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83" r:id="rId1"/>
  </p:sldMasterIdLst>
  <p:notesMasterIdLst>
    <p:notesMasterId r:id="rId26"/>
  </p:notesMasterIdLst>
  <p:sldIdLst>
    <p:sldId id="256" r:id="rId2"/>
    <p:sldId id="257" r:id="rId3"/>
    <p:sldId id="260" r:id="rId4"/>
    <p:sldId id="261" r:id="rId5"/>
    <p:sldId id="262" r:id="rId6"/>
    <p:sldId id="263" r:id="rId7"/>
    <p:sldId id="265" r:id="rId8"/>
    <p:sldId id="259" r:id="rId9"/>
    <p:sldId id="266" r:id="rId10"/>
    <p:sldId id="264" r:id="rId11"/>
    <p:sldId id="267" r:id="rId12"/>
    <p:sldId id="325" r:id="rId13"/>
    <p:sldId id="326" r:id="rId14"/>
    <p:sldId id="327" r:id="rId15"/>
    <p:sldId id="274" r:id="rId16"/>
    <p:sldId id="272" r:id="rId17"/>
    <p:sldId id="276" r:id="rId18"/>
    <p:sldId id="329" r:id="rId19"/>
    <p:sldId id="333" r:id="rId20"/>
    <p:sldId id="334" r:id="rId21"/>
    <p:sldId id="335" r:id="rId22"/>
    <p:sldId id="293" r:id="rId23"/>
    <p:sldId id="336" r:id="rId24"/>
    <p:sldId id="337" r:id="rId25"/>
  </p:sldIdLst>
  <p:sldSz cx="9144000" cy="5143500" type="screen16x9"/>
  <p:notesSz cx="6858000" cy="9144000"/>
  <p:embeddedFontLst>
    <p:embeddedFont>
      <p:font typeface="Sen" panose="020B0604020202020204" charset="0"/>
      <p:regular r:id="rId27"/>
      <p:bold r:id="rId28"/>
    </p:embeddedFont>
    <p:embeddedFont>
      <p:font typeface="Sen ExtraBold" panose="020B0604020202020204" charset="0"/>
      <p:bold r:id="rId2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8C3CD29B-7F39-4A80-99EE-BD00F66819EC}">
  <a:tblStyle styleId="{8C3CD29B-7F39-4A80-99EE-BD00F66819EC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9" d="100"/>
          <a:sy n="99" d="100"/>
        </p:scale>
        <p:origin x="-546" y="14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2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1.fntdata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E510F93-EA91-45CB-94C9-47C6FB842E53}" type="doc">
      <dgm:prSet loTypeId="urn:microsoft.com/office/officeart/2005/8/layout/default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1A978CF9-5AA8-48D9-8864-5A7EE786408F}">
      <dgm:prSet phldrT="[Text]"/>
      <dgm:spPr/>
      <dgm:t>
        <a:bodyPr/>
        <a:lstStyle/>
        <a:p>
          <a:r>
            <a:rPr lang="id-ID" altLang="en-US" dirty="0" smtClean="0"/>
            <a:t>wesel (</a:t>
          </a:r>
          <a:r>
            <a:rPr lang="id-ID" altLang="en-US" i="1" dirty="0" smtClean="0"/>
            <a:t>promissory notes</a:t>
          </a:r>
          <a:r>
            <a:rPr lang="id-ID" altLang="en-US" dirty="0" smtClean="0"/>
            <a:t>)</a:t>
          </a:r>
          <a:endParaRPr lang="en-US" dirty="0"/>
        </a:p>
      </dgm:t>
    </dgm:pt>
    <dgm:pt modelId="{0BE47AE2-20DC-4D55-BF7D-E6D013C1F96D}" type="parTrans" cxnId="{25E61DD0-A29F-4F74-AC03-AC03D1665FD3}">
      <dgm:prSet/>
      <dgm:spPr/>
      <dgm:t>
        <a:bodyPr/>
        <a:lstStyle/>
        <a:p>
          <a:endParaRPr lang="en-US"/>
        </a:p>
      </dgm:t>
    </dgm:pt>
    <dgm:pt modelId="{1DF126B0-699E-4143-AB52-E13F81B89A92}" type="sibTrans" cxnId="{25E61DD0-A29F-4F74-AC03-AC03D1665FD3}">
      <dgm:prSet/>
      <dgm:spPr/>
      <dgm:t>
        <a:bodyPr/>
        <a:lstStyle/>
        <a:p>
          <a:endParaRPr lang="en-US"/>
        </a:p>
      </dgm:t>
    </dgm:pt>
    <dgm:pt modelId="{1B09E236-482C-46D3-8750-8F340BE7CE6E}">
      <dgm:prSet phldrT="[Text]"/>
      <dgm:spPr/>
      <dgm:t>
        <a:bodyPr/>
        <a:lstStyle/>
        <a:p>
          <a:r>
            <a:rPr lang="id-ID" altLang="en-US" dirty="0" smtClean="0"/>
            <a:t>NCD (</a:t>
          </a:r>
          <a:r>
            <a:rPr lang="id-ID" altLang="ko-KR" i="1" dirty="0" smtClean="0"/>
            <a:t>Nonnegotiable Certificate of Deposit</a:t>
          </a:r>
          <a:r>
            <a:rPr lang="id-ID" altLang="ko-KR" dirty="0" smtClean="0"/>
            <a:t>), </a:t>
          </a:r>
          <a:endParaRPr lang="en-US" dirty="0"/>
        </a:p>
      </dgm:t>
    </dgm:pt>
    <dgm:pt modelId="{A278C55F-9987-4D4D-A054-BA54F5490515}" type="parTrans" cxnId="{D3826F75-3520-4DDF-9ACA-EE7EC2E7F31B}">
      <dgm:prSet/>
      <dgm:spPr/>
      <dgm:t>
        <a:bodyPr/>
        <a:lstStyle/>
        <a:p>
          <a:endParaRPr lang="en-US"/>
        </a:p>
      </dgm:t>
    </dgm:pt>
    <dgm:pt modelId="{0AFFCB7E-0F63-4030-86A1-477DF86442F9}" type="sibTrans" cxnId="{D3826F75-3520-4DDF-9ACA-EE7EC2E7F31B}">
      <dgm:prSet/>
      <dgm:spPr/>
      <dgm:t>
        <a:bodyPr/>
        <a:lstStyle/>
        <a:p>
          <a:endParaRPr lang="en-US"/>
        </a:p>
      </dgm:t>
    </dgm:pt>
    <dgm:pt modelId="{0CAF46AE-432A-47FA-9DB2-D3E39DEEBD9B}">
      <dgm:prSet phldrT="[Text]"/>
      <dgm:spPr/>
      <dgm:t>
        <a:bodyPr/>
        <a:lstStyle/>
        <a:p>
          <a:r>
            <a:rPr lang="id-ID" altLang="ko-KR" dirty="0" smtClean="0"/>
            <a:t>dan lain-lain.</a:t>
          </a:r>
          <a:endParaRPr lang="en-US" dirty="0"/>
        </a:p>
      </dgm:t>
    </dgm:pt>
    <dgm:pt modelId="{962193F2-CBAA-4288-991E-8C2A07446132}" type="parTrans" cxnId="{36E84A11-A5EB-45AE-9A0F-F77A4E24968F}">
      <dgm:prSet/>
      <dgm:spPr/>
      <dgm:t>
        <a:bodyPr/>
        <a:lstStyle/>
        <a:p>
          <a:endParaRPr lang="en-US"/>
        </a:p>
      </dgm:t>
    </dgm:pt>
    <dgm:pt modelId="{AD7079CF-EE2D-4851-9618-F7E75CB47B8E}" type="sibTrans" cxnId="{36E84A11-A5EB-45AE-9A0F-F77A4E24968F}">
      <dgm:prSet/>
      <dgm:spPr/>
      <dgm:t>
        <a:bodyPr/>
        <a:lstStyle/>
        <a:p>
          <a:endParaRPr lang="en-US"/>
        </a:p>
      </dgm:t>
    </dgm:pt>
    <dgm:pt modelId="{6B825FC5-B2FA-41B2-BE0E-BE039BACDE84}" type="pres">
      <dgm:prSet presAssocID="{BE510F93-EA91-45CB-94C9-47C6FB842E5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9AE766D-F3BD-4476-8AE9-A9B7AD52DBB4}" type="pres">
      <dgm:prSet presAssocID="{1A978CF9-5AA8-48D9-8864-5A7EE786408F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529A8D-0599-40E5-8B66-08AAF6C5A3D1}" type="pres">
      <dgm:prSet presAssocID="{1DF126B0-699E-4143-AB52-E13F81B89A92}" presName="sibTrans" presStyleCnt="0"/>
      <dgm:spPr/>
    </dgm:pt>
    <dgm:pt modelId="{E87E35D4-304F-4273-9FAB-68E305FE43E8}" type="pres">
      <dgm:prSet presAssocID="{1B09E236-482C-46D3-8750-8F340BE7CE6E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F91457-2971-4416-A0B6-562BA61D417A}" type="pres">
      <dgm:prSet presAssocID="{0AFFCB7E-0F63-4030-86A1-477DF86442F9}" presName="sibTrans" presStyleCnt="0"/>
      <dgm:spPr/>
    </dgm:pt>
    <dgm:pt modelId="{A3605C7A-5885-4166-BB04-51E95B28C5DF}" type="pres">
      <dgm:prSet presAssocID="{0CAF46AE-432A-47FA-9DB2-D3E39DEEBD9B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F8007BA-E40C-4BC3-9C0F-3F438F63AF82}" type="presOf" srcId="{1B09E236-482C-46D3-8750-8F340BE7CE6E}" destId="{E87E35D4-304F-4273-9FAB-68E305FE43E8}" srcOrd="0" destOrd="0" presId="urn:microsoft.com/office/officeart/2005/8/layout/default"/>
    <dgm:cxn modelId="{25E61DD0-A29F-4F74-AC03-AC03D1665FD3}" srcId="{BE510F93-EA91-45CB-94C9-47C6FB842E53}" destId="{1A978CF9-5AA8-48D9-8864-5A7EE786408F}" srcOrd="0" destOrd="0" parTransId="{0BE47AE2-20DC-4D55-BF7D-E6D013C1F96D}" sibTransId="{1DF126B0-699E-4143-AB52-E13F81B89A92}"/>
    <dgm:cxn modelId="{D3826F75-3520-4DDF-9ACA-EE7EC2E7F31B}" srcId="{BE510F93-EA91-45CB-94C9-47C6FB842E53}" destId="{1B09E236-482C-46D3-8750-8F340BE7CE6E}" srcOrd="1" destOrd="0" parTransId="{A278C55F-9987-4D4D-A054-BA54F5490515}" sibTransId="{0AFFCB7E-0F63-4030-86A1-477DF86442F9}"/>
    <dgm:cxn modelId="{26277054-F235-471C-9715-17E319AB609A}" type="presOf" srcId="{BE510F93-EA91-45CB-94C9-47C6FB842E53}" destId="{6B825FC5-B2FA-41B2-BE0E-BE039BACDE84}" srcOrd="0" destOrd="0" presId="urn:microsoft.com/office/officeart/2005/8/layout/default"/>
    <dgm:cxn modelId="{36E84A11-A5EB-45AE-9A0F-F77A4E24968F}" srcId="{BE510F93-EA91-45CB-94C9-47C6FB842E53}" destId="{0CAF46AE-432A-47FA-9DB2-D3E39DEEBD9B}" srcOrd="2" destOrd="0" parTransId="{962193F2-CBAA-4288-991E-8C2A07446132}" sibTransId="{AD7079CF-EE2D-4851-9618-F7E75CB47B8E}"/>
    <dgm:cxn modelId="{181B3BED-0625-47A3-92EE-DA0162A3CB43}" type="presOf" srcId="{0CAF46AE-432A-47FA-9DB2-D3E39DEEBD9B}" destId="{A3605C7A-5885-4166-BB04-51E95B28C5DF}" srcOrd="0" destOrd="0" presId="urn:microsoft.com/office/officeart/2005/8/layout/default"/>
    <dgm:cxn modelId="{4FCB4E70-8248-4B88-BAC0-F01024F301CD}" type="presOf" srcId="{1A978CF9-5AA8-48D9-8864-5A7EE786408F}" destId="{49AE766D-F3BD-4476-8AE9-A9B7AD52DBB4}" srcOrd="0" destOrd="0" presId="urn:microsoft.com/office/officeart/2005/8/layout/default"/>
    <dgm:cxn modelId="{6993FDEB-CAD9-43A2-B669-7CE0EF6DBAF1}" type="presParOf" srcId="{6B825FC5-B2FA-41B2-BE0E-BE039BACDE84}" destId="{49AE766D-F3BD-4476-8AE9-A9B7AD52DBB4}" srcOrd="0" destOrd="0" presId="urn:microsoft.com/office/officeart/2005/8/layout/default"/>
    <dgm:cxn modelId="{1E0F5009-A3AF-40C7-B44B-1721C256EDFE}" type="presParOf" srcId="{6B825FC5-B2FA-41B2-BE0E-BE039BACDE84}" destId="{2B529A8D-0599-40E5-8B66-08AAF6C5A3D1}" srcOrd="1" destOrd="0" presId="urn:microsoft.com/office/officeart/2005/8/layout/default"/>
    <dgm:cxn modelId="{D7526DA0-DA22-4F1A-A813-258E84CE7257}" type="presParOf" srcId="{6B825FC5-B2FA-41B2-BE0E-BE039BACDE84}" destId="{E87E35D4-304F-4273-9FAB-68E305FE43E8}" srcOrd="2" destOrd="0" presId="urn:microsoft.com/office/officeart/2005/8/layout/default"/>
    <dgm:cxn modelId="{81564AE5-73F2-4E74-B4D2-098F4949495B}" type="presParOf" srcId="{6B825FC5-B2FA-41B2-BE0E-BE039BACDE84}" destId="{B3F91457-2971-4416-A0B6-562BA61D417A}" srcOrd="3" destOrd="0" presId="urn:microsoft.com/office/officeart/2005/8/layout/default"/>
    <dgm:cxn modelId="{8A1B9670-A2CA-4E34-BFC9-B7EB38FA7D1B}" type="presParOf" srcId="{6B825FC5-B2FA-41B2-BE0E-BE039BACDE84}" destId="{A3605C7A-5885-4166-BB04-51E95B28C5DF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AE766D-F3BD-4476-8AE9-A9B7AD52DBB4}">
      <dsp:nvSpPr>
        <dsp:cNvPr id="0" name=""/>
        <dsp:cNvSpPr/>
      </dsp:nvSpPr>
      <dsp:spPr>
        <a:xfrm>
          <a:off x="536579" y="572"/>
          <a:ext cx="1546343" cy="92780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altLang="en-US" sz="1500" kern="1200" dirty="0" smtClean="0"/>
            <a:t>wesel (</a:t>
          </a:r>
          <a:r>
            <a:rPr lang="id-ID" altLang="en-US" sz="1500" i="1" kern="1200" dirty="0" smtClean="0"/>
            <a:t>promissory notes</a:t>
          </a:r>
          <a:r>
            <a:rPr lang="id-ID" altLang="en-US" sz="1500" kern="1200" dirty="0" smtClean="0"/>
            <a:t>)</a:t>
          </a:r>
          <a:endParaRPr lang="en-US" sz="1500" kern="1200" dirty="0"/>
        </a:p>
      </dsp:txBody>
      <dsp:txXfrm>
        <a:off x="536579" y="572"/>
        <a:ext cx="1546343" cy="927805"/>
      </dsp:txXfrm>
    </dsp:sp>
    <dsp:sp modelId="{E87E35D4-304F-4273-9FAB-68E305FE43E8}">
      <dsp:nvSpPr>
        <dsp:cNvPr id="0" name=""/>
        <dsp:cNvSpPr/>
      </dsp:nvSpPr>
      <dsp:spPr>
        <a:xfrm>
          <a:off x="2237556" y="572"/>
          <a:ext cx="1546343" cy="927805"/>
        </a:xfrm>
        <a:prstGeom prst="rect">
          <a:avLst/>
        </a:prstGeom>
        <a:gradFill rotWithShape="0">
          <a:gsLst>
            <a:gs pos="0">
              <a:schemeClr val="accent5">
                <a:hueOff val="-4916729"/>
                <a:satOff val="0"/>
                <a:lumOff val="6765"/>
                <a:alphaOff val="0"/>
                <a:tint val="50000"/>
                <a:satMod val="300000"/>
              </a:schemeClr>
            </a:gs>
            <a:gs pos="35000">
              <a:schemeClr val="accent5">
                <a:hueOff val="-4916729"/>
                <a:satOff val="0"/>
                <a:lumOff val="6765"/>
                <a:alphaOff val="0"/>
                <a:tint val="37000"/>
                <a:satMod val="300000"/>
              </a:schemeClr>
            </a:gs>
            <a:gs pos="100000">
              <a:schemeClr val="accent5">
                <a:hueOff val="-4916729"/>
                <a:satOff val="0"/>
                <a:lumOff val="6765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altLang="en-US" sz="1500" kern="1200" dirty="0" smtClean="0"/>
            <a:t>NCD (</a:t>
          </a:r>
          <a:r>
            <a:rPr lang="id-ID" altLang="ko-KR" sz="1500" i="1" kern="1200" dirty="0" smtClean="0"/>
            <a:t>Nonnegotiable Certificate of Deposit</a:t>
          </a:r>
          <a:r>
            <a:rPr lang="id-ID" altLang="ko-KR" sz="1500" kern="1200" dirty="0" smtClean="0"/>
            <a:t>), </a:t>
          </a:r>
          <a:endParaRPr lang="en-US" sz="1500" kern="1200" dirty="0"/>
        </a:p>
      </dsp:txBody>
      <dsp:txXfrm>
        <a:off x="2237556" y="572"/>
        <a:ext cx="1546343" cy="927805"/>
      </dsp:txXfrm>
    </dsp:sp>
    <dsp:sp modelId="{A3605C7A-5885-4166-BB04-51E95B28C5DF}">
      <dsp:nvSpPr>
        <dsp:cNvPr id="0" name=""/>
        <dsp:cNvSpPr/>
      </dsp:nvSpPr>
      <dsp:spPr>
        <a:xfrm>
          <a:off x="1387067" y="1083013"/>
          <a:ext cx="1546343" cy="927805"/>
        </a:xfrm>
        <a:prstGeom prst="rect">
          <a:avLst/>
        </a:prstGeom>
        <a:gradFill rotWithShape="0">
          <a:gsLst>
            <a:gs pos="0">
              <a:schemeClr val="accent5">
                <a:hueOff val="-9833458"/>
                <a:satOff val="0"/>
                <a:lumOff val="13530"/>
                <a:alphaOff val="0"/>
                <a:tint val="50000"/>
                <a:satMod val="300000"/>
              </a:schemeClr>
            </a:gs>
            <a:gs pos="35000">
              <a:schemeClr val="accent5">
                <a:hueOff val="-9833458"/>
                <a:satOff val="0"/>
                <a:lumOff val="13530"/>
                <a:alphaOff val="0"/>
                <a:tint val="37000"/>
                <a:satMod val="300000"/>
              </a:schemeClr>
            </a:gs>
            <a:gs pos="100000">
              <a:schemeClr val="accent5">
                <a:hueOff val="-9833458"/>
                <a:satOff val="0"/>
                <a:lumOff val="1353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altLang="ko-KR" sz="1500" kern="1200" dirty="0" smtClean="0"/>
            <a:t>dan lain-lain.</a:t>
          </a:r>
          <a:endParaRPr lang="en-US" sz="1500" kern="1200" dirty="0"/>
        </a:p>
      </dsp:txBody>
      <dsp:txXfrm>
        <a:off x="1387067" y="1083013"/>
        <a:ext cx="1546343" cy="9278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71853114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" name="Google Shape;106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2" name="Google Shape;106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8" name="Google Shape;1418;g77ead72d53_2_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19" name="Google Shape;1419;g77ead72d53_2_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" name="Google Shape;1631;g8ae626eb10_0_29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32" name="Google Shape;1632;g8ae626eb10_0_29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9" name="Google Shape;1979;g78017618ec_0_17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80" name="Google Shape;1980;g78017618ec_0_17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1" name="Google Shape;1851;g8b79719dc1_0_7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2" name="Google Shape;1852;g8b79719dc1_0_75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9" name="Google Shape;2079;g8b79719dc1_0_3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0" name="Google Shape;2080;g8b79719dc1_0_3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9" name="Google Shape;2079;g8b79719dc1_0_3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0" name="Google Shape;2080;g8b79719dc1_0_3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9" name="Google Shape;2079;g8b79719dc1_0_3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0" name="Google Shape;2080;g8b79719dc1_0_3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9" name="Google Shape;2079;g8b79719dc1_0_3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0" name="Google Shape;2080;g8b79719dc1_0_3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" name="Google Shape;2846;g8b9142e1c4_6_9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847" name="Google Shape;2847;g8b9142e1c4_6_9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9" name="Google Shape;2079;g8b79719dc1_0_3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0" name="Google Shape;2080;g8b79719dc1_0_3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" name="Google Shape;1077;g752f79b1a6_0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78" name="Google Shape;1078;g752f79b1a6_0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9" name="Google Shape;2079;g8b79719dc1_0_3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0" name="Google Shape;2080;g8b79719dc1_0_3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" name="Google Shape;1213;g77ead72d53_2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14" name="Google Shape;1214;g77ead72d53_2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4" name="Google Shape;1244;g8b9142e1c4_6_22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5" name="Google Shape;1245;g8b9142e1c4_6_22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" name="Google Shape;1329;g8b79719dc1_0_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30" name="Google Shape;1330;g8b79719dc1_0_4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1" name="Google Shape;1381;g8b79719dc1_0_1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82" name="Google Shape;1382;g8b79719dc1_0_1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" name="Google Shape;1503;g8b79719dc1_0_1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04" name="Google Shape;1504;g8b79719dc1_0_1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7" name="Google Shape;1097;g752f79b1a6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98" name="Google Shape;1098;g752f79b1a6_0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" name="Google Shape;1611;g8b79719dc1_0_1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12" name="Google Shape;1612;g8b79719dc1_0_1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 txBox="1">
            <a:spLocks noGrp="1"/>
          </p:cNvSpPr>
          <p:nvPr>
            <p:ph type="ctrTitle"/>
          </p:nvPr>
        </p:nvSpPr>
        <p:spPr>
          <a:xfrm>
            <a:off x="1923225" y="727343"/>
            <a:ext cx="5297400" cy="2559300"/>
          </a:xfrm>
          <a:prstGeom prst="rect">
            <a:avLst/>
          </a:prstGeom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5200"/>
              <a:buNone/>
              <a:defRPr sz="6200">
                <a:solidFill>
                  <a:schemeClr val="lt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0" name="Google Shape;10;p2"/>
          <p:cNvSpPr txBox="1">
            <a:spLocks noGrp="1"/>
          </p:cNvSpPr>
          <p:nvPr>
            <p:ph type="subTitle" idx="1"/>
          </p:nvPr>
        </p:nvSpPr>
        <p:spPr>
          <a:xfrm>
            <a:off x="2349300" y="3603350"/>
            <a:ext cx="4445400" cy="447000"/>
          </a:xfrm>
          <a:prstGeom prst="rect">
            <a:avLst/>
          </a:prstGeom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1800">
                <a:solidFill>
                  <a:schemeClr val="dk2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grpSp>
        <p:nvGrpSpPr>
          <p:cNvPr id="11" name="Google Shape;11;p2"/>
          <p:cNvGrpSpPr/>
          <p:nvPr/>
        </p:nvGrpSpPr>
        <p:grpSpPr>
          <a:xfrm>
            <a:off x="234756" y="60772"/>
            <a:ext cx="8909241" cy="3412864"/>
            <a:chOff x="234756" y="60772"/>
            <a:chExt cx="8909241" cy="3412864"/>
          </a:xfrm>
        </p:grpSpPr>
        <p:grpSp>
          <p:nvGrpSpPr>
            <p:cNvPr id="12" name="Google Shape;12;p2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13" name="Google Shape;13;p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" name="Google Shape;14;p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15" name="Google Shape;15;p2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6;p2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7;p2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8;p2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9;p2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0;p2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1;p2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22;p2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3;p2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4" name="Google Shape;24;p2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25" name="Google Shape;25;p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6" name="Google Shape;26;p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27" name="Google Shape;27;p2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28" name="Google Shape;28;p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9" name="Google Shape;29;p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30" name="Google Shape;30;p2"/>
          <p:cNvGrpSpPr/>
          <p:nvPr/>
        </p:nvGrpSpPr>
        <p:grpSpPr>
          <a:xfrm>
            <a:off x="-36014" y="1956375"/>
            <a:ext cx="1791607" cy="3492566"/>
            <a:chOff x="-19439" y="1956375"/>
            <a:chExt cx="1791607" cy="3492566"/>
          </a:xfrm>
        </p:grpSpPr>
        <p:sp>
          <p:nvSpPr>
            <p:cNvPr id="31" name="Google Shape;31;p2"/>
            <p:cNvSpPr/>
            <p:nvPr/>
          </p:nvSpPr>
          <p:spPr>
            <a:xfrm rot="38844">
              <a:off x="67" y="1970847"/>
              <a:ext cx="1752596" cy="3462573"/>
            </a:xfrm>
            <a:custGeom>
              <a:avLst/>
              <a:gdLst/>
              <a:ahLst/>
              <a:cxnLst/>
              <a:rect l="l" t="t" r="r" b="b"/>
              <a:pathLst>
                <a:path w="21466" h="42410" extrusionOk="0">
                  <a:moveTo>
                    <a:pt x="4697" y="1"/>
                  </a:moveTo>
                  <a:cubicBezTo>
                    <a:pt x="4697" y="1"/>
                    <a:pt x="1" y="6008"/>
                    <a:pt x="2103" y="11014"/>
                  </a:cubicBezTo>
                  <a:cubicBezTo>
                    <a:pt x="4205" y="16020"/>
                    <a:pt x="3122" y="18802"/>
                    <a:pt x="2969" y="20412"/>
                  </a:cubicBezTo>
                  <a:cubicBezTo>
                    <a:pt x="2817" y="22022"/>
                    <a:pt x="3303" y="24985"/>
                    <a:pt x="5440" y="26279"/>
                  </a:cubicBezTo>
                  <a:cubicBezTo>
                    <a:pt x="7572" y="27573"/>
                    <a:pt x="7976" y="28878"/>
                    <a:pt x="7572" y="31033"/>
                  </a:cubicBezTo>
                  <a:cubicBezTo>
                    <a:pt x="7168" y="33199"/>
                    <a:pt x="7724" y="35793"/>
                    <a:pt x="10294" y="36999"/>
                  </a:cubicBezTo>
                  <a:cubicBezTo>
                    <a:pt x="12859" y="38211"/>
                    <a:pt x="13228" y="42322"/>
                    <a:pt x="17121" y="42410"/>
                  </a:cubicBezTo>
                  <a:cubicBezTo>
                    <a:pt x="20353" y="40231"/>
                    <a:pt x="18450" y="36572"/>
                    <a:pt x="19955" y="34171"/>
                  </a:cubicBezTo>
                  <a:cubicBezTo>
                    <a:pt x="21466" y="31771"/>
                    <a:pt x="20535" y="29288"/>
                    <a:pt x="19024" y="27678"/>
                  </a:cubicBezTo>
                  <a:cubicBezTo>
                    <a:pt x="17519" y="26074"/>
                    <a:pt x="17162" y="24762"/>
                    <a:pt x="18251" y="22514"/>
                  </a:cubicBezTo>
                  <a:cubicBezTo>
                    <a:pt x="19346" y="20271"/>
                    <a:pt x="18164" y="17508"/>
                    <a:pt x="17162" y="16237"/>
                  </a:cubicBezTo>
                  <a:cubicBezTo>
                    <a:pt x="16161" y="14972"/>
                    <a:pt x="13749" y="13204"/>
                    <a:pt x="12818" y="7864"/>
                  </a:cubicBezTo>
                  <a:cubicBezTo>
                    <a:pt x="11893" y="2513"/>
                    <a:pt x="4697" y="1"/>
                    <a:pt x="4697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2;p2"/>
            <p:cNvSpPr/>
            <p:nvPr/>
          </p:nvSpPr>
          <p:spPr>
            <a:xfrm rot="38844">
              <a:off x="84237" y="1965452"/>
              <a:ext cx="1626373" cy="3474412"/>
            </a:xfrm>
            <a:custGeom>
              <a:avLst/>
              <a:gdLst/>
              <a:ahLst/>
              <a:cxnLst/>
              <a:rect l="l" t="t" r="r" b="b"/>
              <a:pathLst>
                <a:path w="19920" h="42555" extrusionOk="0">
                  <a:moveTo>
                    <a:pt x="3695" y="169"/>
                  </a:moveTo>
                  <a:cubicBezTo>
                    <a:pt x="3994" y="280"/>
                    <a:pt x="5633" y="907"/>
                    <a:pt x="7366" y="2078"/>
                  </a:cubicBezTo>
                  <a:cubicBezTo>
                    <a:pt x="10504" y="4209"/>
                    <a:pt x="11482" y="6458"/>
                    <a:pt x="11746" y="7962"/>
                  </a:cubicBezTo>
                  <a:cubicBezTo>
                    <a:pt x="12519" y="12430"/>
                    <a:pt x="14304" y="14380"/>
                    <a:pt x="15493" y="15679"/>
                  </a:cubicBezTo>
                  <a:cubicBezTo>
                    <a:pt x="15727" y="15931"/>
                    <a:pt x="15932" y="16160"/>
                    <a:pt x="16096" y="16370"/>
                  </a:cubicBezTo>
                  <a:cubicBezTo>
                    <a:pt x="17115" y="17670"/>
                    <a:pt x="18245" y="20393"/>
                    <a:pt x="17174" y="22571"/>
                  </a:cubicBezTo>
                  <a:cubicBezTo>
                    <a:pt x="16125" y="24708"/>
                    <a:pt x="16330" y="26084"/>
                    <a:pt x="17958" y="27811"/>
                  </a:cubicBezTo>
                  <a:cubicBezTo>
                    <a:pt x="18760" y="28678"/>
                    <a:pt x="19322" y="29708"/>
                    <a:pt x="19533" y="30727"/>
                  </a:cubicBezTo>
                  <a:cubicBezTo>
                    <a:pt x="19779" y="31945"/>
                    <a:pt x="19562" y="33116"/>
                    <a:pt x="18872" y="34217"/>
                  </a:cubicBezTo>
                  <a:cubicBezTo>
                    <a:pt x="18257" y="35189"/>
                    <a:pt x="18198" y="36336"/>
                    <a:pt x="18140" y="37560"/>
                  </a:cubicBezTo>
                  <a:cubicBezTo>
                    <a:pt x="18052" y="39317"/>
                    <a:pt x="17964" y="41132"/>
                    <a:pt x="16079" y="42420"/>
                  </a:cubicBezTo>
                  <a:cubicBezTo>
                    <a:pt x="13795" y="42356"/>
                    <a:pt x="12741" y="40874"/>
                    <a:pt x="11722" y="39440"/>
                  </a:cubicBezTo>
                  <a:cubicBezTo>
                    <a:pt x="11014" y="38444"/>
                    <a:pt x="10346" y="37508"/>
                    <a:pt x="9298" y="37022"/>
                  </a:cubicBezTo>
                  <a:cubicBezTo>
                    <a:pt x="8127" y="36471"/>
                    <a:pt x="7308" y="35599"/>
                    <a:pt x="6863" y="34434"/>
                  </a:cubicBezTo>
                  <a:cubicBezTo>
                    <a:pt x="6488" y="33462"/>
                    <a:pt x="6406" y="32291"/>
                    <a:pt x="6622" y="31137"/>
                  </a:cubicBezTo>
                  <a:cubicBezTo>
                    <a:pt x="7050" y="28801"/>
                    <a:pt x="6488" y="27536"/>
                    <a:pt x="4456" y="26295"/>
                  </a:cubicBezTo>
                  <a:cubicBezTo>
                    <a:pt x="2377" y="25030"/>
                    <a:pt x="1856" y="22132"/>
                    <a:pt x="2014" y="20492"/>
                  </a:cubicBezTo>
                  <a:cubicBezTo>
                    <a:pt x="2044" y="20223"/>
                    <a:pt x="2096" y="19924"/>
                    <a:pt x="2155" y="19579"/>
                  </a:cubicBezTo>
                  <a:cubicBezTo>
                    <a:pt x="2448" y="17852"/>
                    <a:pt x="2904" y="15240"/>
                    <a:pt x="1148" y="11060"/>
                  </a:cubicBezTo>
                  <a:cubicBezTo>
                    <a:pt x="545" y="9643"/>
                    <a:pt x="158" y="7225"/>
                    <a:pt x="1651" y="3741"/>
                  </a:cubicBezTo>
                  <a:cubicBezTo>
                    <a:pt x="2465" y="1838"/>
                    <a:pt x="3496" y="427"/>
                    <a:pt x="3695" y="169"/>
                  </a:cubicBezTo>
                  <a:close/>
                  <a:moveTo>
                    <a:pt x="3671" y="1"/>
                  </a:moveTo>
                  <a:cubicBezTo>
                    <a:pt x="3650" y="1"/>
                    <a:pt x="3630" y="12"/>
                    <a:pt x="3613" y="29"/>
                  </a:cubicBezTo>
                  <a:cubicBezTo>
                    <a:pt x="3607" y="40"/>
                    <a:pt x="2430" y="1557"/>
                    <a:pt x="1523" y="3665"/>
                  </a:cubicBezTo>
                  <a:cubicBezTo>
                    <a:pt x="0" y="7201"/>
                    <a:pt x="398" y="9660"/>
                    <a:pt x="1007" y="11101"/>
                  </a:cubicBezTo>
                  <a:cubicBezTo>
                    <a:pt x="2741" y="15246"/>
                    <a:pt x="2296" y="17828"/>
                    <a:pt x="2003" y="19544"/>
                  </a:cubicBezTo>
                  <a:cubicBezTo>
                    <a:pt x="1944" y="19883"/>
                    <a:pt x="1892" y="20194"/>
                    <a:pt x="1862" y="20463"/>
                  </a:cubicBezTo>
                  <a:cubicBezTo>
                    <a:pt x="1704" y="22138"/>
                    <a:pt x="2237" y="25112"/>
                    <a:pt x="4374" y="26406"/>
                  </a:cubicBezTo>
                  <a:cubicBezTo>
                    <a:pt x="6371" y="27624"/>
                    <a:pt x="6898" y="28801"/>
                    <a:pt x="6476" y="31090"/>
                  </a:cubicBezTo>
                  <a:cubicBezTo>
                    <a:pt x="6324" y="31928"/>
                    <a:pt x="6236" y="33192"/>
                    <a:pt x="6722" y="34475"/>
                  </a:cubicBezTo>
                  <a:cubicBezTo>
                    <a:pt x="7185" y="35675"/>
                    <a:pt x="8028" y="36571"/>
                    <a:pt x="9234" y="37139"/>
                  </a:cubicBezTo>
                  <a:cubicBezTo>
                    <a:pt x="10247" y="37613"/>
                    <a:pt x="10903" y="38532"/>
                    <a:pt x="11599" y="39516"/>
                  </a:cubicBezTo>
                  <a:cubicBezTo>
                    <a:pt x="12636" y="40980"/>
                    <a:pt x="13719" y="42496"/>
                    <a:pt x="16090" y="42555"/>
                  </a:cubicBezTo>
                  <a:cubicBezTo>
                    <a:pt x="16108" y="42555"/>
                    <a:pt x="16120" y="42555"/>
                    <a:pt x="16131" y="42531"/>
                  </a:cubicBezTo>
                  <a:cubicBezTo>
                    <a:pt x="18099" y="41208"/>
                    <a:pt x="18186" y="39346"/>
                    <a:pt x="18274" y="37548"/>
                  </a:cubicBezTo>
                  <a:cubicBezTo>
                    <a:pt x="18333" y="36348"/>
                    <a:pt x="18391" y="35212"/>
                    <a:pt x="18983" y="34270"/>
                  </a:cubicBezTo>
                  <a:cubicBezTo>
                    <a:pt x="19691" y="33140"/>
                    <a:pt x="19920" y="31933"/>
                    <a:pt x="19656" y="30675"/>
                  </a:cubicBezTo>
                  <a:cubicBezTo>
                    <a:pt x="19381" y="29334"/>
                    <a:pt x="18631" y="28315"/>
                    <a:pt x="18046" y="27694"/>
                  </a:cubicBezTo>
                  <a:cubicBezTo>
                    <a:pt x="16453" y="26002"/>
                    <a:pt x="16260" y="24726"/>
                    <a:pt x="17285" y="22624"/>
                  </a:cubicBezTo>
                  <a:cubicBezTo>
                    <a:pt x="18374" y="20381"/>
                    <a:pt x="17226" y="17594"/>
                    <a:pt x="16190" y="16271"/>
                  </a:cubicBezTo>
                  <a:cubicBezTo>
                    <a:pt x="16020" y="16054"/>
                    <a:pt x="15815" y="15832"/>
                    <a:pt x="15575" y="15568"/>
                  </a:cubicBezTo>
                  <a:cubicBezTo>
                    <a:pt x="14404" y="14286"/>
                    <a:pt x="12630" y="12348"/>
                    <a:pt x="11863" y="7927"/>
                  </a:cubicBezTo>
                  <a:cubicBezTo>
                    <a:pt x="11594" y="6382"/>
                    <a:pt x="10604" y="4098"/>
                    <a:pt x="7419" y="1937"/>
                  </a:cubicBezTo>
                  <a:cubicBezTo>
                    <a:pt x="5522" y="649"/>
                    <a:pt x="3707" y="11"/>
                    <a:pt x="3695" y="5"/>
                  </a:cubicBezTo>
                  <a:cubicBezTo>
                    <a:pt x="3687" y="2"/>
                    <a:pt x="3679" y="1"/>
                    <a:pt x="3671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3;p2"/>
            <p:cNvSpPr/>
            <p:nvPr/>
          </p:nvSpPr>
          <p:spPr>
            <a:xfrm rot="38844">
              <a:off x="376764" y="1966274"/>
              <a:ext cx="1027913" cy="3473514"/>
            </a:xfrm>
            <a:custGeom>
              <a:avLst/>
              <a:gdLst/>
              <a:ahLst/>
              <a:cxnLst/>
              <a:rect l="l" t="t" r="r" b="b"/>
              <a:pathLst>
                <a:path w="12590" h="42544" extrusionOk="0">
                  <a:moveTo>
                    <a:pt x="93" y="0"/>
                  </a:moveTo>
                  <a:cubicBezTo>
                    <a:pt x="84" y="0"/>
                    <a:pt x="74" y="2"/>
                    <a:pt x="65" y="6"/>
                  </a:cubicBezTo>
                  <a:cubicBezTo>
                    <a:pt x="24" y="12"/>
                    <a:pt x="1" y="53"/>
                    <a:pt x="18" y="94"/>
                  </a:cubicBezTo>
                  <a:lnTo>
                    <a:pt x="12437" y="42491"/>
                  </a:lnTo>
                  <a:cubicBezTo>
                    <a:pt x="12449" y="42520"/>
                    <a:pt x="12478" y="42544"/>
                    <a:pt x="12507" y="42544"/>
                  </a:cubicBezTo>
                  <a:lnTo>
                    <a:pt x="12525" y="42544"/>
                  </a:lnTo>
                  <a:cubicBezTo>
                    <a:pt x="12566" y="42532"/>
                    <a:pt x="12589" y="42491"/>
                    <a:pt x="12572" y="42456"/>
                  </a:cubicBezTo>
                  <a:lnTo>
                    <a:pt x="153" y="53"/>
                  </a:lnTo>
                  <a:cubicBezTo>
                    <a:pt x="148" y="21"/>
                    <a:pt x="123" y="0"/>
                    <a:pt x="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4;p2"/>
            <p:cNvSpPr/>
            <p:nvPr/>
          </p:nvSpPr>
          <p:spPr>
            <a:xfrm rot="38844">
              <a:off x="1203414" y="4418217"/>
              <a:ext cx="231383" cy="424147"/>
            </a:xfrm>
            <a:custGeom>
              <a:avLst/>
              <a:gdLst/>
              <a:ahLst/>
              <a:cxnLst/>
              <a:rect l="l" t="t" r="r" b="b"/>
              <a:pathLst>
                <a:path w="2834" h="5195" extrusionOk="0">
                  <a:moveTo>
                    <a:pt x="2744" y="0"/>
                  </a:moveTo>
                  <a:cubicBezTo>
                    <a:pt x="2720" y="0"/>
                    <a:pt x="2697" y="15"/>
                    <a:pt x="2682" y="42"/>
                  </a:cubicBezTo>
                  <a:lnTo>
                    <a:pt x="23" y="5083"/>
                  </a:lnTo>
                  <a:cubicBezTo>
                    <a:pt x="0" y="5118"/>
                    <a:pt x="18" y="5165"/>
                    <a:pt x="53" y="5182"/>
                  </a:cubicBezTo>
                  <a:cubicBezTo>
                    <a:pt x="64" y="5194"/>
                    <a:pt x="76" y="5194"/>
                    <a:pt x="88" y="5194"/>
                  </a:cubicBezTo>
                  <a:cubicBezTo>
                    <a:pt x="117" y="5194"/>
                    <a:pt x="141" y="5177"/>
                    <a:pt x="152" y="5153"/>
                  </a:cubicBezTo>
                  <a:lnTo>
                    <a:pt x="2811" y="112"/>
                  </a:lnTo>
                  <a:cubicBezTo>
                    <a:pt x="2834" y="77"/>
                    <a:pt x="2822" y="30"/>
                    <a:pt x="2781" y="12"/>
                  </a:cubicBezTo>
                  <a:cubicBezTo>
                    <a:pt x="2769" y="4"/>
                    <a:pt x="2756" y="0"/>
                    <a:pt x="274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5;p2"/>
            <p:cNvSpPr/>
            <p:nvPr/>
          </p:nvSpPr>
          <p:spPr>
            <a:xfrm rot="38844">
              <a:off x="735374" y="4532197"/>
              <a:ext cx="445620" cy="187539"/>
            </a:xfrm>
            <a:custGeom>
              <a:avLst/>
              <a:gdLst/>
              <a:ahLst/>
              <a:cxnLst/>
              <a:rect l="l" t="t" r="r" b="b"/>
              <a:pathLst>
                <a:path w="5458" h="2297" extrusionOk="0">
                  <a:moveTo>
                    <a:pt x="87" y="1"/>
                  </a:moveTo>
                  <a:cubicBezTo>
                    <a:pt x="59" y="1"/>
                    <a:pt x="32" y="21"/>
                    <a:pt x="18" y="48"/>
                  </a:cubicBezTo>
                  <a:cubicBezTo>
                    <a:pt x="1" y="89"/>
                    <a:pt x="24" y="130"/>
                    <a:pt x="65" y="147"/>
                  </a:cubicBezTo>
                  <a:lnTo>
                    <a:pt x="5341" y="2290"/>
                  </a:lnTo>
                  <a:cubicBezTo>
                    <a:pt x="5347" y="2296"/>
                    <a:pt x="5358" y="2296"/>
                    <a:pt x="5370" y="2296"/>
                  </a:cubicBezTo>
                  <a:cubicBezTo>
                    <a:pt x="5399" y="2296"/>
                    <a:pt x="5429" y="2284"/>
                    <a:pt x="5440" y="2243"/>
                  </a:cubicBezTo>
                  <a:cubicBezTo>
                    <a:pt x="5458" y="2208"/>
                    <a:pt x="5434" y="2167"/>
                    <a:pt x="5399" y="2150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6;p2"/>
            <p:cNvSpPr/>
            <p:nvPr/>
          </p:nvSpPr>
          <p:spPr>
            <a:xfrm rot="38844">
              <a:off x="285019" y="2688491"/>
              <a:ext cx="367730" cy="155942"/>
            </a:xfrm>
            <a:custGeom>
              <a:avLst/>
              <a:gdLst/>
              <a:ahLst/>
              <a:cxnLst/>
              <a:rect l="l" t="t" r="r" b="b"/>
              <a:pathLst>
                <a:path w="4504" h="1910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3"/>
                    <a:pt x="24" y="130"/>
                    <a:pt x="59" y="141"/>
                  </a:cubicBezTo>
                  <a:lnTo>
                    <a:pt x="4392" y="1898"/>
                  </a:lnTo>
                  <a:cubicBezTo>
                    <a:pt x="4404" y="1910"/>
                    <a:pt x="4415" y="1910"/>
                    <a:pt x="4421" y="1910"/>
                  </a:cubicBezTo>
                  <a:cubicBezTo>
                    <a:pt x="4451" y="1910"/>
                    <a:pt x="4480" y="1886"/>
                    <a:pt x="4492" y="1857"/>
                  </a:cubicBezTo>
                  <a:cubicBezTo>
                    <a:pt x="4503" y="1822"/>
                    <a:pt x="4480" y="1775"/>
                    <a:pt x="4445" y="1763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7;p2"/>
            <p:cNvSpPr/>
            <p:nvPr/>
          </p:nvSpPr>
          <p:spPr>
            <a:xfrm rot="38844">
              <a:off x="350319" y="3593986"/>
              <a:ext cx="583763" cy="242976"/>
            </a:xfrm>
            <a:custGeom>
              <a:avLst/>
              <a:gdLst/>
              <a:ahLst/>
              <a:cxnLst/>
              <a:rect l="l" t="t" r="r" b="b"/>
              <a:pathLst>
                <a:path w="7150" h="2976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9"/>
                    <a:pt x="24" y="130"/>
                    <a:pt x="59" y="147"/>
                  </a:cubicBezTo>
                  <a:lnTo>
                    <a:pt x="7044" y="2970"/>
                  </a:lnTo>
                  <a:cubicBezTo>
                    <a:pt x="7050" y="2975"/>
                    <a:pt x="7062" y="2975"/>
                    <a:pt x="7074" y="2975"/>
                  </a:cubicBezTo>
                  <a:cubicBezTo>
                    <a:pt x="7103" y="2975"/>
                    <a:pt x="7132" y="2964"/>
                    <a:pt x="7138" y="2934"/>
                  </a:cubicBezTo>
                  <a:cubicBezTo>
                    <a:pt x="7150" y="2899"/>
                    <a:pt x="7132" y="2852"/>
                    <a:pt x="7091" y="2841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8;p2"/>
            <p:cNvSpPr/>
            <p:nvPr/>
          </p:nvSpPr>
          <p:spPr>
            <a:xfrm rot="38844">
              <a:off x="948940" y="3401493"/>
              <a:ext cx="287391" cy="530939"/>
            </a:xfrm>
            <a:custGeom>
              <a:avLst/>
              <a:gdLst/>
              <a:ahLst/>
              <a:cxnLst/>
              <a:rect l="l" t="t" r="r" b="b"/>
              <a:pathLst>
                <a:path w="3520" h="6503" extrusionOk="0">
                  <a:moveTo>
                    <a:pt x="3438" y="1"/>
                  </a:moveTo>
                  <a:cubicBezTo>
                    <a:pt x="3411" y="1"/>
                    <a:pt x="3383" y="14"/>
                    <a:pt x="3367" y="38"/>
                  </a:cubicBezTo>
                  <a:lnTo>
                    <a:pt x="24" y="6391"/>
                  </a:lnTo>
                  <a:cubicBezTo>
                    <a:pt x="0" y="6432"/>
                    <a:pt x="18" y="6473"/>
                    <a:pt x="53" y="6496"/>
                  </a:cubicBezTo>
                  <a:cubicBezTo>
                    <a:pt x="71" y="6502"/>
                    <a:pt x="77" y="6502"/>
                    <a:pt x="88" y="6502"/>
                  </a:cubicBezTo>
                  <a:cubicBezTo>
                    <a:pt x="112" y="6502"/>
                    <a:pt x="141" y="6490"/>
                    <a:pt x="153" y="6467"/>
                  </a:cubicBezTo>
                  <a:lnTo>
                    <a:pt x="3502" y="114"/>
                  </a:lnTo>
                  <a:cubicBezTo>
                    <a:pt x="3519" y="79"/>
                    <a:pt x="3508" y="32"/>
                    <a:pt x="3473" y="9"/>
                  </a:cubicBezTo>
                  <a:cubicBezTo>
                    <a:pt x="3462" y="3"/>
                    <a:pt x="3450" y="1"/>
                    <a:pt x="343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;p2"/>
            <p:cNvSpPr/>
            <p:nvPr/>
          </p:nvSpPr>
          <p:spPr>
            <a:xfrm rot="38844">
              <a:off x="683039" y="2660998"/>
              <a:ext cx="181742" cy="329357"/>
            </a:xfrm>
            <a:custGeom>
              <a:avLst/>
              <a:gdLst/>
              <a:ahLst/>
              <a:cxnLst/>
              <a:rect l="l" t="t" r="r" b="b"/>
              <a:pathLst>
                <a:path w="2226" h="4034" extrusionOk="0">
                  <a:moveTo>
                    <a:pt x="2139" y="0"/>
                  </a:moveTo>
                  <a:cubicBezTo>
                    <a:pt x="2114" y="0"/>
                    <a:pt x="2090" y="16"/>
                    <a:pt x="2074" y="40"/>
                  </a:cubicBezTo>
                  <a:lnTo>
                    <a:pt x="24" y="3928"/>
                  </a:lnTo>
                  <a:cubicBezTo>
                    <a:pt x="1" y="3963"/>
                    <a:pt x="18" y="4004"/>
                    <a:pt x="54" y="4028"/>
                  </a:cubicBezTo>
                  <a:cubicBezTo>
                    <a:pt x="65" y="4033"/>
                    <a:pt x="77" y="4033"/>
                    <a:pt x="89" y="4033"/>
                  </a:cubicBezTo>
                  <a:cubicBezTo>
                    <a:pt x="118" y="4033"/>
                    <a:pt x="141" y="4022"/>
                    <a:pt x="153" y="3998"/>
                  </a:cubicBezTo>
                  <a:lnTo>
                    <a:pt x="2202" y="110"/>
                  </a:lnTo>
                  <a:cubicBezTo>
                    <a:pt x="2226" y="75"/>
                    <a:pt x="2214" y="34"/>
                    <a:pt x="2173" y="11"/>
                  </a:cubicBezTo>
                  <a:cubicBezTo>
                    <a:pt x="2162" y="4"/>
                    <a:pt x="2151" y="0"/>
                    <a:pt x="21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0" name="Google Shape;40;p2"/>
          <p:cNvGrpSpPr/>
          <p:nvPr/>
        </p:nvGrpSpPr>
        <p:grpSpPr>
          <a:xfrm rot="-1833399">
            <a:off x="-799263" y="3082783"/>
            <a:ext cx="1565397" cy="3051591"/>
            <a:chOff x="-19439" y="1956375"/>
            <a:chExt cx="1791607" cy="3492566"/>
          </a:xfrm>
        </p:grpSpPr>
        <p:sp>
          <p:nvSpPr>
            <p:cNvPr id="41" name="Google Shape;41;p2"/>
            <p:cNvSpPr/>
            <p:nvPr/>
          </p:nvSpPr>
          <p:spPr>
            <a:xfrm rot="38844">
              <a:off x="67" y="1970847"/>
              <a:ext cx="1752596" cy="3462573"/>
            </a:xfrm>
            <a:custGeom>
              <a:avLst/>
              <a:gdLst/>
              <a:ahLst/>
              <a:cxnLst/>
              <a:rect l="l" t="t" r="r" b="b"/>
              <a:pathLst>
                <a:path w="21466" h="42410" extrusionOk="0">
                  <a:moveTo>
                    <a:pt x="4697" y="1"/>
                  </a:moveTo>
                  <a:cubicBezTo>
                    <a:pt x="4697" y="1"/>
                    <a:pt x="1" y="6008"/>
                    <a:pt x="2103" y="11014"/>
                  </a:cubicBezTo>
                  <a:cubicBezTo>
                    <a:pt x="4205" y="16020"/>
                    <a:pt x="3122" y="18802"/>
                    <a:pt x="2969" y="20412"/>
                  </a:cubicBezTo>
                  <a:cubicBezTo>
                    <a:pt x="2817" y="22022"/>
                    <a:pt x="3303" y="24985"/>
                    <a:pt x="5440" y="26279"/>
                  </a:cubicBezTo>
                  <a:cubicBezTo>
                    <a:pt x="7572" y="27573"/>
                    <a:pt x="7976" y="28878"/>
                    <a:pt x="7572" y="31033"/>
                  </a:cubicBezTo>
                  <a:cubicBezTo>
                    <a:pt x="7168" y="33199"/>
                    <a:pt x="7724" y="35793"/>
                    <a:pt x="10294" y="36999"/>
                  </a:cubicBezTo>
                  <a:cubicBezTo>
                    <a:pt x="12859" y="38211"/>
                    <a:pt x="13228" y="42322"/>
                    <a:pt x="17121" y="42410"/>
                  </a:cubicBezTo>
                  <a:cubicBezTo>
                    <a:pt x="20353" y="40231"/>
                    <a:pt x="18450" y="36572"/>
                    <a:pt x="19955" y="34171"/>
                  </a:cubicBezTo>
                  <a:cubicBezTo>
                    <a:pt x="21466" y="31771"/>
                    <a:pt x="20535" y="29288"/>
                    <a:pt x="19024" y="27678"/>
                  </a:cubicBezTo>
                  <a:cubicBezTo>
                    <a:pt x="17519" y="26074"/>
                    <a:pt x="17162" y="24762"/>
                    <a:pt x="18251" y="22514"/>
                  </a:cubicBezTo>
                  <a:cubicBezTo>
                    <a:pt x="19346" y="20271"/>
                    <a:pt x="18164" y="17508"/>
                    <a:pt x="17162" y="16237"/>
                  </a:cubicBezTo>
                  <a:cubicBezTo>
                    <a:pt x="16161" y="14972"/>
                    <a:pt x="13749" y="13204"/>
                    <a:pt x="12818" y="7864"/>
                  </a:cubicBezTo>
                  <a:cubicBezTo>
                    <a:pt x="11893" y="2513"/>
                    <a:pt x="4697" y="1"/>
                    <a:pt x="4697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42;p2"/>
            <p:cNvSpPr/>
            <p:nvPr/>
          </p:nvSpPr>
          <p:spPr>
            <a:xfrm rot="38844">
              <a:off x="84237" y="1965452"/>
              <a:ext cx="1626373" cy="3474412"/>
            </a:xfrm>
            <a:custGeom>
              <a:avLst/>
              <a:gdLst/>
              <a:ahLst/>
              <a:cxnLst/>
              <a:rect l="l" t="t" r="r" b="b"/>
              <a:pathLst>
                <a:path w="19920" h="42555" extrusionOk="0">
                  <a:moveTo>
                    <a:pt x="3695" y="169"/>
                  </a:moveTo>
                  <a:cubicBezTo>
                    <a:pt x="3994" y="280"/>
                    <a:pt x="5633" y="907"/>
                    <a:pt x="7366" y="2078"/>
                  </a:cubicBezTo>
                  <a:cubicBezTo>
                    <a:pt x="10504" y="4209"/>
                    <a:pt x="11482" y="6458"/>
                    <a:pt x="11746" y="7962"/>
                  </a:cubicBezTo>
                  <a:cubicBezTo>
                    <a:pt x="12519" y="12430"/>
                    <a:pt x="14304" y="14380"/>
                    <a:pt x="15493" y="15679"/>
                  </a:cubicBezTo>
                  <a:cubicBezTo>
                    <a:pt x="15727" y="15931"/>
                    <a:pt x="15932" y="16160"/>
                    <a:pt x="16096" y="16370"/>
                  </a:cubicBezTo>
                  <a:cubicBezTo>
                    <a:pt x="17115" y="17670"/>
                    <a:pt x="18245" y="20393"/>
                    <a:pt x="17174" y="22571"/>
                  </a:cubicBezTo>
                  <a:cubicBezTo>
                    <a:pt x="16125" y="24708"/>
                    <a:pt x="16330" y="26084"/>
                    <a:pt x="17958" y="27811"/>
                  </a:cubicBezTo>
                  <a:cubicBezTo>
                    <a:pt x="18760" y="28678"/>
                    <a:pt x="19322" y="29708"/>
                    <a:pt x="19533" y="30727"/>
                  </a:cubicBezTo>
                  <a:cubicBezTo>
                    <a:pt x="19779" y="31945"/>
                    <a:pt x="19562" y="33116"/>
                    <a:pt x="18872" y="34217"/>
                  </a:cubicBezTo>
                  <a:cubicBezTo>
                    <a:pt x="18257" y="35189"/>
                    <a:pt x="18198" y="36336"/>
                    <a:pt x="18140" y="37560"/>
                  </a:cubicBezTo>
                  <a:cubicBezTo>
                    <a:pt x="18052" y="39317"/>
                    <a:pt x="17964" y="41132"/>
                    <a:pt x="16079" y="42420"/>
                  </a:cubicBezTo>
                  <a:cubicBezTo>
                    <a:pt x="13795" y="42356"/>
                    <a:pt x="12741" y="40874"/>
                    <a:pt x="11722" y="39440"/>
                  </a:cubicBezTo>
                  <a:cubicBezTo>
                    <a:pt x="11014" y="38444"/>
                    <a:pt x="10346" y="37508"/>
                    <a:pt x="9298" y="37022"/>
                  </a:cubicBezTo>
                  <a:cubicBezTo>
                    <a:pt x="8127" y="36471"/>
                    <a:pt x="7308" y="35599"/>
                    <a:pt x="6863" y="34434"/>
                  </a:cubicBezTo>
                  <a:cubicBezTo>
                    <a:pt x="6488" y="33462"/>
                    <a:pt x="6406" y="32291"/>
                    <a:pt x="6622" y="31137"/>
                  </a:cubicBezTo>
                  <a:cubicBezTo>
                    <a:pt x="7050" y="28801"/>
                    <a:pt x="6488" y="27536"/>
                    <a:pt x="4456" y="26295"/>
                  </a:cubicBezTo>
                  <a:cubicBezTo>
                    <a:pt x="2377" y="25030"/>
                    <a:pt x="1856" y="22132"/>
                    <a:pt x="2014" y="20492"/>
                  </a:cubicBezTo>
                  <a:cubicBezTo>
                    <a:pt x="2044" y="20223"/>
                    <a:pt x="2096" y="19924"/>
                    <a:pt x="2155" y="19579"/>
                  </a:cubicBezTo>
                  <a:cubicBezTo>
                    <a:pt x="2448" y="17852"/>
                    <a:pt x="2904" y="15240"/>
                    <a:pt x="1148" y="11060"/>
                  </a:cubicBezTo>
                  <a:cubicBezTo>
                    <a:pt x="545" y="9643"/>
                    <a:pt x="158" y="7225"/>
                    <a:pt x="1651" y="3741"/>
                  </a:cubicBezTo>
                  <a:cubicBezTo>
                    <a:pt x="2465" y="1838"/>
                    <a:pt x="3496" y="427"/>
                    <a:pt x="3695" y="169"/>
                  </a:cubicBezTo>
                  <a:close/>
                  <a:moveTo>
                    <a:pt x="3671" y="1"/>
                  </a:moveTo>
                  <a:cubicBezTo>
                    <a:pt x="3650" y="1"/>
                    <a:pt x="3630" y="12"/>
                    <a:pt x="3613" y="29"/>
                  </a:cubicBezTo>
                  <a:cubicBezTo>
                    <a:pt x="3607" y="40"/>
                    <a:pt x="2430" y="1557"/>
                    <a:pt x="1523" y="3665"/>
                  </a:cubicBezTo>
                  <a:cubicBezTo>
                    <a:pt x="0" y="7201"/>
                    <a:pt x="398" y="9660"/>
                    <a:pt x="1007" y="11101"/>
                  </a:cubicBezTo>
                  <a:cubicBezTo>
                    <a:pt x="2741" y="15246"/>
                    <a:pt x="2296" y="17828"/>
                    <a:pt x="2003" y="19544"/>
                  </a:cubicBezTo>
                  <a:cubicBezTo>
                    <a:pt x="1944" y="19883"/>
                    <a:pt x="1892" y="20194"/>
                    <a:pt x="1862" y="20463"/>
                  </a:cubicBezTo>
                  <a:cubicBezTo>
                    <a:pt x="1704" y="22138"/>
                    <a:pt x="2237" y="25112"/>
                    <a:pt x="4374" y="26406"/>
                  </a:cubicBezTo>
                  <a:cubicBezTo>
                    <a:pt x="6371" y="27624"/>
                    <a:pt x="6898" y="28801"/>
                    <a:pt x="6476" y="31090"/>
                  </a:cubicBezTo>
                  <a:cubicBezTo>
                    <a:pt x="6324" y="31928"/>
                    <a:pt x="6236" y="33192"/>
                    <a:pt x="6722" y="34475"/>
                  </a:cubicBezTo>
                  <a:cubicBezTo>
                    <a:pt x="7185" y="35675"/>
                    <a:pt x="8028" y="36571"/>
                    <a:pt x="9234" y="37139"/>
                  </a:cubicBezTo>
                  <a:cubicBezTo>
                    <a:pt x="10247" y="37613"/>
                    <a:pt x="10903" y="38532"/>
                    <a:pt x="11599" y="39516"/>
                  </a:cubicBezTo>
                  <a:cubicBezTo>
                    <a:pt x="12636" y="40980"/>
                    <a:pt x="13719" y="42496"/>
                    <a:pt x="16090" y="42555"/>
                  </a:cubicBezTo>
                  <a:cubicBezTo>
                    <a:pt x="16108" y="42555"/>
                    <a:pt x="16120" y="42555"/>
                    <a:pt x="16131" y="42531"/>
                  </a:cubicBezTo>
                  <a:cubicBezTo>
                    <a:pt x="18099" y="41208"/>
                    <a:pt x="18186" y="39346"/>
                    <a:pt x="18274" y="37548"/>
                  </a:cubicBezTo>
                  <a:cubicBezTo>
                    <a:pt x="18333" y="36348"/>
                    <a:pt x="18391" y="35212"/>
                    <a:pt x="18983" y="34270"/>
                  </a:cubicBezTo>
                  <a:cubicBezTo>
                    <a:pt x="19691" y="33140"/>
                    <a:pt x="19920" y="31933"/>
                    <a:pt x="19656" y="30675"/>
                  </a:cubicBezTo>
                  <a:cubicBezTo>
                    <a:pt x="19381" y="29334"/>
                    <a:pt x="18631" y="28315"/>
                    <a:pt x="18046" y="27694"/>
                  </a:cubicBezTo>
                  <a:cubicBezTo>
                    <a:pt x="16453" y="26002"/>
                    <a:pt x="16260" y="24726"/>
                    <a:pt x="17285" y="22624"/>
                  </a:cubicBezTo>
                  <a:cubicBezTo>
                    <a:pt x="18374" y="20381"/>
                    <a:pt x="17226" y="17594"/>
                    <a:pt x="16190" y="16271"/>
                  </a:cubicBezTo>
                  <a:cubicBezTo>
                    <a:pt x="16020" y="16054"/>
                    <a:pt x="15815" y="15832"/>
                    <a:pt x="15575" y="15568"/>
                  </a:cubicBezTo>
                  <a:cubicBezTo>
                    <a:pt x="14404" y="14286"/>
                    <a:pt x="12630" y="12348"/>
                    <a:pt x="11863" y="7927"/>
                  </a:cubicBezTo>
                  <a:cubicBezTo>
                    <a:pt x="11594" y="6382"/>
                    <a:pt x="10604" y="4098"/>
                    <a:pt x="7419" y="1937"/>
                  </a:cubicBezTo>
                  <a:cubicBezTo>
                    <a:pt x="5522" y="649"/>
                    <a:pt x="3707" y="11"/>
                    <a:pt x="3695" y="5"/>
                  </a:cubicBezTo>
                  <a:cubicBezTo>
                    <a:pt x="3687" y="2"/>
                    <a:pt x="3679" y="1"/>
                    <a:pt x="3671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43;p2"/>
            <p:cNvSpPr/>
            <p:nvPr/>
          </p:nvSpPr>
          <p:spPr>
            <a:xfrm rot="38844">
              <a:off x="376764" y="1966274"/>
              <a:ext cx="1027913" cy="3473514"/>
            </a:xfrm>
            <a:custGeom>
              <a:avLst/>
              <a:gdLst/>
              <a:ahLst/>
              <a:cxnLst/>
              <a:rect l="l" t="t" r="r" b="b"/>
              <a:pathLst>
                <a:path w="12590" h="42544" extrusionOk="0">
                  <a:moveTo>
                    <a:pt x="93" y="0"/>
                  </a:moveTo>
                  <a:cubicBezTo>
                    <a:pt x="84" y="0"/>
                    <a:pt x="74" y="2"/>
                    <a:pt x="65" y="6"/>
                  </a:cubicBezTo>
                  <a:cubicBezTo>
                    <a:pt x="24" y="12"/>
                    <a:pt x="1" y="53"/>
                    <a:pt x="18" y="94"/>
                  </a:cubicBezTo>
                  <a:lnTo>
                    <a:pt x="12437" y="42491"/>
                  </a:lnTo>
                  <a:cubicBezTo>
                    <a:pt x="12449" y="42520"/>
                    <a:pt x="12478" y="42544"/>
                    <a:pt x="12507" y="42544"/>
                  </a:cubicBezTo>
                  <a:lnTo>
                    <a:pt x="12525" y="42544"/>
                  </a:lnTo>
                  <a:cubicBezTo>
                    <a:pt x="12566" y="42532"/>
                    <a:pt x="12589" y="42491"/>
                    <a:pt x="12572" y="42456"/>
                  </a:cubicBezTo>
                  <a:lnTo>
                    <a:pt x="153" y="53"/>
                  </a:lnTo>
                  <a:cubicBezTo>
                    <a:pt x="148" y="21"/>
                    <a:pt x="123" y="0"/>
                    <a:pt x="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44;p2"/>
            <p:cNvSpPr/>
            <p:nvPr/>
          </p:nvSpPr>
          <p:spPr>
            <a:xfrm rot="38844">
              <a:off x="1203414" y="4418217"/>
              <a:ext cx="231383" cy="424147"/>
            </a:xfrm>
            <a:custGeom>
              <a:avLst/>
              <a:gdLst/>
              <a:ahLst/>
              <a:cxnLst/>
              <a:rect l="l" t="t" r="r" b="b"/>
              <a:pathLst>
                <a:path w="2834" h="5195" extrusionOk="0">
                  <a:moveTo>
                    <a:pt x="2744" y="0"/>
                  </a:moveTo>
                  <a:cubicBezTo>
                    <a:pt x="2720" y="0"/>
                    <a:pt x="2697" y="15"/>
                    <a:pt x="2682" y="42"/>
                  </a:cubicBezTo>
                  <a:lnTo>
                    <a:pt x="23" y="5083"/>
                  </a:lnTo>
                  <a:cubicBezTo>
                    <a:pt x="0" y="5118"/>
                    <a:pt x="18" y="5165"/>
                    <a:pt x="53" y="5182"/>
                  </a:cubicBezTo>
                  <a:cubicBezTo>
                    <a:pt x="64" y="5194"/>
                    <a:pt x="76" y="5194"/>
                    <a:pt x="88" y="5194"/>
                  </a:cubicBezTo>
                  <a:cubicBezTo>
                    <a:pt x="117" y="5194"/>
                    <a:pt x="141" y="5177"/>
                    <a:pt x="152" y="5153"/>
                  </a:cubicBezTo>
                  <a:lnTo>
                    <a:pt x="2811" y="112"/>
                  </a:lnTo>
                  <a:cubicBezTo>
                    <a:pt x="2834" y="77"/>
                    <a:pt x="2822" y="30"/>
                    <a:pt x="2781" y="12"/>
                  </a:cubicBezTo>
                  <a:cubicBezTo>
                    <a:pt x="2769" y="4"/>
                    <a:pt x="2756" y="0"/>
                    <a:pt x="274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45;p2"/>
            <p:cNvSpPr/>
            <p:nvPr/>
          </p:nvSpPr>
          <p:spPr>
            <a:xfrm rot="38844">
              <a:off x="735374" y="4532197"/>
              <a:ext cx="445620" cy="187539"/>
            </a:xfrm>
            <a:custGeom>
              <a:avLst/>
              <a:gdLst/>
              <a:ahLst/>
              <a:cxnLst/>
              <a:rect l="l" t="t" r="r" b="b"/>
              <a:pathLst>
                <a:path w="5458" h="2297" extrusionOk="0">
                  <a:moveTo>
                    <a:pt x="87" y="1"/>
                  </a:moveTo>
                  <a:cubicBezTo>
                    <a:pt x="59" y="1"/>
                    <a:pt x="32" y="21"/>
                    <a:pt x="18" y="48"/>
                  </a:cubicBezTo>
                  <a:cubicBezTo>
                    <a:pt x="1" y="89"/>
                    <a:pt x="24" y="130"/>
                    <a:pt x="65" y="147"/>
                  </a:cubicBezTo>
                  <a:lnTo>
                    <a:pt x="5341" y="2290"/>
                  </a:lnTo>
                  <a:cubicBezTo>
                    <a:pt x="5347" y="2296"/>
                    <a:pt x="5358" y="2296"/>
                    <a:pt x="5370" y="2296"/>
                  </a:cubicBezTo>
                  <a:cubicBezTo>
                    <a:pt x="5399" y="2296"/>
                    <a:pt x="5429" y="2284"/>
                    <a:pt x="5440" y="2243"/>
                  </a:cubicBezTo>
                  <a:cubicBezTo>
                    <a:pt x="5458" y="2208"/>
                    <a:pt x="5434" y="2167"/>
                    <a:pt x="5399" y="2150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46;p2"/>
            <p:cNvSpPr/>
            <p:nvPr/>
          </p:nvSpPr>
          <p:spPr>
            <a:xfrm rot="38844">
              <a:off x="285019" y="2688491"/>
              <a:ext cx="367730" cy="155942"/>
            </a:xfrm>
            <a:custGeom>
              <a:avLst/>
              <a:gdLst/>
              <a:ahLst/>
              <a:cxnLst/>
              <a:rect l="l" t="t" r="r" b="b"/>
              <a:pathLst>
                <a:path w="4504" h="1910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3"/>
                    <a:pt x="24" y="130"/>
                    <a:pt x="59" y="141"/>
                  </a:cubicBezTo>
                  <a:lnTo>
                    <a:pt x="4392" y="1898"/>
                  </a:lnTo>
                  <a:cubicBezTo>
                    <a:pt x="4404" y="1910"/>
                    <a:pt x="4415" y="1910"/>
                    <a:pt x="4421" y="1910"/>
                  </a:cubicBezTo>
                  <a:cubicBezTo>
                    <a:pt x="4451" y="1910"/>
                    <a:pt x="4480" y="1886"/>
                    <a:pt x="4492" y="1857"/>
                  </a:cubicBezTo>
                  <a:cubicBezTo>
                    <a:pt x="4503" y="1822"/>
                    <a:pt x="4480" y="1775"/>
                    <a:pt x="4445" y="1763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47;p2"/>
            <p:cNvSpPr/>
            <p:nvPr/>
          </p:nvSpPr>
          <p:spPr>
            <a:xfrm rot="38844">
              <a:off x="350319" y="3593986"/>
              <a:ext cx="583763" cy="242976"/>
            </a:xfrm>
            <a:custGeom>
              <a:avLst/>
              <a:gdLst/>
              <a:ahLst/>
              <a:cxnLst/>
              <a:rect l="l" t="t" r="r" b="b"/>
              <a:pathLst>
                <a:path w="7150" h="2976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9"/>
                    <a:pt x="24" y="130"/>
                    <a:pt x="59" y="147"/>
                  </a:cubicBezTo>
                  <a:lnTo>
                    <a:pt x="7044" y="2970"/>
                  </a:lnTo>
                  <a:cubicBezTo>
                    <a:pt x="7050" y="2975"/>
                    <a:pt x="7062" y="2975"/>
                    <a:pt x="7074" y="2975"/>
                  </a:cubicBezTo>
                  <a:cubicBezTo>
                    <a:pt x="7103" y="2975"/>
                    <a:pt x="7132" y="2964"/>
                    <a:pt x="7138" y="2934"/>
                  </a:cubicBezTo>
                  <a:cubicBezTo>
                    <a:pt x="7150" y="2899"/>
                    <a:pt x="7132" y="2852"/>
                    <a:pt x="7091" y="2841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8;p2"/>
            <p:cNvSpPr/>
            <p:nvPr/>
          </p:nvSpPr>
          <p:spPr>
            <a:xfrm rot="38844">
              <a:off x="948940" y="3401493"/>
              <a:ext cx="287391" cy="530939"/>
            </a:xfrm>
            <a:custGeom>
              <a:avLst/>
              <a:gdLst/>
              <a:ahLst/>
              <a:cxnLst/>
              <a:rect l="l" t="t" r="r" b="b"/>
              <a:pathLst>
                <a:path w="3520" h="6503" extrusionOk="0">
                  <a:moveTo>
                    <a:pt x="3438" y="1"/>
                  </a:moveTo>
                  <a:cubicBezTo>
                    <a:pt x="3411" y="1"/>
                    <a:pt x="3383" y="14"/>
                    <a:pt x="3367" y="38"/>
                  </a:cubicBezTo>
                  <a:lnTo>
                    <a:pt x="24" y="6391"/>
                  </a:lnTo>
                  <a:cubicBezTo>
                    <a:pt x="0" y="6432"/>
                    <a:pt x="18" y="6473"/>
                    <a:pt x="53" y="6496"/>
                  </a:cubicBezTo>
                  <a:cubicBezTo>
                    <a:pt x="71" y="6502"/>
                    <a:pt x="77" y="6502"/>
                    <a:pt x="88" y="6502"/>
                  </a:cubicBezTo>
                  <a:cubicBezTo>
                    <a:pt x="112" y="6502"/>
                    <a:pt x="141" y="6490"/>
                    <a:pt x="153" y="6467"/>
                  </a:cubicBezTo>
                  <a:lnTo>
                    <a:pt x="3502" y="114"/>
                  </a:lnTo>
                  <a:cubicBezTo>
                    <a:pt x="3519" y="79"/>
                    <a:pt x="3508" y="32"/>
                    <a:pt x="3473" y="9"/>
                  </a:cubicBezTo>
                  <a:cubicBezTo>
                    <a:pt x="3462" y="3"/>
                    <a:pt x="3450" y="1"/>
                    <a:pt x="343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9;p2"/>
            <p:cNvSpPr/>
            <p:nvPr/>
          </p:nvSpPr>
          <p:spPr>
            <a:xfrm rot="38844">
              <a:off x="683039" y="2660998"/>
              <a:ext cx="181742" cy="329357"/>
            </a:xfrm>
            <a:custGeom>
              <a:avLst/>
              <a:gdLst/>
              <a:ahLst/>
              <a:cxnLst/>
              <a:rect l="l" t="t" r="r" b="b"/>
              <a:pathLst>
                <a:path w="2226" h="4034" extrusionOk="0">
                  <a:moveTo>
                    <a:pt x="2139" y="0"/>
                  </a:moveTo>
                  <a:cubicBezTo>
                    <a:pt x="2114" y="0"/>
                    <a:pt x="2090" y="16"/>
                    <a:pt x="2074" y="40"/>
                  </a:cubicBezTo>
                  <a:lnTo>
                    <a:pt x="24" y="3928"/>
                  </a:lnTo>
                  <a:cubicBezTo>
                    <a:pt x="1" y="3963"/>
                    <a:pt x="18" y="4004"/>
                    <a:pt x="54" y="4028"/>
                  </a:cubicBezTo>
                  <a:cubicBezTo>
                    <a:pt x="65" y="4033"/>
                    <a:pt x="77" y="4033"/>
                    <a:pt x="89" y="4033"/>
                  </a:cubicBezTo>
                  <a:cubicBezTo>
                    <a:pt x="118" y="4033"/>
                    <a:pt x="141" y="4022"/>
                    <a:pt x="153" y="3998"/>
                  </a:cubicBezTo>
                  <a:lnTo>
                    <a:pt x="2202" y="110"/>
                  </a:lnTo>
                  <a:cubicBezTo>
                    <a:pt x="2226" y="75"/>
                    <a:pt x="2214" y="34"/>
                    <a:pt x="2173" y="11"/>
                  </a:cubicBezTo>
                  <a:cubicBezTo>
                    <a:pt x="2162" y="4"/>
                    <a:pt x="2151" y="0"/>
                    <a:pt x="21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0" name="Google Shape;50;p2"/>
          <p:cNvGrpSpPr/>
          <p:nvPr/>
        </p:nvGrpSpPr>
        <p:grpSpPr>
          <a:xfrm rot="2874627">
            <a:off x="867994" y="3533448"/>
            <a:ext cx="1252511" cy="2441650"/>
            <a:chOff x="-19439" y="1956375"/>
            <a:chExt cx="1791607" cy="3492566"/>
          </a:xfrm>
        </p:grpSpPr>
        <p:sp>
          <p:nvSpPr>
            <p:cNvPr id="51" name="Google Shape;51;p2"/>
            <p:cNvSpPr/>
            <p:nvPr/>
          </p:nvSpPr>
          <p:spPr>
            <a:xfrm rot="38844">
              <a:off x="67" y="1970847"/>
              <a:ext cx="1752596" cy="3462573"/>
            </a:xfrm>
            <a:custGeom>
              <a:avLst/>
              <a:gdLst/>
              <a:ahLst/>
              <a:cxnLst/>
              <a:rect l="l" t="t" r="r" b="b"/>
              <a:pathLst>
                <a:path w="21466" h="42410" extrusionOk="0">
                  <a:moveTo>
                    <a:pt x="4697" y="1"/>
                  </a:moveTo>
                  <a:cubicBezTo>
                    <a:pt x="4697" y="1"/>
                    <a:pt x="1" y="6008"/>
                    <a:pt x="2103" y="11014"/>
                  </a:cubicBezTo>
                  <a:cubicBezTo>
                    <a:pt x="4205" y="16020"/>
                    <a:pt x="3122" y="18802"/>
                    <a:pt x="2969" y="20412"/>
                  </a:cubicBezTo>
                  <a:cubicBezTo>
                    <a:pt x="2817" y="22022"/>
                    <a:pt x="3303" y="24985"/>
                    <a:pt x="5440" y="26279"/>
                  </a:cubicBezTo>
                  <a:cubicBezTo>
                    <a:pt x="7572" y="27573"/>
                    <a:pt x="7976" y="28878"/>
                    <a:pt x="7572" y="31033"/>
                  </a:cubicBezTo>
                  <a:cubicBezTo>
                    <a:pt x="7168" y="33199"/>
                    <a:pt x="7724" y="35793"/>
                    <a:pt x="10294" y="36999"/>
                  </a:cubicBezTo>
                  <a:cubicBezTo>
                    <a:pt x="12859" y="38211"/>
                    <a:pt x="13228" y="42322"/>
                    <a:pt x="17121" y="42410"/>
                  </a:cubicBezTo>
                  <a:cubicBezTo>
                    <a:pt x="20353" y="40231"/>
                    <a:pt x="18450" y="36572"/>
                    <a:pt x="19955" y="34171"/>
                  </a:cubicBezTo>
                  <a:cubicBezTo>
                    <a:pt x="21466" y="31771"/>
                    <a:pt x="20535" y="29288"/>
                    <a:pt x="19024" y="27678"/>
                  </a:cubicBezTo>
                  <a:cubicBezTo>
                    <a:pt x="17519" y="26074"/>
                    <a:pt x="17162" y="24762"/>
                    <a:pt x="18251" y="22514"/>
                  </a:cubicBezTo>
                  <a:cubicBezTo>
                    <a:pt x="19346" y="20271"/>
                    <a:pt x="18164" y="17508"/>
                    <a:pt x="17162" y="16237"/>
                  </a:cubicBezTo>
                  <a:cubicBezTo>
                    <a:pt x="16161" y="14972"/>
                    <a:pt x="13749" y="13204"/>
                    <a:pt x="12818" y="7864"/>
                  </a:cubicBezTo>
                  <a:cubicBezTo>
                    <a:pt x="11893" y="2513"/>
                    <a:pt x="4697" y="1"/>
                    <a:pt x="4697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52;p2"/>
            <p:cNvSpPr/>
            <p:nvPr/>
          </p:nvSpPr>
          <p:spPr>
            <a:xfrm rot="38844">
              <a:off x="84237" y="1965452"/>
              <a:ext cx="1626373" cy="3474412"/>
            </a:xfrm>
            <a:custGeom>
              <a:avLst/>
              <a:gdLst/>
              <a:ahLst/>
              <a:cxnLst/>
              <a:rect l="l" t="t" r="r" b="b"/>
              <a:pathLst>
                <a:path w="19920" h="42555" extrusionOk="0">
                  <a:moveTo>
                    <a:pt x="3695" y="169"/>
                  </a:moveTo>
                  <a:cubicBezTo>
                    <a:pt x="3994" y="280"/>
                    <a:pt x="5633" y="907"/>
                    <a:pt x="7366" y="2078"/>
                  </a:cubicBezTo>
                  <a:cubicBezTo>
                    <a:pt x="10504" y="4209"/>
                    <a:pt x="11482" y="6458"/>
                    <a:pt x="11746" y="7962"/>
                  </a:cubicBezTo>
                  <a:cubicBezTo>
                    <a:pt x="12519" y="12430"/>
                    <a:pt x="14304" y="14380"/>
                    <a:pt x="15493" y="15679"/>
                  </a:cubicBezTo>
                  <a:cubicBezTo>
                    <a:pt x="15727" y="15931"/>
                    <a:pt x="15932" y="16160"/>
                    <a:pt x="16096" y="16370"/>
                  </a:cubicBezTo>
                  <a:cubicBezTo>
                    <a:pt x="17115" y="17670"/>
                    <a:pt x="18245" y="20393"/>
                    <a:pt x="17174" y="22571"/>
                  </a:cubicBezTo>
                  <a:cubicBezTo>
                    <a:pt x="16125" y="24708"/>
                    <a:pt x="16330" y="26084"/>
                    <a:pt x="17958" y="27811"/>
                  </a:cubicBezTo>
                  <a:cubicBezTo>
                    <a:pt x="18760" y="28678"/>
                    <a:pt x="19322" y="29708"/>
                    <a:pt x="19533" y="30727"/>
                  </a:cubicBezTo>
                  <a:cubicBezTo>
                    <a:pt x="19779" y="31945"/>
                    <a:pt x="19562" y="33116"/>
                    <a:pt x="18872" y="34217"/>
                  </a:cubicBezTo>
                  <a:cubicBezTo>
                    <a:pt x="18257" y="35189"/>
                    <a:pt x="18198" y="36336"/>
                    <a:pt x="18140" y="37560"/>
                  </a:cubicBezTo>
                  <a:cubicBezTo>
                    <a:pt x="18052" y="39317"/>
                    <a:pt x="17964" y="41132"/>
                    <a:pt x="16079" y="42420"/>
                  </a:cubicBezTo>
                  <a:cubicBezTo>
                    <a:pt x="13795" y="42356"/>
                    <a:pt x="12741" y="40874"/>
                    <a:pt x="11722" y="39440"/>
                  </a:cubicBezTo>
                  <a:cubicBezTo>
                    <a:pt x="11014" y="38444"/>
                    <a:pt x="10346" y="37508"/>
                    <a:pt x="9298" y="37022"/>
                  </a:cubicBezTo>
                  <a:cubicBezTo>
                    <a:pt x="8127" y="36471"/>
                    <a:pt x="7308" y="35599"/>
                    <a:pt x="6863" y="34434"/>
                  </a:cubicBezTo>
                  <a:cubicBezTo>
                    <a:pt x="6488" y="33462"/>
                    <a:pt x="6406" y="32291"/>
                    <a:pt x="6622" y="31137"/>
                  </a:cubicBezTo>
                  <a:cubicBezTo>
                    <a:pt x="7050" y="28801"/>
                    <a:pt x="6488" y="27536"/>
                    <a:pt x="4456" y="26295"/>
                  </a:cubicBezTo>
                  <a:cubicBezTo>
                    <a:pt x="2377" y="25030"/>
                    <a:pt x="1856" y="22132"/>
                    <a:pt x="2014" y="20492"/>
                  </a:cubicBezTo>
                  <a:cubicBezTo>
                    <a:pt x="2044" y="20223"/>
                    <a:pt x="2096" y="19924"/>
                    <a:pt x="2155" y="19579"/>
                  </a:cubicBezTo>
                  <a:cubicBezTo>
                    <a:pt x="2448" y="17852"/>
                    <a:pt x="2904" y="15240"/>
                    <a:pt x="1148" y="11060"/>
                  </a:cubicBezTo>
                  <a:cubicBezTo>
                    <a:pt x="545" y="9643"/>
                    <a:pt x="158" y="7225"/>
                    <a:pt x="1651" y="3741"/>
                  </a:cubicBezTo>
                  <a:cubicBezTo>
                    <a:pt x="2465" y="1838"/>
                    <a:pt x="3496" y="427"/>
                    <a:pt x="3695" y="169"/>
                  </a:cubicBezTo>
                  <a:close/>
                  <a:moveTo>
                    <a:pt x="3671" y="1"/>
                  </a:moveTo>
                  <a:cubicBezTo>
                    <a:pt x="3650" y="1"/>
                    <a:pt x="3630" y="12"/>
                    <a:pt x="3613" y="29"/>
                  </a:cubicBezTo>
                  <a:cubicBezTo>
                    <a:pt x="3607" y="40"/>
                    <a:pt x="2430" y="1557"/>
                    <a:pt x="1523" y="3665"/>
                  </a:cubicBezTo>
                  <a:cubicBezTo>
                    <a:pt x="0" y="7201"/>
                    <a:pt x="398" y="9660"/>
                    <a:pt x="1007" y="11101"/>
                  </a:cubicBezTo>
                  <a:cubicBezTo>
                    <a:pt x="2741" y="15246"/>
                    <a:pt x="2296" y="17828"/>
                    <a:pt x="2003" y="19544"/>
                  </a:cubicBezTo>
                  <a:cubicBezTo>
                    <a:pt x="1944" y="19883"/>
                    <a:pt x="1892" y="20194"/>
                    <a:pt x="1862" y="20463"/>
                  </a:cubicBezTo>
                  <a:cubicBezTo>
                    <a:pt x="1704" y="22138"/>
                    <a:pt x="2237" y="25112"/>
                    <a:pt x="4374" y="26406"/>
                  </a:cubicBezTo>
                  <a:cubicBezTo>
                    <a:pt x="6371" y="27624"/>
                    <a:pt x="6898" y="28801"/>
                    <a:pt x="6476" y="31090"/>
                  </a:cubicBezTo>
                  <a:cubicBezTo>
                    <a:pt x="6324" y="31928"/>
                    <a:pt x="6236" y="33192"/>
                    <a:pt x="6722" y="34475"/>
                  </a:cubicBezTo>
                  <a:cubicBezTo>
                    <a:pt x="7185" y="35675"/>
                    <a:pt x="8028" y="36571"/>
                    <a:pt x="9234" y="37139"/>
                  </a:cubicBezTo>
                  <a:cubicBezTo>
                    <a:pt x="10247" y="37613"/>
                    <a:pt x="10903" y="38532"/>
                    <a:pt x="11599" y="39516"/>
                  </a:cubicBezTo>
                  <a:cubicBezTo>
                    <a:pt x="12636" y="40980"/>
                    <a:pt x="13719" y="42496"/>
                    <a:pt x="16090" y="42555"/>
                  </a:cubicBezTo>
                  <a:cubicBezTo>
                    <a:pt x="16108" y="42555"/>
                    <a:pt x="16120" y="42555"/>
                    <a:pt x="16131" y="42531"/>
                  </a:cubicBezTo>
                  <a:cubicBezTo>
                    <a:pt x="18099" y="41208"/>
                    <a:pt x="18186" y="39346"/>
                    <a:pt x="18274" y="37548"/>
                  </a:cubicBezTo>
                  <a:cubicBezTo>
                    <a:pt x="18333" y="36348"/>
                    <a:pt x="18391" y="35212"/>
                    <a:pt x="18983" y="34270"/>
                  </a:cubicBezTo>
                  <a:cubicBezTo>
                    <a:pt x="19691" y="33140"/>
                    <a:pt x="19920" y="31933"/>
                    <a:pt x="19656" y="30675"/>
                  </a:cubicBezTo>
                  <a:cubicBezTo>
                    <a:pt x="19381" y="29334"/>
                    <a:pt x="18631" y="28315"/>
                    <a:pt x="18046" y="27694"/>
                  </a:cubicBezTo>
                  <a:cubicBezTo>
                    <a:pt x="16453" y="26002"/>
                    <a:pt x="16260" y="24726"/>
                    <a:pt x="17285" y="22624"/>
                  </a:cubicBezTo>
                  <a:cubicBezTo>
                    <a:pt x="18374" y="20381"/>
                    <a:pt x="17226" y="17594"/>
                    <a:pt x="16190" y="16271"/>
                  </a:cubicBezTo>
                  <a:cubicBezTo>
                    <a:pt x="16020" y="16054"/>
                    <a:pt x="15815" y="15832"/>
                    <a:pt x="15575" y="15568"/>
                  </a:cubicBezTo>
                  <a:cubicBezTo>
                    <a:pt x="14404" y="14286"/>
                    <a:pt x="12630" y="12348"/>
                    <a:pt x="11863" y="7927"/>
                  </a:cubicBezTo>
                  <a:cubicBezTo>
                    <a:pt x="11594" y="6382"/>
                    <a:pt x="10604" y="4098"/>
                    <a:pt x="7419" y="1937"/>
                  </a:cubicBezTo>
                  <a:cubicBezTo>
                    <a:pt x="5522" y="649"/>
                    <a:pt x="3707" y="11"/>
                    <a:pt x="3695" y="5"/>
                  </a:cubicBezTo>
                  <a:cubicBezTo>
                    <a:pt x="3687" y="2"/>
                    <a:pt x="3679" y="1"/>
                    <a:pt x="3671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53;p2"/>
            <p:cNvSpPr/>
            <p:nvPr/>
          </p:nvSpPr>
          <p:spPr>
            <a:xfrm rot="38844">
              <a:off x="376764" y="1966274"/>
              <a:ext cx="1027913" cy="3473514"/>
            </a:xfrm>
            <a:custGeom>
              <a:avLst/>
              <a:gdLst/>
              <a:ahLst/>
              <a:cxnLst/>
              <a:rect l="l" t="t" r="r" b="b"/>
              <a:pathLst>
                <a:path w="12590" h="42544" extrusionOk="0">
                  <a:moveTo>
                    <a:pt x="93" y="0"/>
                  </a:moveTo>
                  <a:cubicBezTo>
                    <a:pt x="84" y="0"/>
                    <a:pt x="74" y="2"/>
                    <a:pt x="65" y="6"/>
                  </a:cubicBezTo>
                  <a:cubicBezTo>
                    <a:pt x="24" y="12"/>
                    <a:pt x="1" y="53"/>
                    <a:pt x="18" y="94"/>
                  </a:cubicBezTo>
                  <a:lnTo>
                    <a:pt x="12437" y="42491"/>
                  </a:lnTo>
                  <a:cubicBezTo>
                    <a:pt x="12449" y="42520"/>
                    <a:pt x="12478" y="42544"/>
                    <a:pt x="12507" y="42544"/>
                  </a:cubicBezTo>
                  <a:lnTo>
                    <a:pt x="12525" y="42544"/>
                  </a:lnTo>
                  <a:cubicBezTo>
                    <a:pt x="12566" y="42532"/>
                    <a:pt x="12589" y="42491"/>
                    <a:pt x="12572" y="42456"/>
                  </a:cubicBezTo>
                  <a:lnTo>
                    <a:pt x="153" y="53"/>
                  </a:lnTo>
                  <a:cubicBezTo>
                    <a:pt x="148" y="21"/>
                    <a:pt x="123" y="0"/>
                    <a:pt x="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54;p2"/>
            <p:cNvSpPr/>
            <p:nvPr/>
          </p:nvSpPr>
          <p:spPr>
            <a:xfrm rot="38844">
              <a:off x="1203414" y="4418217"/>
              <a:ext cx="231383" cy="424147"/>
            </a:xfrm>
            <a:custGeom>
              <a:avLst/>
              <a:gdLst/>
              <a:ahLst/>
              <a:cxnLst/>
              <a:rect l="l" t="t" r="r" b="b"/>
              <a:pathLst>
                <a:path w="2834" h="5195" extrusionOk="0">
                  <a:moveTo>
                    <a:pt x="2744" y="0"/>
                  </a:moveTo>
                  <a:cubicBezTo>
                    <a:pt x="2720" y="0"/>
                    <a:pt x="2697" y="15"/>
                    <a:pt x="2682" y="42"/>
                  </a:cubicBezTo>
                  <a:lnTo>
                    <a:pt x="23" y="5083"/>
                  </a:lnTo>
                  <a:cubicBezTo>
                    <a:pt x="0" y="5118"/>
                    <a:pt x="18" y="5165"/>
                    <a:pt x="53" y="5182"/>
                  </a:cubicBezTo>
                  <a:cubicBezTo>
                    <a:pt x="64" y="5194"/>
                    <a:pt x="76" y="5194"/>
                    <a:pt x="88" y="5194"/>
                  </a:cubicBezTo>
                  <a:cubicBezTo>
                    <a:pt x="117" y="5194"/>
                    <a:pt x="141" y="5177"/>
                    <a:pt x="152" y="5153"/>
                  </a:cubicBezTo>
                  <a:lnTo>
                    <a:pt x="2811" y="112"/>
                  </a:lnTo>
                  <a:cubicBezTo>
                    <a:pt x="2834" y="77"/>
                    <a:pt x="2822" y="30"/>
                    <a:pt x="2781" y="12"/>
                  </a:cubicBezTo>
                  <a:cubicBezTo>
                    <a:pt x="2769" y="4"/>
                    <a:pt x="2756" y="0"/>
                    <a:pt x="274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55;p2"/>
            <p:cNvSpPr/>
            <p:nvPr/>
          </p:nvSpPr>
          <p:spPr>
            <a:xfrm rot="38844">
              <a:off x="735374" y="4532197"/>
              <a:ext cx="445620" cy="187539"/>
            </a:xfrm>
            <a:custGeom>
              <a:avLst/>
              <a:gdLst/>
              <a:ahLst/>
              <a:cxnLst/>
              <a:rect l="l" t="t" r="r" b="b"/>
              <a:pathLst>
                <a:path w="5458" h="2297" extrusionOk="0">
                  <a:moveTo>
                    <a:pt x="87" y="1"/>
                  </a:moveTo>
                  <a:cubicBezTo>
                    <a:pt x="59" y="1"/>
                    <a:pt x="32" y="21"/>
                    <a:pt x="18" y="48"/>
                  </a:cubicBezTo>
                  <a:cubicBezTo>
                    <a:pt x="1" y="89"/>
                    <a:pt x="24" y="130"/>
                    <a:pt x="65" y="147"/>
                  </a:cubicBezTo>
                  <a:lnTo>
                    <a:pt x="5341" y="2290"/>
                  </a:lnTo>
                  <a:cubicBezTo>
                    <a:pt x="5347" y="2296"/>
                    <a:pt x="5358" y="2296"/>
                    <a:pt x="5370" y="2296"/>
                  </a:cubicBezTo>
                  <a:cubicBezTo>
                    <a:pt x="5399" y="2296"/>
                    <a:pt x="5429" y="2284"/>
                    <a:pt x="5440" y="2243"/>
                  </a:cubicBezTo>
                  <a:cubicBezTo>
                    <a:pt x="5458" y="2208"/>
                    <a:pt x="5434" y="2167"/>
                    <a:pt x="5399" y="2150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56;p2"/>
            <p:cNvSpPr/>
            <p:nvPr/>
          </p:nvSpPr>
          <p:spPr>
            <a:xfrm rot="38844">
              <a:off x="285019" y="2688491"/>
              <a:ext cx="367730" cy="155942"/>
            </a:xfrm>
            <a:custGeom>
              <a:avLst/>
              <a:gdLst/>
              <a:ahLst/>
              <a:cxnLst/>
              <a:rect l="l" t="t" r="r" b="b"/>
              <a:pathLst>
                <a:path w="4504" h="1910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3"/>
                    <a:pt x="24" y="130"/>
                    <a:pt x="59" y="141"/>
                  </a:cubicBezTo>
                  <a:lnTo>
                    <a:pt x="4392" y="1898"/>
                  </a:lnTo>
                  <a:cubicBezTo>
                    <a:pt x="4404" y="1910"/>
                    <a:pt x="4415" y="1910"/>
                    <a:pt x="4421" y="1910"/>
                  </a:cubicBezTo>
                  <a:cubicBezTo>
                    <a:pt x="4451" y="1910"/>
                    <a:pt x="4480" y="1886"/>
                    <a:pt x="4492" y="1857"/>
                  </a:cubicBezTo>
                  <a:cubicBezTo>
                    <a:pt x="4503" y="1822"/>
                    <a:pt x="4480" y="1775"/>
                    <a:pt x="4445" y="1763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57;p2"/>
            <p:cNvSpPr/>
            <p:nvPr/>
          </p:nvSpPr>
          <p:spPr>
            <a:xfrm rot="38844">
              <a:off x="350319" y="3593986"/>
              <a:ext cx="583763" cy="242976"/>
            </a:xfrm>
            <a:custGeom>
              <a:avLst/>
              <a:gdLst/>
              <a:ahLst/>
              <a:cxnLst/>
              <a:rect l="l" t="t" r="r" b="b"/>
              <a:pathLst>
                <a:path w="7150" h="2976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9"/>
                    <a:pt x="24" y="130"/>
                    <a:pt x="59" y="147"/>
                  </a:cubicBezTo>
                  <a:lnTo>
                    <a:pt x="7044" y="2970"/>
                  </a:lnTo>
                  <a:cubicBezTo>
                    <a:pt x="7050" y="2975"/>
                    <a:pt x="7062" y="2975"/>
                    <a:pt x="7074" y="2975"/>
                  </a:cubicBezTo>
                  <a:cubicBezTo>
                    <a:pt x="7103" y="2975"/>
                    <a:pt x="7132" y="2964"/>
                    <a:pt x="7138" y="2934"/>
                  </a:cubicBezTo>
                  <a:cubicBezTo>
                    <a:pt x="7150" y="2899"/>
                    <a:pt x="7132" y="2852"/>
                    <a:pt x="7091" y="2841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58;p2"/>
            <p:cNvSpPr/>
            <p:nvPr/>
          </p:nvSpPr>
          <p:spPr>
            <a:xfrm rot="38844">
              <a:off x="948940" y="3401493"/>
              <a:ext cx="287391" cy="530939"/>
            </a:xfrm>
            <a:custGeom>
              <a:avLst/>
              <a:gdLst/>
              <a:ahLst/>
              <a:cxnLst/>
              <a:rect l="l" t="t" r="r" b="b"/>
              <a:pathLst>
                <a:path w="3520" h="6503" extrusionOk="0">
                  <a:moveTo>
                    <a:pt x="3438" y="1"/>
                  </a:moveTo>
                  <a:cubicBezTo>
                    <a:pt x="3411" y="1"/>
                    <a:pt x="3383" y="14"/>
                    <a:pt x="3367" y="38"/>
                  </a:cubicBezTo>
                  <a:lnTo>
                    <a:pt x="24" y="6391"/>
                  </a:lnTo>
                  <a:cubicBezTo>
                    <a:pt x="0" y="6432"/>
                    <a:pt x="18" y="6473"/>
                    <a:pt x="53" y="6496"/>
                  </a:cubicBezTo>
                  <a:cubicBezTo>
                    <a:pt x="71" y="6502"/>
                    <a:pt x="77" y="6502"/>
                    <a:pt x="88" y="6502"/>
                  </a:cubicBezTo>
                  <a:cubicBezTo>
                    <a:pt x="112" y="6502"/>
                    <a:pt x="141" y="6490"/>
                    <a:pt x="153" y="6467"/>
                  </a:cubicBezTo>
                  <a:lnTo>
                    <a:pt x="3502" y="114"/>
                  </a:lnTo>
                  <a:cubicBezTo>
                    <a:pt x="3519" y="79"/>
                    <a:pt x="3508" y="32"/>
                    <a:pt x="3473" y="9"/>
                  </a:cubicBezTo>
                  <a:cubicBezTo>
                    <a:pt x="3462" y="3"/>
                    <a:pt x="3450" y="1"/>
                    <a:pt x="343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59;p2"/>
            <p:cNvSpPr/>
            <p:nvPr/>
          </p:nvSpPr>
          <p:spPr>
            <a:xfrm rot="38844">
              <a:off x="683039" y="2660998"/>
              <a:ext cx="181742" cy="329357"/>
            </a:xfrm>
            <a:custGeom>
              <a:avLst/>
              <a:gdLst/>
              <a:ahLst/>
              <a:cxnLst/>
              <a:rect l="l" t="t" r="r" b="b"/>
              <a:pathLst>
                <a:path w="2226" h="4034" extrusionOk="0">
                  <a:moveTo>
                    <a:pt x="2139" y="0"/>
                  </a:moveTo>
                  <a:cubicBezTo>
                    <a:pt x="2114" y="0"/>
                    <a:pt x="2090" y="16"/>
                    <a:pt x="2074" y="40"/>
                  </a:cubicBezTo>
                  <a:lnTo>
                    <a:pt x="24" y="3928"/>
                  </a:lnTo>
                  <a:cubicBezTo>
                    <a:pt x="1" y="3963"/>
                    <a:pt x="18" y="4004"/>
                    <a:pt x="54" y="4028"/>
                  </a:cubicBezTo>
                  <a:cubicBezTo>
                    <a:pt x="65" y="4033"/>
                    <a:pt x="77" y="4033"/>
                    <a:pt x="89" y="4033"/>
                  </a:cubicBezTo>
                  <a:cubicBezTo>
                    <a:pt x="118" y="4033"/>
                    <a:pt x="141" y="4022"/>
                    <a:pt x="153" y="3998"/>
                  </a:cubicBezTo>
                  <a:lnTo>
                    <a:pt x="2202" y="110"/>
                  </a:lnTo>
                  <a:cubicBezTo>
                    <a:pt x="2226" y="75"/>
                    <a:pt x="2214" y="34"/>
                    <a:pt x="2173" y="11"/>
                  </a:cubicBezTo>
                  <a:cubicBezTo>
                    <a:pt x="2162" y="4"/>
                    <a:pt x="2151" y="0"/>
                    <a:pt x="21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0" name="Google Shape;60;p2"/>
          <p:cNvGrpSpPr/>
          <p:nvPr/>
        </p:nvGrpSpPr>
        <p:grpSpPr>
          <a:xfrm flipH="1">
            <a:off x="7842534" y="1956375"/>
            <a:ext cx="1791607" cy="3492566"/>
            <a:chOff x="-19439" y="1956375"/>
            <a:chExt cx="1791607" cy="3492566"/>
          </a:xfrm>
        </p:grpSpPr>
        <p:sp>
          <p:nvSpPr>
            <p:cNvPr id="61" name="Google Shape;61;p2"/>
            <p:cNvSpPr/>
            <p:nvPr/>
          </p:nvSpPr>
          <p:spPr>
            <a:xfrm rot="38844">
              <a:off x="67" y="1970847"/>
              <a:ext cx="1752596" cy="3462573"/>
            </a:xfrm>
            <a:custGeom>
              <a:avLst/>
              <a:gdLst/>
              <a:ahLst/>
              <a:cxnLst/>
              <a:rect l="l" t="t" r="r" b="b"/>
              <a:pathLst>
                <a:path w="21466" h="42410" extrusionOk="0">
                  <a:moveTo>
                    <a:pt x="4697" y="1"/>
                  </a:moveTo>
                  <a:cubicBezTo>
                    <a:pt x="4697" y="1"/>
                    <a:pt x="1" y="6008"/>
                    <a:pt x="2103" y="11014"/>
                  </a:cubicBezTo>
                  <a:cubicBezTo>
                    <a:pt x="4205" y="16020"/>
                    <a:pt x="3122" y="18802"/>
                    <a:pt x="2969" y="20412"/>
                  </a:cubicBezTo>
                  <a:cubicBezTo>
                    <a:pt x="2817" y="22022"/>
                    <a:pt x="3303" y="24985"/>
                    <a:pt x="5440" y="26279"/>
                  </a:cubicBezTo>
                  <a:cubicBezTo>
                    <a:pt x="7572" y="27573"/>
                    <a:pt x="7976" y="28878"/>
                    <a:pt x="7572" y="31033"/>
                  </a:cubicBezTo>
                  <a:cubicBezTo>
                    <a:pt x="7168" y="33199"/>
                    <a:pt x="7724" y="35793"/>
                    <a:pt x="10294" y="36999"/>
                  </a:cubicBezTo>
                  <a:cubicBezTo>
                    <a:pt x="12859" y="38211"/>
                    <a:pt x="13228" y="42322"/>
                    <a:pt x="17121" y="42410"/>
                  </a:cubicBezTo>
                  <a:cubicBezTo>
                    <a:pt x="20353" y="40231"/>
                    <a:pt x="18450" y="36572"/>
                    <a:pt x="19955" y="34171"/>
                  </a:cubicBezTo>
                  <a:cubicBezTo>
                    <a:pt x="21466" y="31771"/>
                    <a:pt x="20535" y="29288"/>
                    <a:pt x="19024" y="27678"/>
                  </a:cubicBezTo>
                  <a:cubicBezTo>
                    <a:pt x="17519" y="26074"/>
                    <a:pt x="17162" y="24762"/>
                    <a:pt x="18251" y="22514"/>
                  </a:cubicBezTo>
                  <a:cubicBezTo>
                    <a:pt x="19346" y="20271"/>
                    <a:pt x="18164" y="17508"/>
                    <a:pt x="17162" y="16237"/>
                  </a:cubicBezTo>
                  <a:cubicBezTo>
                    <a:pt x="16161" y="14972"/>
                    <a:pt x="13749" y="13204"/>
                    <a:pt x="12818" y="7864"/>
                  </a:cubicBezTo>
                  <a:cubicBezTo>
                    <a:pt x="11893" y="2513"/>
                    <a:pt x="4697" y="1"/>
                    <a:pt x="4697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62;p2"/>
            <p:cNvSpPr/>
            <p:nvPr/>
          </p:nvSpPr>
          <p:spPr>
            <a:xfrm rot="38844">
              <a:off x="84237" y="1965452"/>
              <a:ext cx="1626373" cy="3474412"/>
            </a:xfrm>
            <a:custGeom>
              <a:avLst/>
              <a:gdLst/>
              <a:ahLst/>
              <a:cxnLst/>
              <a:rect l="l" t="t" r="r" b="b"/>
              <a:pathLst>
                <a:path w="19920" h="42555" extrusionOk="0">
                  <a:moveTo>
                    <a:pt x="3695" y="169"/>
                  </a:moveTo>
                  <a:cubicBezTo>
                    <a:pt x="3994" y="280"/>
                    <a:pt x="5633" y="907"/>
                    <a:pt x="7366" y="2078"/>
                  </a:cubicBezTo>
                  <a:cubicBezTo>
                    <a:pt x="10504" y="4209"/>
                    <a:pt x="11482" y="6458"/>
                    <a:pt x="11746" y="7962"/>
                  </a:cubicBezTo>
                  <a:cubicBezTo>
                    <a:pt x="12519" y="12430"/>
                    <a:pt x="14304" y="14380"/>
                    <a:pt x="15493" y="15679"/>
                  </a:cubicBezTo>
                  <a:cubicBezTo>
                    <a:pt x="15727" y="15931"/>
                    <a:pt x="15932" y="16160"/>
                    <a:pt x="16096" y="16370"/>
                  </a:cubicBezTo>
                  <a:cubicBezTo>
                    <a:pt x="17115" y="17670"/>
                    <a:pt x="18245" y="20393"/>
                    <a:pt x="17174" y="22571"/>
                  </a:cubicBezTo>
                  <a:cubicBezTo>
                    <a:pt x="16125" y="24708"/>
                    <a:pt x="16330" y="26084"/>
                    <a:pt x="17958" y="27811"/>
                  </a:cubicBezTo>
                  <a:cubicBezTo>
                    <a:pt x="18760" y="28678"/>
                    <a:pt x="19322" y="29708"/>
                    <a:pt x="19533" y="30727"/>
                  </a:cubicBezTo>
                  <a:cubicBezTo>
                    <a:pt x="19779" y="31945"/>
                    <a:pt x="19562" y="33116"/>
                    <a:pt x="18872" y="34217"/>
                  </a:cubicBezTo>
                  <a:cubicBezTo>
                    <a:pt x="18257" y="35189"/>
                    <a:pt x="18198" y="36336"/>
                    <a:pt x="18140" y="37560"/>
                  </a:cubicBezTo>
                  <a:cubicBezTo>
                    <a:pt x="18052" y="39317"/>
                    <a:pt x="17964" y="41132"/>
                    <a:pt x="16079" y="42420"/>
                  </a:cubicBezTo>
                  <a:cubicBezTo>
                    <a:pt x="13795" y="42356"/>
                    <a:pt x="12741" y="40874"/>
                    <a:pt x="11722" y="39440"/>
                  </a:cubicBezTo>
                  <a:cubicBezTo>
                    <a:pt x="11014" y="38444"/>
                    <a:pt x="10346" y="37508"/>
                    <a:pt x="9298" y="37022"/>
                  </a:cubicBezTo>
                  <a:cubicBezTo>
                    <a:pt x="8127" y="36471"/>
                    <a:pt x="7308" y="35599"/>
                    <a:pt x="6863" y="34434"/>
                  </a:cubicBezTo>
                  <a:cubicBezTo>
                    <a:pt x="6488" y="33462"/>
                    <a:pt x="6406" y="32291"/>
                    <a:pt x="6622" y="31137"/>
                  </a:cubicBezTo>
                  <a:cubicBezTo>
                    <a:pt x="7050" y="28801"/>
                    <a:pt x="6488" y="27536"/>
                    <a:pt x="4456" y="26295"/>
                  </a:cubicBezTo>
                  <a:cubicBezTo>
                    <a:pt x="2377" y="25030"/>
                    <a:pt x="1856" y="22132"/>
                    <a:pt x="2014" y="20492"/>
                  </a:cubicBezTo>
                  <a:cubicBezTo>
                    <a:pt x="2044" y="20223"/>
                    <a:pt x="2096" y="19924"/>
                    <a:pt x="2155" y="19579"/>
                  </a:cubicBezTo>
                  <a:cubicBezTo>
                    <a:pt x="2448" y="17852"/>
                    <a:pt x="2904" y="15240"/>
                    <a:pt x="1148" y="11060"/>
                  </a:cubicBezTo>
                  <a:cubicBezTo>
                    <a:pt x="545" y="9643"/>
                    <a:pt x="158" y="7225"/>
                    <a:pt x="1651" y="3741"/>
                  </a:cubicBezTo>
                  <a:cubicBezTo>
                    <a:pt x="2465" y="1838"/>
                    <a:pt x="3496" y="427"/>
                    <a:pt x="3695" y="169"/>
                  </a:cubicBezTo>
                  <a:close/>
                  <a:moveTo>
                    <a:pt x="3671" y="1"/>
                  </a:moveTo>
                  <a:cubicBezTo>
                    <a:pt x="3650" y="1"/>
                    <a:pt x="3630" y="12"/>
                    <a:pt x="3613" y="29"/>
                  </a:cubicBezTo>
                  <a:cubicBezTo>
                    <a:pt x="3607" y="40"/>
                    <a:pt x="2430" y="1557"/>
                    <a:pt x="1523" y="3665"/>
                  </a:cubicBezTo>
                  <a:cubicBezTo>
                    <a:pt x="0" y="7201"/>
                    <a:pt x="398" y="9660"/>
                    <a:pt x="1007" y="11101"/>
                  </a:cubicBezTo>
                  <a:cubicBezTo>
                    <a:pt x="2741" y="15246"/>
                    <a:pt x="2296" y="17828"/>
                    <a:pt x="2003" y="19544"/>
                  </a:cubicBezTo>
                  <a:cubicBezTo>
                    <a:pt x="1944" y="19883"/>
                    <a:pt x="1892" y="20194"/>
                    <a:pt x="1862" y="20463"/>
                  </a:cubicBezTo>
                  <a:cubicBezTo>
                    <a:pt x="1704" y="22138"/>
                    <a:pt x="2237" y="25112"/>
                    <a:pt x="4374" y="26406"/>
                  </a:cubicBezTo>
                  <a:cubicBezTo>
                    <a:pt x="6371" y="27624"/>
                    <a:pt x="6898" y="28801"/>
                    <a:pt x="6476" y="31090"/>
                  </a:cubicBezTo>
                  <a:cubicBezTo>
                    <a:pt x="6324" y="31928"/>
                    <a:pt x="6236" y="33192"/>
                    <a:pt x="6722" y="34475"/>
                  </a:cubicBezTo>
                  <a:cubicBezTo>
                    <a:pt x="7185" y="35675"/>
                    <a:pt x="8028" y="36571"/>
                    <a:pt x="9234" y="37139"/>
                  </a:cubicBezTo>
                  <a:cubicBezTo>
                    <a:pt x="10247" y="37613"/>
                    <a:pt x="10903" y="38532"/>
                    <a:pt x="11599" y="39516"/>
                  </a:cubicBezTo>
                  <a:cubicBezTo>
                    <a:pt x="12636" y="40980"/>
                    <a:pt x="13719" y="42496"/>
                    <a:pt x="16090" y="42555"/>
                  </a:cubicBezTo>
                  <a:cubicBezTo>
                    <a:pt x="16108" y="42555"/>
                    <a:pt x="16120" y="42555"/>
                    <a:pt x="16131" y="42531"/>
                  </a:cubicBezTo>
                  <a:cubicBezTo>
                    <a:pt x="18099" y="41208"/>
                    <a:pt x="18186" y="39346"/>
                    <a:pt x="18274" y="37548"/>
                  </a:cubicBezTo>
                  <a:cubicBezTo>
                    <a:pt x="18333" y="36348"/>
                    <a:pt x="18391" y="35212"/>
                    <a:pt x="18983" y="34270"/>
                  </a:cubicBezTo>
                  <a:cubicBezTo>
                    <a:pt x="19691" y="33140"/>
                    <a:pt x="19920" y="31933"/>
                    <a:pt x="19656" y="30675"/>
                  </a:cubicBezTo>
                  <a:cubicBezTo>
                    <a:pt x="19381" y="29334"/>
                    <a:pt x="18631" y="28315"/>
                    <a:pt x="18046" y="27694"/>
                  </a:cubicBezTo>
                  <a:cubicBezTo>
                    <a:pt x="16453" y="26002"/>
                    <a:pt x="16260" y="24726"/>
                    <a:pt x="17285" y="22624"/>
                  </a:cubicBezTo>
                  <a:cubicBezTo>
                    <a:pt x="18374" y="20381"/>
                    <a:pt x="17226" y="17594"/>
                    <a:pt x="16190" y="16271"/>
                  </a:cubicBezTo>
                  <a:cubicBezTo>
                    <a:pt x="16020" y="16054"/>
                    <a:pt x="15815" y="15832"/>
                    <a:pt x="15575" y="15568"/>
                  </a:cubicBezTo>
                  <a:cubicBezTo>
                    <a:pt x="14404" y="14286"/>
                    <a:pt x="12630" y="12348"/>
                    <a:pt x="11863" y="7927"/>
                  </a:cubicBezTo>
                  <a:cubicBezTo>
                    <a:pt x="11594" y="6382"/>
                    <a:pt x="10604" y="4098"/>
                    <a:pt x="7419" y="1937"/>
                  </a:cubicBezTo>
                  <a:cubicBezTo>
                    <a:pt x="5522" y="649"/>
                    <a:pt x="3707" y="11"/>
                    <a:pt x="3695" y="5"/>
                  </a:cubicBezTo>
                  <a:cubicBezTo>
                    <a:pt x="3687" y="2"/>
                    <a:pt x="3679" y="1"/>
                    <a:pt x="3671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63;p2"/>
            <p:cNvSpPr/>
            <p:nvPr/>
          </p:nvSpPr>
          <p:spPr>
            <a:xfrm rot="38844">
              <a:off x="376764" y="1966274"/>
              <a:ext cx="1027913" cy="3473514"/>
            </a:xfrm>
            <a:custGeom>
              <a:avLst/>
              <a:gdLst/>
              <a:ahLst/>
              <a:cxnLst/>
              <a:rect l="l" t="t" r="r" b="b"/>
              <a:pathLst>
                <a:path w="12590" h="42544" extrusionOk="0">
                  <a:moveTo>
                    <a:pt x="93" y="0"/>
                  </a:moveTo>
                  <a:cubicBezTo>
                    <a:pt x="84" y="0"/>
                    <a:pt x="74" y="2"/>
                    <a:pt x="65" y="6"/>
                  </a:cubicBezTo>
                  <a:cubicBezTo>
                    <a:pt x="24" y="12"/>
                    <a:pt x="1" y="53"/>
                    <a:pt x="18" y="94"/>
                  </a:cubicBezTo>
                  <a:lnTo>
                    <a:pt x="12437" y="42491"/>
                  </a:lnTo>
                  <a:cubicBezTo>
                    <a:pt x="12449" y="42520"/>
                    <a:pt x="12478" y="42544"/>
                    <a:pt x="12507" y="42544"/>
                  </a:cubicBezTo>
                  <a:lnTo>
                    <a:pt x="12525" y="42544"/>
                  </a:lnTo>
                  <a:cubicBezTo>
                    <a:pt x="12566" y="42532"/>
                    <a:pt x="12589" y="42491"/>
                    <a:pt x="12572" y="42456"/>
                  </a:cubicBezTo>
                  <a:lnTo>
                    <a:pt x="153" y="53"/>
                  </a:lnTo>
                  <a:cubicBezTo>
                    <a:pt x="148" y="21"/>
                    <a:pt x="123" y="0"/>
                    <a:pt x="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64;p2"/>
            <p:cNvSpPr/>
            <p:nvPr/>
          </p:nvSpPr>
          <p:spPr>
            <a:xfrm rot="38844">
              <a:off x="1203414" y="4418217"/>
              <a:ext cx="231383" cy="424147"/>
            </a:xfrm>
            <a:custGeom>
              <a:avLst/>
              <a:gdLst/>
              <a:ahLst/>
              <a:cxnLst/>
              <a:rect l="l" t="t" r="r" b="b"/>
              <a:pathLst>
                <a:path w="2834" h="5195" extrusionOk="0">
                  <a:moveTo>
                    <a:pt x="2744" y="0"/>
                  </a:moveTo>
                  <a:cubicBezTo>
                    <a:pt x="2720" y="0"/>
                    <a:pt x="2697" y="15"/>
                    <a:pt x="2682" y="42"/>
                  </a:cubicBezTo>
                  <a:lnTo>
                    <a:pt x="23" y="5083"/>
                  </a:lnTo>
                  <a:cubicBezTo>
                    <a:pt x="0" y="5118"/>
                    <a:pt x="18" y="5165"/>
                    <a:pt x="53" y="5182"/>
                  </a:cubicBezTo>
                  <a:cubicBezTo>
                    <a:pt x="64" y="5194"/>
                    <a:pt x="76" y="5194"/>
                    <a:pt x="88" y="5194"/>
                  </a:cubicBezTo>
                  <a:cubicBezTo>
                    <a:pt x="117" y="5194"/>
                    <a:pt x="141" y="5177"/>
                    <a:pt x="152" y="5153"/>
                  </a:cubicBezTo>
                  <a:lnTo>
                    <a:pt x="2811" y="112"/>
                  </a:lnTo>
                  <a:cubicBezTo>
                    <a:pt x="2834" y="77"/>
                    <a:pt x="2822" y="30"/>
                    <a:pt x="2781" y="12"/>
                  </a:cubicBezTo>
                  <a:cubicBezTo>
                    <a:pt x="2769" y="4"/>
                    <a:pt x="2756" y="0"/>
                    <a:pt x="274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65;p2"/>
            <p:cNvSpPr/>
            <p:nvPr/>
          </p:nvSpPr>
          <p:spPr>
            <a:xfrm rot="38844">
              <a:off x="735374" y="4532197"/>
              <a:ext cx="445620" cy="187539"/>
            </a:xfrm>
            <a:custGeom>
              <a:avLst/>
              <a:gdLst/>
              <a:ahLst/>
              <a:cxnLst/>
              <a:rect l="l" t="t" r="r" b="b"/>
              <a:pathLst>
                <a:path w="5458" h="2297" extrusionOk="0">
                  <a:moveTo>
                    <a:pt x="87" y="1"/>
                  </a:moveTo>
                  <a:cubicBezTo>
                    <a:pt x="59" y="1"/>
                    <a:pt x="32" y="21"/>
                    <a:pt x="18" y="48"/>
                  </a:cubicBezTo>
                  <a:cubicBezTo>
                    <a:pt x="1" y="89"/>
                    <a:pt x="24" y="130"/>
                    <a:pt x="65" y="147"/>
                  </a:cubicBezTo>
                  <a:lnTo>
                    <a:pt x="5341" y="2290"/>
                  </a:lnTo>
                  <a:cubicBezTo>
                    <a:pt x="5347" y="2296"/>
                    <a:pt x="5358" y="2296"/>
                    <a:pt x="5370" y="2296"/>
                  </a:cubicBezTo>
                  <a:cubicBezTo>
                    <a:pt x="5399" y="2296"/>
                    <a:pt x="5429" y="2284"/>
                    <a:pt x="5440" y="2243"/>
                  </a:cubicBezTo>
                  <a:cubicBezTo>
                    <a:pt x="5458" y="2208"/>
                    <a:pt x="5434" y="2167"/>
                    <a:pt x="5399" y="2150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66;p2"/>
            <p:cNvSpPr/>
            <p:nvPr/>
          </p:nvSpPr>
          <p:spPr>
            <a:xfrm rot="38844">
              <a:off x="285019" y="2688491"/>
              <a:ext cx="367730" cy="155942"/>
            </a:xfrm>
            <a:custGeom>
              <a:avLst/>
              <a:gdLst/>
              <a:ahLst/>
              <a:cxnLst/>
              <a:rect l="l" t="t" r="r" b="b"/>
              <a:pathLst>
                <a:path w="4504" h="1910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3"/>
                    <a:pt x="24" y="130"/>
                    <a:pt x="59" y="141"/>
                  </a:cubicBezTo>
                  <a:lnTo>
                    <a:pt x="4392" y="1898"/>
                  </a:lnTo>
                  <a:cubicBezTo>
                    <a:pt x="4404" y="1910"/>
                    <a:pt x="4415" y="1910"/>
                    <a:pt x="4421" y="1910"/>
                  </a:cubicBezTo>
                  <a:cubicBezTo>
                    <a:pt x="4451" y="1910"/>
                    <a:pt x="4480" y="1886"/>
                    <a:pt x="4492" y="1857"/>
                  </a:cubicBezTo>
                  <a:cubicBezTo>
                    <a:pt x="4503" y="1822"/>
                    <a:pt x="4480" y="1775"/>
                    <a:pt x="4445" y="1763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67;p2"/>
            <p:cNvSpPr/>
            <p:nvPr/>
          </p:nvSpPr>
          <p:spPr>
            <a:xfrm rot="38844">
              <a:off x="350319" y="3593986"/>
              <a:ext cx="583763" cy="242976"/>
            </a:xfrm>
            <a:custGeom>
              <a:avLst/>
              <a:gdLst/>
              <a:ahLst/>
              <a:cxnLst/>
              <a:rect l="l" t="t" r="r" b="b"/>
              <a:pathLst>
                <a:path w="7150" h="2976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9"/>
                    <a:pt x="24" y="130"/>
                    <a:pt x="59" y="147"/>
                  </a:cubicBezTo>
                  <a:lnTo>
                    <a:pt x="7044" y="2970"/>
                  </a:lnTo>
                  <a:cubicBezTo>
                    <a:pt x="7050" y="2975"/>
                    <a:pt x="7062" y="2975"/>
                    <a:pt x="7074" y="2975"/>
                  </a:cubicBezTo>
                  <a:cubicBezTo>
                    <a:pt x="7103" y="2975"/>
                    <a:pt x="7132" y="2964"/>
                    <a:pt x="7138" y="2934"/>
                  </a:cubicBezTo>
                  <a:cubicBezTo>
                    <a:pt x="7150" y="2899"/>
                    <a:pt x="7132" y="2852"/>
                    <a:pt x="7091" y="2841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68;p2"/>
            <p:cNvSpPr/>
            <p:nvPr/>
          </p:nvSpPr>
          <p:spPr>
            <a:xfrm rot="38844">
              <a:off x="948940" y="3401493"/>
              <a:ext cx="287391" cy="530939"/>
            </a:xfrm>
            <a:custGeom>
              <a:avLst/>
              <a:gdLst/>
              <a:ahLst/>
              <a:cxnLst/>
              <a:rect l="l" t="t" r="r" b="b"/>
              <a:pathLst>
                <a:path w="3520" h="6503" extrusionOk="0">
                  <a:moveTo>
                    <a:pt x="3438" y="1"/>
                  </a:moveTo>
                  <a:cubicBezTo>
                    <a:pt x="3411" y="1"/>
                    <a:pt x="3383" y="14"/>
                    <a:pt x="3367" y="38"/>
                  </a:cubicBezTo>
                  <a:lnTo>
                    <a:pt x="24" y="6391"/>
                  </a:lnTo>
                  <a:cubicBezTo>
                    <a:pt x="0" y="6432"/>
                    <a:pt x="18" y="6473"/>
                    <a:pt x="53" y="6496"/>
                  </a:cubicBezTo>
                  <a:cubicBezTo>
                    <a:pt x="71" y="6502"/>
                    <a:pt x="77" y="6502"/>
                    <a:pt x="88" y="6502"/>
                  </a:cubicBezTo>
                  <a:cubicBezTo>
                    <a:pt x="112" y="6502"/>
                    <a:pt x="141" y="6490"/>
                    <a:pt x="153" y="6467"/>
                  </a:cubicBezTo>
                  <a:lnTo>
                    <a:pt x="3502" y="114"/>
                  </a:lnTo>
                  <a:cubicBezTo>
                    <a:pt x="3519" y="79"/>
                    <a:pt x="3508" y="32"/>
                    <a:pt x="3473" y="9"/>
                  </a:cubicBezTo>
                  <a:cubicBezTo>
                    <a:pt x="3462" y="3"/>
                    <a:pt x="3450" y="1"/>
                    <a:pt x="343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69;p2"/>
            <p:cNvSpPr/>
            <p:nvPr/>
          </p:nvSpPr>
          <p:spPr>
            <a:xfrm rot="38844">
              <a:off x="683039" y="2660998"/>
              <a:ext cx="181742" cy="329357"/>
            </a:xfrm>
            <a:custGeom>
              <a:avLst/>
              <a:gdLst/>
              <a:ahLst/>
              <a:cxnLst/>
              <a:rect l="l" t="t" r="r" b="b"/>
              <a:pathLst>
                <a:path w="2226" h="4034" extrusionOk="0">
                  <a:moveTo>
                    <a:pt x="2139" y="0"/>
                  </a:moveTo>
                  <a:cubicBezTo>
                    <a:pt x="2114" y="0"/>
                    <a:pt x="2090" y="16"/>
                    <a:pt x="2074" y="40"/>
                  </a:cubicBezTo>
                  <a:lnTo>
                    <a:pt x="24" y="3928"/>
                  </a:lnTo>
                  <a:cubicBezTo>
                    <a:pt x="1" y="3963"/>
                    <a:pt x="18" y="4004"/>
                    <a:pt x="54" y="4028"/>
                  </a:cubicBezTo>
                  <a:cubicBezTo>
                    <a:pt x="65" y="4033"/>
                    <a:pt x="77" y="4033"/>
                    <a:pt x="89" y="4033"/>
                  </a:cubicBezTo>
                  <a:cubicBezTo>
                    <a:pt x="118" y="4033"/>
                    <a:pt x="141" y="4022"/>
                    <a:pt x="153" y="3998"/>
                  </a:cubicBezTo>
                  <a:lnTo>
                    <a:pt x="2202" y="110"/>
                  </a:lnTo>
                  <a:cubicBezTo>
                    <a:pt x="2226" y="75"/>
                    <a:pt x="2214" y="34"/>
                    <a:pt x="2173" y="11"/>
                  </a:cubicBezTo>
                  <a:cubicBezTo>
                    <a:pt x="2162" y="4"/>
                    <a:pt x="2151" y="0"/>
                    <a:pt x="21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0" name="Google Shape;70;p2"/>
          <p:cNvGrpSpPr/>
          <p:nvPr/>
        </p:nvGrpSpPr>
        <p:grpSpPr>
          <a:xfrm rot="1833399" flipH="1">
            <a:off x="8831995" y="3082783"/>
            <a:ext cx="1565397" cy="3051591"/>
            <a:chOff x="-19439" y="1956375"/>
            <a:chExt cx="1791607" cy="3492566"/>
          </a:xfrm>
        </p:grpSpPr>
        <p:sp>
          <p:nvSpPr>
            <p:cNvPr id="71" name="Google Shape;71;p2"/>
            <p:cNvSpPr/>
            <p:nvPr/>
          </p:nvSpPr>
          <p:spPr>
            <a:xfrm rot="38844">
              <a:off x="67" y="1970847"/>
              <a:ext cx="1752596" cy="3462573"/>
            </a:xfrm>
            <a:custGeom>
              <a:avLst/>
              <a:gdLst/>
              <a:ahLst/>
              <a:cxnLst/>
              <a:rect l="l" t="t" r="r" b="b"/>
              <a:pathLst>
                <a:path w="21466" h="42410" extrusionOk="0">
                  <a:moveTo>
                    <a:pt x="4697" y="1"/>
                  </a:moveTo>
                  <a:cubicBezTo>
                    <a:pt x="4697" y="1"/>
                    <a:pt x="1" y="6008"/>
                    <a:pt x="2103" y="11014"/>
                  </a:cubicBezTo>
                  <a:cubicBezTo>
                    <a:pt x="4205" y="16020"/>
                    <a:pt x="3122" y="18802"/>
                    <a:pt x="2969" y="20412"/>
                  </a:cubicBezTo>
                  <a:cubicBezTo>
                    <a:pt x="2817" y="22022"/>
                    <a:pt x="3303" y="24985"/>
                    <a:pt x="5440" y="26279"/>
                  </a:cubicBezTo>
                  <a:cubicBezTo>
                    <a:pt x="7572" y="27573"/>
                    <a:pt x="7976" y="28878"/>
                    <a:pt x="7572" y="31033"/>
                  </a:cubicBezTo>
                  <a:cubicBezTo>
                    <a:pt x="7168" y="33199"/>
                    <a:pt x="7724" y="35793"/>
                    <a:pt x="10294" y="36999"/>
                  </a:cubicBezTo>
                  <a:cubicBezTo>
                    <a:pt x="12859" y="38211"/>
                    <a:pt x="13228" y="42322"/>
                    <a:pt x="17121" y="42410"/>
                  </a:cubicBezTo>
                  <a:cubicBezTo>
                    <a:pt x="20353" y="40231"/>
                    <a:pt x="18450" y="36572"/>
                    <a:pt x="19955" y="34171"/>
                  </a:cubicBezTo>
                  <a:cubicBezTo>
                    <a:pt x="21466" y="31771"/>
                    <a:pt x="20535" y="29288"/>
                    <a:pt x="19024" y="27678"/>
                  </a:cubicBezTo>
                  <a:cubicBezTo>
                    <a:pt x="17519" y="26074"/>
                    <a:pt x="17162" y="24762"/>
                    <a:pt x="18251" y="22514"/>
                  </a:cubicBezTo>
                  <a:cubicBezTo>
                    <a:pt x="19346" y="20271"/>
                    <a:pt x="18164" y="17508"/>
                    <a:pt x="17162" y="16237"/>
                  </a:cubicBezTo>
                  <a:cubicBezTo>
                    <a:pt x="16161" y="14972"/>
                    <a:pt x="13749" y="13204"/>
                    <a:pt x="12818" y="7864"/>
                  </a:cubicBezTo>
                  <a:cubicBezTo>
                    <a:pt x="11893" y="2513"/>
                    <a:pt x="4697" y="1"/>
                    <a:pt x="4697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72;p2"/>
            <p:cNvSpPr/>
            <p:nvPr/>
          </p:nvSpPr>
          <p:spPr>
            <a:xfrm rot="38844">
              <a:off x="84237" y="1965452"/>
              <a:ext cx="1626373" cy="3474412"/>
            </a:xfrm>
            <a:custGeom>
              <a:avLst/>
              <a:gdLst/>
              <a:ahLst/>
              <a:cxnLst/>
              <a:rect l="l" t="t" r="r" b="b"/>
              <a:pathLst>
                <a:path w="19920" h="42555" extrusionOk="0">
                  <a:moveTo>
                    <a:pt x="3695" y="169"/>
                  </a:moveTo>
                  <a:cubicBezTo>
                    <a:pt x="3994" y="280"/>
                    <a:pt x="5633" y="907"/>
                    <a:pt x="7366" y="2078"/>
                  </a:cubicBezTo>
                  <a:cubicBezTo>
                    <a:pt x="10504" y="4209"/>
                    <a:pt x="11482" y="6458"/>
                    <a:pt x="11746" y="7962"/>
                  </a:cubicBezTo>
                  <a:cubicBezTo>
                    <a:pt x="12519" y="12430"/>
                    <a:pt x="14304" y="14380"/>
                    <a:pt x="15493" y="15679"/>
                  </a:cubicBezTo>
                  <a:cubicBezTo>
                    <a:pt x="15727" y="15931"/>
                    <a:pt x="15932" y="16160"/>
                    <a:pt x="16096" y="16370"/>
                  </a:cubicBezTo>
                  <a:cubicBezTo>
                    <a:pt x="17115" y="17670"/>
                    <a:pt x="18245" y="20393"/>
                    <a:pt x="17174" y="22571"/>
                  </a:cubicBezTo>
                  <a:cubicBezTo>
                    <a:pt x="16125" y="24708"/>
                    <a:pt x="16330" y="26084"/>
                    <a:pt x="17958" y="27811"/>
                  </a:cubicBezTo>
                  <a:cubicBezTo>
                    <a:pt x="18760" y="28678"/>
                    <a:pt x="19322" y="29708"/>
                    <a:pt x="19533" y="30727"/>
                  </a:cubicBezTo>
                  <a:cubicBezTo>
                    <a:pt x="19779" y="31945"/>
                    <a:pt x="19562" y="33116"/>
                    <a:pt x="18872" y="34217"/>
                  </a:cubicBezTo>
                  <a:cubicBezTo>
                    <a:pt x="18257" y="35189"/>
                    <a:pt x="18198" y="36336"/>
                    <a:pt x="18140" y="37560"/>
                  </a:cubicBezTo>
                  <a:cubicBezTo>
                    <a:pt x="18052" y="39317"/>
                    <a:pt x="17964" y="41132"/>
                    <a:pt x="16079" y="42420"/>
                  </a:cubicBezTo>
                  <a:cubicBezTo>
                    <a:pt x="13795" y="42356"/>
                    <a:pt x="12741" y="40874"/>
                    <a:pt x="11722" y="39440"/>
                  </a:cubicBezTo>
                  <a:cubicBezTo>
                    <a:pt x="11014" y="38444"/>
                    <a:pt x="10346" y="37508"/>
                    <a:pt x="9298" y="37022"/>
                  </a:cubicBezTo>
                  <a:cubicBezTo>
                    <a:pt x="8127" y="36471"/>
                    <a:pt x="7308" y="35599"/>
                    <a:pt x="6863" y="34434"/>
                  </a:cubicBezTo>
                  <a:cubicBezTo>
                    <a:pt x="6488" y="33462"/>
                    <a:pt x="6406" y="32291"/>
                    <a:pt x="6622" y="31137"/>
                  </a:cubicBezTo>
                  <a:cubicBezTo>
                    <a:pt x="7050" y="28801"/>
                    <a:pt x="6488" y="27536"/>
                    <a:pt x="4456" y="26295"/>
                  </a:cubicBezTo>
                  <a:cubicBezTo>
                    <a:pt x="2377" y="25030"/>
                    <a:pt x="1856" y="22132"/>
                    <a:pt x="2014" y="20492"/>
                  </a:cubicBezTo>
                  <a:cubicBezTo>
                    <a:pt x="2044" y="20223"/>
                    <a:pt x="2096" y="19924"/>
                    <a:pt x="2155" y="19579"/>
                  </a:cubicBezTo>
                  <a:cubicBezTo>
                    <a:pt x="2448" y="17852"/>
                    <a:pt x="2904" y="15240"/>
                    <a:pt x="1148" y="11060"/>
                  </a:cubicBezTo>
                  <a:cubicBezTo>
                    <a:pt x="545" y="9643"/>
                    <a:pt x="158" y="7225"/>
                    <a:pt x="1651" y="3741"/>
                  </a:cubicBezTo>
                  <a:cubicBezTo>
                    <a:pt x="2465" y="1838"/>
                    <a:pt x="3496" y="427"/>
                    <a:pt x="3695" y="169"/>
                  </a:cubicBezTo>
                  <a:close/>
                  <a:moveTo>
                    <a:pt x="3671" y="1"/>
                  </a:moveTo>
                  <a:cubicBezTo>
                    <a:pt x="3650" y="1"/>
                    <a:pt x="3630" y="12"/>
                    <a:pt x="3613" y="29"/>
                  </a:cubicBezTo>
                  <a:cubicBezTo>
                    <a:pt x="3607" y="40"/>
                    <a:pt x="2430" y="1557"/>
                    <a:pt x="1523" y="3665"/>
                  </a:cubicBezTo>
                  <a:cubicBezTo>
                    <a:pt x="0" y="7201"/>
                    <a:pt x="398" y="9660"/>
                    <a:pt x="1007" y="11101"/>
                  </a:cubicBezTo>
                  <a:cubicBezTo>
                    <a:pt x="2741" y="15246"/>
                    <a:pt x="2296" y="17828"/>
                    <a:pt x="2003" y="19544"/>
                  </a:cubicBezTo>
                  <a:cubicBezTo>
                    <a:pt x="1944" y="19883"/>
                    <a:pt x="1892" y="20194"/>
                    <a:pt x="1862" y="20463"/>
                  </a:cubicBezTo>
                  <a:cubicBezTo>
                    <a:pt x="1704" y="22138"/>
                    <a:pt x="2237" y="25112"/>
                    <a:pt x="4374" y="26406"/>
                  </a:cubicBezTo>
                  <a:cubicBezTo>
                    <a:pt x="6371" y="27624"/>
                    <a:pt x="6898" y="28801"/>
                    <a:pt x="6476" y="31090"/>
                  </a:cubicBezTo>
                  <a:cubicBezTo>
                    <a:pt x="6324" y="31928"/>
                    <a:pt x="6236" y="33192"/>
                    <a:pt x="6722" y="34475"/>
                  </a:cubicBezTo>
                  <a:cubicBezTo>
                    <a:pt x="7185" y="35675"/>
                    <a:pt x="8028" y="36571"/>
                    <a:pt x="9234" y="37139"/>
                  </a:cubicBezTo>
                  <a:cubicBezTo>
                    <a:pt x="10247" y="37613"/>
                    <a:pt x="10903" y="38532"/>
                    <a:pt x="11599" y="39516"/>
                  </a:cubicBezTo>
                  <a:cubicBezTo>
                    <a:pt x="12636" y="40980"/>
                    <a:pt x="13719" y="42496"/>
                    <a:pt x="16090" y="42555"/>
                  </a:cubicBezTo>
                  <a:cubicBezTo>
                    <a:pt x="16108" y="42555"/>
                    <a:pt x="16120" y="42555"/>
                    <a:pt x="16131" y="42531"/>
                  </a:cubicBezTo>
                  <a:cubicBezTo>
                    <a:pt x="18099" y="41208"/>
                    <a:pt x="18186" y="39346"/>
                    <a:pt x="18274" y="37548"/>
                  </a:cubicBezTo>
                  <a:cubicBezTo>
                    <a:pt x="18333" y="36348"/>
                    <a:pt x="18391" y="35212"/>
                    <a:pt x="18983" y="34270"/>
                  </a:cubicBezTo>
                  <a:cubicBezTo>
                    <a:pt x="19691" y="33140"/>
                    <a:pt x="19920" y="31933"/>
                    <a:pt x="19656" y="30675"/>
                  </a:cubicBezTo>
                  <a:cubicBezTo>
                    <a:pt x="19381" y="29334"/>
                    <a:pt x="18631" y="28315"/>
                    <a:pt x="18046" y="27694"/>
                  </a:cubicBezTo>
                  <a:cubicBezTo>
                    <a:pt x="16453" y="26002"/>
                    <a:pt x="16260" y="24726"/>
                    <a:pt x="17285" y="22624"/>
                  </a:cubicBezTo>
                  <a:cubicBezTo>
                    <a:pt x="18374" y="20381"/>
                    <a:pt x="17226" y="17594"/>
                    <a:pt x="16190" y="16271"/>
                  </a:cubicBezTo>
                  <a:cubicBezTo>
                    <a:pt x="16020" y="16054"/>
                    <a:pt x="15815" y="15832"/>
                    <a:pt x="15575" y="15568"/>
                  </a:cubicBezTo>
                  <a:cubicBezTo>
                    <a:pt x="14404" y="14286"/>
                    <a:pt x="12630" y="12348"/>
                    <a:pt x="11863" y="7927"/>
                  </a:cubicBezTo>
                  <a:cubicBezTo>
                    <a:pt x="11594" y="6382"/>
                    <a:pt x="10604" y="4098"/>
                    <a:pt x="7419" y="1937"/>
                  </a:cubicBezTo>
                  <a:cubicBezTo>
                    <a:pt x="5522" y="649"/>
                    <a:pt x="3707" y="11"/>
                    <a:pt x="3695" y="5"/>
                  </a:cubicBezTo>
                  <a:cubicBezTo>
                    <a:pt x="3687" y="2"/>
                    <a:pt x="3679" y="1"/>
                    <a:pt x="3671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73;p2"/>
            <p:cNvSpPr/>
            <p:nvPr/>
          </p:nvSpPr>
          <p:spPr>
            <a:xfrm rot="38844">
              <a:off x="376764" y="1966274"/>
              <a:ext cx="1027913" cy="3473514"/>
            </a:xfrm>
            <a:custGeom>
              <a:avLst/>
              <a:gdLst/>
              <a:ahLst/>
              <a:cxnLst/>
              <a:rect l="l" t="t" r="r" b="b"/>
              <a:pathLst>
                <a:path w="12590" h="42544" extrusionOk="0">
                  <a:moveTo>
                    <a:pt x="93" y="0"/>
                  </a:moveTo>
                  <a:cubicBezTo>
                    <a:pt x="84" y="0"/>
                    <a:pt x="74" y="2"/>
                    <a:pt x="65" y="6"/>
                  </a:cubicBezTo>
                  <a:cubicBezTo>
                    <a:pt x="24" y="12"/>
                    <a:pt x="1" y="53"/>
                    <a:pt x="18" y="94"/>
                  </a:cubicBezTo>
                  <a:lnTo>
                    <a:pt x="12437" y="42491"/>
                  </a:lnTo>
                  <a:cubicBezTo>
                    <a:pt x="12449" y="42520"/>
                    <a:pt x="12478" y="42544"/>
                    <a:pt x="12507" y="42544"/>
                  </a:cubicBezTo>
                  <a:lnTo>
                    <a:pt x="12525" y="42544"/>
                  </a:lnTo>
                  <a:cubicBezTo>
                    <a:pt x="12566" y="42532"/>
                    <a:pt x="12589" y="42491"/>
                    <a:pt x="12572" y="42456"/>
                  </a:cubicBezTo>
                  <a:lnTo>
                    <a:pt x="153" y="53"/>
                  </a:lnTo>
                  <a:cubicBezTo>
                    <a:pt x="148" y="21"/>
                    <a:pt x="123" y="0"/>
                    <a:pt x="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74;p2"/>
            <p:cNvSpPr/>
            <p:nvPr/>
          </p:nvSpPr>
          <p:spPr>
            <a:xfrm rot="38844">
              <a:off x="1203414" y="4418217"/>
              <a:ext cx="231383" cy="424147"/>
            </a:xfrm>
            <a:custGeom>
              <a:avLst/>
              <a:gdLst/>
              <a:ahLst/>
              <a:cxnLst/>
              <a:rect l="l" t="t" r="r" b="b"/>
              <a:pathLst>
                <a:path w="2834" h="5195" extrusionOk="0">
                  <a:moveTo>
                    <a:pt x="2744" y="0"/>
                  </a:moveTo>
                  <a:cubicBezTo>
                    <a:pt x="2720" y="0"/>
                    <a:pt x="2697" y="15"/>
                    <a:pt x="2682" y="42"/>
                  </a:cubicBezTo>
                  <a:lnTo>
                    <a:pt x="23" y="5083"/>
                  </a:lnTo>
                  <a:cubicBezTo>
                    <a:pt x="0" y="5118"/>
                    <a:pt x="18" y="5165"/>
                    <a:pt x="53" y="5182"/>
                  </a:cubicBezTo>
                  <a:cubicBezTo>
                    <a:pt x="64" y="5194"/>
                    <a:pt x="76" y="5194"/>
                    <a:pt x="88" y="5194"/>
                  </a:cubicBezTo>
                  <a:cubicBezTo>
                    <a:pt x="117" y="5194"/>
                    <a:pt x="141" y="5177"/>
                    <a:pt x="152" y="5153"/>
                  </a:cubicBezTo>
                  <a:lnTo>
                    <a:pt x="2811" y="112"/>
                  </a:lnTo>
                  <a:cubicBezTo>
                    <a:pt x="2834" y="77"/>
                    <a:pt x="2822" y="30"/>
                    <a:pt x="2781" y="12"/>
                  </a:cubicBezTo>
                  <a:cubicBezTo>
                    <a:pt x="2769" y="4"/>
                    <a:pt x="2756" y="0"/>
                    <a:pt x="274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75;p2"/>
            <p:cNvSpPr/>
            <p:nvPr/>
          </p:nvSpPr>
          <p:spPr>
            <a:xfrm rot="38844">
              <a:off x="735374" y="4532197"/>
              <a:ext cx="445620" cy="187539"/>
            </a:xfrm>
            <a:custGeom>
              <a:avLst/>
              <a:gdLst/>
              <a:ahLst/>
              <a:cxnLst/>
              <a:rect l="l" t="t" r="r" b="b"/>
              <a:pathLst>
                <a:path w="5458" h="2297" extrusionOk="0">
                  <a:moveTo>
                    <a:pt x="87" y="1"/>
                  </a:moveTo>
                  <a:cubicBezTo>
                    <a:pt x="59" y="1"/>
                    <a:pt x="32" y="21"/>
                    <a:pt x="18" y="48"/>
                  </a:cubicBezTo>
                  <a:cubicBezTo>
                    <a:pt x="1" y="89"/>
                    <a:pt x="24" y="130"/>
                    <a:pt x="65" y="147"/>
                  </a:cubicBezTo>
                  <a:lnTo>
                    <a:pt x="5341" y="2290"/>
                  </a:lnTo>
                  <a:cubicBezTo>
                    <a:pt x="5347" y="2296"/>
                    <a:pt x="5358" y="2296"/>
                    <a:pt x="5370" y="2296"/>
                  </a:cubicBezTo>
                  <a:cubicBezTo>
                    <a:pt x="5399" y="2296"/>
                    <a:pt x="5429" y="2284"/>
                    <a:pt x="5440" y="2243"/>
                  </a:cubicBezTo>
                  <a:cubicBezTo>
                    <a:pt x="5458" y="2208"/>
                    <a:pt x="5434" y="2167"/>
                    <a:pt x="5399" y="2150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76;p2"/>
            <p:cNvSpPr/>
            <p:nvPr/>
          </p:nvSpPr>
          <p:spPr>
            <a:xfrm rot="38844">
              <a:off x="285019" y="2688491"/>
              <a:ext cx="367730" cy="155942"/>
            </a:xfrm>
            <a:custGeom>
              <a:avLst/>
              <a:gdLst/>
              <a:ahLst/>
              <a:cxnLst/>
              <a:rect l="l" t="t" r="r" b="b"/>
              <a:pathLst>
                <a:path w="4504" h="1910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3"/>
                    <a:pt x="24" y="130"/>
                    <a:pt x="59" y="141"/>
                  </a:cubicBezTo>
                  <a:lnTo>
                    <a:pt x="4392" y="1898"/>
                  </a:lnTo>
                  <a:cubicBezTo>
                    <a:pt x="4404" y="1910"/>
                    <a:pt x="4415" y="1910"/>
                    <a:pt x="4421" y="1910"/>
                  </a:cubicBezTo>
                  <a:cubicBezTo>
                    <a:pt x="4451" y="1910"/>
                    <a:pt x="4480" y="1886"/>
                    <a:pt x="4492" y="1857"/>
                  </a:cubicBezTo>
                  <a:cubicBezTo>
                    <a:pt x="4503" y="1822"/>
                    <a:pt x="4480" y="1775"/>
                    <a:pt x="4445" y="1763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77;p2"/>
            <p:cNvSpPr/>
            <p:nvPr/>
          </p:nvSpPr>
          <p:spPr>
            <a:xfrm rot="38844">
              <a:off x="350319" y="3593986"/>
              <a:ext cx="583763" cy="242976"/>
            </a:xfrm>
            <a:custGeom>
              <a:avLst/>
              <a:gdLst/>
              <a:ahLst/>
              <a:cxnLst/>
              <a:rect l="l" t="t" r="r" b="b"/>
              <a:pathLst>
                <a:path w="7150" h="2976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9"/>
                    <a:pt x="24" y="130"/>
                    <a:pt x="59" y="147"/>
                  </a:cubicBezTo>
                  <a:lnTo>
                    <a:pt x="7044" y="2970"/>
                  </a:lnTo>
                  <a:cubicBezTo>
                    <a:pt x="7050" y="2975"/>
                    <a:pt x="7062" y="2975"/>
                    <a:pt x="7074" y="2975"/>
                  </a:cubicBezTo>
                  <a:cubicBezTo>
                    <a:pt x="7103" y="2975"/>
                    <a:pt x="7132" y="2964"/>
                    <a:pt x="7138" y="2934"/>
                  </a:cubicBezTo>
                  <a:cubicBezTo>
                    <a:pt x="7150" y="2899"/>
                    <a:pt x="7132" y="2852"/>
                    <a:pt x="7091" y="2841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78;p2"/>
            <p:cNvSpPr/>
            <p:nvPr/>
          </p:nvSpPr>
          <p:spPr>
            <a:xfrm rot="38844">
              <a:off x="948940" y="3401493"/>
              <a:ext cx="287391" cy="530939"/>
            </a:xfrm>
            <a:custGeom>
              <a:avLst/>
              <a:gdLst/>
              <a:ahLst/>
              <a:cxnLst/>
              <a:rect l="l" t="t" r="r" b="b"/>
              <a:pathLst>
                <a:path w="3520" h="6503" extrusionOk="0">
                  <a:moveTo>
                    <a:pt x="3438" y="1"/>
                  </a:moveTo>
                  <a:cubicBezTo>
                    <a:pt x="3411" y="1"/>
                    <a:pt x="3383" y="14"/>
                    <a:pt x="3367" y="38"/>
                  </a:cubicBezTo>
                  <a:lnTo>
                    <a:pt x="24" y="6391"/>
                  </a:lnTo>
                  <a:cubicBezTo>
                    <a:pt x="0" y="6432"/>
                    <a:pt x="18" y="6473"/>
                    <a:pt x="53" y="6496"/>
                  </a:cubicBezTo>
                  <a:cubicBezTo>
                    <a:pt x="71" y="6502"/>
                    <a:pt x="77" y="6502"/>
                    <a:pt x="88" y="6502"/>
                  </a:cubicBezTo>
                  <a:cubicBezTo>
                    <a:pt x="112" y="6502"/>
                    <a:pt x="141" y="6490"/>
                    <a:pt x="153" y="6467"/>
                  </a:cubicBezTo>
                  <a:lnTo>
                    <a:pt x="3502" y="114"/>
                  </a:lnTo>
                  <a:cubicBezTo>
                    <a:pt x="3519" y="79"/>
                    <a:pt x="3508" y="32"/>
                    <a:pt x="3473" y="9"/>
                  </a:cubicBezTo>
                  <a:cubicBezTo>
                    <a:pt x="3462" y="3"/>
                    <a:pt x="3450" y="1"/>
                    <a:pt x="343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79;p2"/>
            <p:cNvSpPr/>
            <p:nvPr/>
          </p:nvSpPr>
          <p:spPr>
            <a:xfrm rot="38844">
              <a:off x="683039" y="2660998"/>
              <a:ext cx="181742" cy="329357"/>
            </a:xfrm>
            <a:custGeom>
              <a:avLst/>
              <a:gdLst/>
              <a:ahLst/>
              <a:cxnLst/>
              <a:rect l="l" t="t" r="r" b="b"/>
              <a:pathLst>
                <a:path w="2226" h="4034" extrusionOk="0">
                  <a:moveTo>
                    <a:pt x="2139" y="0"/>
                  </a:moveTo>
                  <a:cubicBezTo>
                    <a:pt x="2114" y="0"/>
                    <a:pt x="2090" y="16"/>
                    <a:pt x="2074" y="40"/>
                  </a:cubicBezTo>
                  <a:lnTo>
                    <a:pt x="24" y="3928"/>
                  </a:lnTo>
                  <a:cubicBezTo>
                    <a:pt x="1" y="3963"/>
                    <a:pt x="18" y="4004"/>
                    <a:pt x="54" y="4028"/>
                  </a:cubicBezTo>
                  <a:cubicBezTo>
                    <a:pt x="65" y="4033"/>
                    <a:pt x="77" y="4033"/>
                    <a:pt x="89" y="4033"/>
                  </a:cubicBezTo>
                  <a:cubicBezTo>
                    <a:pt x="118" y="4033"/>
                    <a:pt x="141" y="4022"/>
                    <a:pt x="153" y="3998"/>
                  </a:cubicBezTo>
                  <a:lnTo>
                    <a:pt x="2202" y="110"/>
                  </a:lnTo>
                  <a:cubicBezTo>
                    <a:pt x="2226" y="75"/>
                    <a:pt x="2214" y="34"/>
                    <a:pt x="2173" y="11"/>
                  </a:cubicBezTo>
                  <a:cubicBezTo>
                    <a:pt x="2162" y="4"/>
                    <a:pt x="2151" y="0"/>
                    <a:pt x="21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80" name="Google Shape;80;p2"/>
          <p:cNvGrpSpPr/>
          <p:nvPr/>
        </p:nvGrpSpPr>
        <p:grpSpPr>
          <a:xfrm rot="-2874627" flipH="1">
            <a:off x="7477623" y="3533448"/>
            <a:ext cx="1252511" cy="2441650"/>
            <a:chOff x="-19439" y="1956375"/>
            <a:chExt cx="1791607" cy="3492566"/>
          </a:xfrm>
        </p:grpSpPr>
        <p:sp>
          <p:nvSpPr>
            <p:cNvPr id="81" name="Google Shape;81;p2"/>
            <p:cNvSpPr/>
            <p:nvPr/>
          </p:nvSpPr>
          <p:spPr>
            <a:xfrm rot="38844">
              <a:off x="67" y="1970847"/>
              <a:ext cx="1752596" cy="3462573"/>
            </a:xfrm>
            <a:custGeom>
              <a:avLst/>
              <a:gdLst/>
              <a:ahLst/>
              <a:cxnLst/>
              <a:rect l="l" t="t" r="r" b="b"/>
              <a:pathLst>
                <a:path w="21466" h="42410" extrusionOk="0">
                  <a:moveTo>
                    <a:pt x="4697" y="1"/>
                  </a:moveTo>
                  <a:cubicBezTo>
                    <a:pt x="4697" y="1"/>
                    <a:pt x="1" y="6008"/>
                    <a:pt x="2103" y="11014"/>
                  </a:cubicBezTo>
                  <a:cubicBezTo>
                    <a:pt x="4205" y="16020"/>
                    <a:pt x="3122" y="18802"/>
                    <a:pt x="2969" y="20412"/>
                  </a:cubicBezTo>
                  <a:cubicBezTo>
                    <a:pt x="2817" y="22022"/>
                    <a:pt x="3303" y="24985"/>
                    <a:pt x="5440" y="26279"/>
                  </a:cubicBezTo>
                  <a:cubicBezTo>
                    <a:pt x="7572" y="27573"/>
                    <a:pt x="7976" y="28878"/>
                    <a:pt x="7572" y="31033"/>
                  </a:cubicBezTo>
                  <a:cubicBezTo>
                    <a:pt x="7168" y="33199"/>
                    <a:pt x="7724" y="35793"/>
                    <a:pt x="10294" y="36999"/>
                  </a:cubicBezTo>
                  <a:cubicBezTo>
                    <a:pt x="12859" y="38211"/>
                    <a:pt x="13228" y="42322"/>
                    <a:pt x="17121" y="42410"/>
                  </a:cubicBezTo>
                  <a:cubicBezTo>
                    <a:pt x="20353" y="40231"/>
                    <a:pt x="18450" y="36572"/>
                    <a:pt x="19955" y="34171"/>
                  </a:cubicBezTo>
                  <a:cubicBezTo>
                    <a:pt x="21466" y="31771"/>
                    <a:pt x="20535" y="29288"/>
                    <a:pt x="19024" y="27678"/>
                  </a:cubicBezTo>
                  <a:cubicBezTo>
                    <a:pt x="17519" y="26074"/>
                    <a:pt x="17162" y="24762"/>
                    <a:pt x="18251" y="22514"/>
                  </a:cubicBezTo>
                  <a:cubicBezTo>
                    <a:pt x="19346" y="20271"/>
                    <a:pt x="18164" y="17508"/>
                    <a:pt x="17162" y="16237"/>
                  </a:cubicBezTo>
                  <a:cubicBezTo>
                    <a:pt x="16161" y="14972"/>
                    <a:pt x="13749" y="13204"/>
                    <a:pt x="12818" y="7864"/>
                  </a:cubicBezTo>
                  <a:cubicBezTo>
                    <a:pt x="11893" y="2513"/>
                    <a:pt x="4697" y="1"/>
                    <a:pt x="4697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82;p2"/>
            <p:cNvSpPr/>
            <p:nvPr/>
          </p:nvSpPr>
          <p:spPr>
            <a:xfrm rot="38844">
              <a:off x="84237" y="1965452"/>
              <a:ext cx="1626373" cy="3474412"/>
            </a:xfrm>
            <a:custGeom>
              <a:avLst/>
              <a:gdLst/>
              <a:ahLst/>
              <a:cxnLst/>
              <a:rect l="l" t="t" r="r" b="b"/>
              <a:pathLst>
                <a:path w="19920" h="42555" extrusionOk="0">
                  <a:moveTo>
                    <a:pt x="3695" y="169"/>
                  </a:moveTo>
                  <a:cubicBezTo>
                    <a:pt x="3994" y="280"/>
                    <a:pt x="5633" y="907"/>
                    <a:pt x="7366" y="2078"/>
                  </a:cubicBezTo>
                  <a:cubicBezTo>
                    <a:pt x="10504" y="4209"/>
                    <a:pt x="11482" y="6458"/>
                    <a:pt x="11746" y="7962"/>
                  </a:cubicBezTo>
                  <a:cubicBezTo>
                    <a:pt x="12519" y="12430"/>
                    <a:pt x="14304" y="14380"/>
                    <a:pt x="15493" y="15679"/>
                  </a:cubicBezTo>
                  <a:cubicBezTo>
                    <a:pt x="15727" y="15931"/>
                    <a:pt x="15932" y="16160"/>
                    <a:pt x="16096" y="16370"/>
                  </a:cubicBezTo>
                  <a:cubicBezTo>
                    <a:pt x="17115" y="17670"/>
                    <a:pt x="18245" y="20393"/>
                    <a:pt x="17174" y="22571"/>
                  </a:cubicBezTo>
                  <a:cubicBezTo>
                    <a:pt x="16125" y="24708"/>
                    <a:pt x="16330" y="26084"/>
                    <a:pt x="17958" y="27811"/>
                  </a:cubicBezTo>
                  <a:cubicBezTo>
                    <a:pt x="18760" y="28678"/>
                    <a:pt x="19322" y="29708"/>
                    <a:pt x="19533" y="30727"/>
                  </a:cubicBezTo>
                  <a:cubicBezTo>
                    <a:pt x="19779" y="31945"/>
                    <a:pt x="19562" y="33116"/>
                    <a:pt x="18872" y="34217"/>
                  </a:cubicBezTo>
                  <a:cubicBezTo>
                    <a:pt x="18257" y="35189"/>
                    <a:pt x="18198" y="36336"/>
                    <a:pt x="18140" y="37560"/>
                  </a:cubicBezTo>
                  <a:cubicBezTo>
                    <a:pt x="18052" y="39317"/>
                    <a:pt x="17964" y="41132"/>
                    <a:pt x="16079" y="42420"/>
                  </a:cubicBezTo>
                  <a:cubicBezTo>
                    <a:pt x="13795" y="42356"/>
                    <a:pt x="12741" y="40874"/>
                    <a:pt x="11722" y="39440"/>
                  </a:cubicBezTo>
                  <a:cubicBezTo>
                    <a:pt x="11014" y="38444"/>
                    <a:pt x="10346" y="37508"/>
                    <a:pt x="9298" y="37022"/>
                  </a:cubicBezTo>
                  <a:cubicBezTo>
                    <a:pt x="8127" y="36471"/>
                    <a:pt x="7308" y="35599"/>
                    <a:pt x="6863" y="34434"/>
                  </a:cubicBezTo>
                  <a:cubicBezTo>
                    <a:pt x="6488" y="33462"/>
                    <a:pt x="6406" y="32291"/>
                    <a:pt x="6622" y="31137"/>
                  </a:cubicBezTo>
                  <a:cubicBezTo>
                    <a:pt x="7050" y="28801"/>
                    <a:pt x="6488" y="27536"/>
                    <a:pt x="4456" y="26295"/>
                  </a:cubicBezTo>
                  <a:cubicBezTo>
                    <a:pt x="2377" y="25030"/>
                    <a:pt x="1856" y="22132"/>
                    <a:pt x="2014" y="20492"/>
                  </a:cubicBezTo>
                  <a:cubicBezTo>
                    <a:pt x="2044" y="20223"/>
                    <a:pt x="2096" y="19924"/>
                    <a:pt x="2155" y="19579"/>
                  </a:cubicBezTo>
                  <a:cubicBezTo>
                    <a:pt x="2448" y="17852"/>
                    <a:pt x="2904" y="15240"/>
                    <a:pt x="1148" y="11060"/>
                  </a:cubicBezTo>
                  <a:cubicBezTo>
                    <a:pt x="545" y="9643"/>
                    <a:pt x="158" y="7225"/>
                    <a:pt x="1651" y="3741"/>
                  </a:cubicBezTo>
                  <a:cubicBezTo>
                    <a:pt x="2465" y="1838"/>
                    <a:pt x="3496" y="427"/>
                    <a:pt x="3695" y="169"/>
                  </a:cubicBezTo>
                  <a:close/>
                  <a:moveTo>
                    <a:pt x="3671" y="1"/>
                  </a:moveTo>
                  <a:cubicBezTo>
                    <a:pt x="3650" y="1"/>
                    <a:pt x="3630" y="12"/>
                    <a:pt x="3613" y="29"/>
                  </a:cubicBezTo>
                  <a:cubicBezTo>
                    <a:pt x="3607" y="40"/>
                    <a:pt x="2430" y="1557"/>
                    <a:pt x="1523" y="3665"/>
                  </a:cubicBezTo>
                  <a:cubicBezTo>
                    <a:pt x="0" y="7201"/>
                    <a:pt x="398" y="9660"/>
                    <a:pt x="1007" y="11101"/>
                  </a:cubicBezTo>
                  <a:cubicBezTo>
                    <a:pt x="2741" y="15246"/>
                    <a:pt x="2296" y="17828"/>
                    <a:pt x="2003" y="19544"/>
                  </a:cubicBezTo>
                  <a:cubicBezTo>
                    <a:pt x="1944" y="19883"/>
                    <a:pt x="1892" y="20194"/>
                    <a:pt x="1862" y="20463"/>
                  </a:cubicBezTo>
                  <a:cubicBezTo>
                    <a:pt x="1704" y="22138"/>
                    <a:pt x="2237" y="25112"/>
                    <a:pt x="4374" y="26406"/>
                  </a:cubicBezTo>
                  <a:cubicBezTo>
                    <a:pt x="6371" y="27624"/>
                    <a:pt x="6898" y="28801"/>
                    <a:pt x="6476" y="31090"/>
                  </a:cubicBezTo>
                  <a:cubicBezTo>
                    <a:pt x="6324" y="31928"/>
                    <a:pt x="6236" y="33192"/>
                    <a:pt x="6722" y="34475"/>
                  </a:cubicBezTo>
                  <a:cubicBezTo>
                    <a:pt x="7185" y="35675"/>
                    <a:pt x="8028" y="36571"/>
                    <a:pt x="9234" y="37139"/>
                  </a:cubicBezTo>
                  <a:cubicBezTo>
                    <a:pt x="10247" y="37613"/>
                    <a:pt x="10903" y="38532"/>
                    <a:pt x="11599" y="39516"/>
                  </a:cubicBezTo>
                  <a:cubicBezTo>
                    <a:pt x="12636" y="40980"/>
                    <a:pt x="13719" y="42496"/>
                    <a:pt x="16090" y="42555"/>
                  </a:cubicBezTo>
                  <a:cubicBezTo>
                    <a:pt x="16108" y="42555"/>
                    <a:pt x="16120" y="42555"/>
                    <a:pt x="16131" y="42531"/>
                  </a:cubicBezTo>
                  <a:cubicBezTo>
                    <a:pt x="18099" y="41208"/>
                    <a:pt x="18186" y="39346"/>
                    <a:pt x="18274" y="37548"/>
                  </a:cubicBezTo>
                  <a:cubicBezTo>
                    <a:pt x="18333" y="36348"/>
                    <a:pt x="18391" y="35212"/>
                    <a:pt x="18983" y="34270"/>
                  </a:cubicBezTo>
                  <a:cubicBezTo>
                    <a:pt x="19691" y="33140"/>
                    <a:pt x="19920" y="31933"/>
                    <a:pt x="19656" y="30675"/>
                  </a:cubicBezTo>
                  <a:cubicBezTo>
                    <a:pt x="19381" y="29334"/>
                    <a:pt x="18631" y="28315"/>
                    <a:pt x="18046" y="27694"/>
                  </a:cubicBezTo>
                  <a:cubicBezTo>
                    <a:pt x="16453" y="26002"/>
                    <a:pt x="16260" y="24726"/>
                    <a:pt x="17285" y="22624"/>
                  </a:cubicBezTo>
                  <a:cubicBezTo>
                    <a:pt x="18374" y="20381"/>
                    <a:pt x="17226" y="17594"/>
                    <a:pt x="16190" y="16271"/>
                  </a:cubicBezTo>
                  <a:cubicBezTo>
                    <a:pt x="16020" y="16054"/>
                    <a:pt x="15815" y="15832"/>
                    <a:pt x="15575" y="15568"/>
                  </a:cubicBezTo>
                  <a:cubicBezTo>
                    <a:pt x="14404" y="14286"/>
                    <a:pt x="12630" y="12348"/>
                    <a:pt x="11863" y="7927"/>
                  </a:cubicBezTo>
                  <a:cubicBezTo>
                    <a:pt x="11594" y="6382"/>
                    <a:pt x="10604" y="4098"/>
                    <a:pt x="7419" y="1937"/>
                  </a:cubicBezTo>
                  <a:cubicBezTo>
                    <a:pt x="5522" y="649"/>
                    <a:pt x="3707" y="11"/>
                    <a:pt x="3695" y="5"/>
                  </a:cubicBezTo>
                  <a:cubicBezTo>
                    <a:pt x="3687" y="2"/>
                    <a:pt x="3679" y="1"/>
                    <a:pt x="3671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83;p2"/>
            <p:cNvSpPr/>
            <p:nvPr/>
          </p:nvSpPr>
          <p:spPr>
            <a:xfrm rot="38844">
              <a:off x="376764" y="1966274"/>
              <a:ext cx="1027913" cy="3473514"/>
            </a:xfrm>
            <a:custGeom>
              <a:avLst/>
              <a:gdLst/>
              <a:ahLst/>
              <a:cxnLst/>
              <a:rect l="l" t="t" r="r" b="b"/>
              <a:pathLst>
                <a:path w="12590" h="42544" extrusionOk="0">
                  <a:moveTo>
                    <a:pt x="93" y="0"/>
                  </a:moveTo>
                  <a:cubicBezTo>
                    <a:pt x="84" y="0"/>
                    <a:pt x="74" y="2"/>
                    <a:pt x="65" y="6"/>
                  </a:cubicBezTo>
                  <a:cubicBezTo>
                    <a:pt x="24" y="12"/>
                    <a:pt x="1" y="53"/>
                    <a:pt x="18" y="94"/>
                  </a:cubicBezTo>
                  <a:lnTo>
                    <a:pt x="12437" y="42491"/>
                  </a:lnTo>
                  <a:cubicBezTo>
                    <a:pt x="12449" y="42520"/>
                    <a:pt x="12478" y="42544"/>
                    <a:pt x="12507" y="42544"/>
                  </a:cubicBezTo>
                  <a:lnTo>
                    <a:pt x="12525" y="42544"/>
                  </a:lnTo>
                  <a:cubicBezTo>
                    <a:pt x="12566" y="42532"/>
                    <a:pt x="12589" y="42491"/>
                    <a:pt x="12572" y="42456"/>
                  </a:cubicBezTo>
                  <a:lnTo>
                    <a:pt x="153" y="53"/>
                  </a:lnTo>
                  <a:cubicBezTo>
                    <a:pt x="148" y="21"/>
                    <a:pt x="123" y="0"/>
                    <a:pt x="93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84;p2"/>
            <p:cNvSpPr/>
            <p:nvPr/>
          </p:nvSpPr>
          <p:spPr>
            <a:xfrm rot="38844">
              <a:off x="1203414" y="4418217"/>
              <a:ext cx="231383" cy="424147"/>
            </a:xfrm>
            <a:custGeom>
              <a:avLst/>
              <a:gdLst/>
              <a:ahLst/>
              <a:cxnLst/>
              <a:rect l="l" t="t" r="r" b="b"/>
              <a:pathLst>
                <a:path w="2834" h="5195" extrusionOk="0">
                  <a:moveTo>
                    <a:pt x="2744" y="0"/>
                  </a:moveTo>
                  <a:cubicBezTo>
                    <a:pt x="2720" y="0"/>
                    <a:pt x="2697" y="15"/>
                    <a:pt x="2682" y="42"/>
                  </a:cubicBezTo>
                  <a:lnTo>
                    <a:pt x="23" y="5083"/>
                  </a:lnTo>
                  <a:cubicBezTo>
                    <a:pt x="0" y="5118"/>
                    <a:pt x="18" y="5165"/>
                    <a:pt x="53" y="5182"/>
                  </a:cubicBezTo>
                  <a:cubicBezTo>
                    <a:pt x="64" y="5194"/>
                    <a:pt x="76" y="5194"/>
                    <a:pt x="88" y="5194"/>
                  </a:cubicBezTo>
                  <a:cubicBezTo>
                    <a:pt x="117" y="5194"/>
                    <a:pt x="141" y="5177"/>
                    <a:pt x="152" y="5153"/>
                  </a:cubicBezTo>
                  <a:lnTo>
                    <a:pt x="2811" y="112"/>
                  </a:lnTo>
                  <a:cubicBezTo>
                    <a:pt x="2834" y="77"/>
                    <a:pt x="2822" y="30"/>
                    <a:pt x="2781" y="12"/>
                  </a:cubicBezTo>
                  <a:cubicBezTo>
                    <a:pt x="2769" y="4"/>
                    <a:pt x="2756" y="0"/>
                    <a:pt x="2744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85;p2"/>
            <p:cNvSpPr/>
            <p:nvPr/>
          </p:nvSpPr>
          <p:spPr>
            <a:xfrm rot="38844">
              <a:off x="735374" y="4532197"/>
              <a:ext cx="445620" cy="187539"/>
            </a:xfrm>
            <a:custGeom>
              <a:avLst/>
              <a:gdLst/>
              <a:ahLst/>
              <a:cxnLst/>
              <a:rect l="l" t="t" r="r" b="b"/>
              <a:pathLst>
                <a:path w="5458" h="2297" extrusionOk="0">
                  <a:moveTo>
                    <a:pt x="87" y="1"/>
                  </a:moveTo>
                  <a:cubicBezTo>
                    <a:pt x="59" y="1"/>
                    <a:pt x="32" y="21"/>
                    <a:pt x="18" y="48"/>
                  </a:cubicBezTo>
                  <a:cubicBezTo>
                    <a:pt x="1" y="89"/>
                    <a:pt x="24" y="130"/>
                    <a:pt x="65" y="147"/>
                  </a:cubicBezTo>
                  <a:lnTo>
                    <a:pt x="5341" y="2290"/>
                  </a:lnTo>
                  <a:cubicBezTo>
                    <a:pt x="5347" y="2296"/>
                    <a:pt x="5358" y="2296"/>
                    <a:pt x="5370" y="2296"/>
                  </a:cubicBezTo>
                  <a:cubicBezTo>
                    <a:pt x="5399" y="2296"/>
                    <a:pt x="5429" y="2284"/>
                    <a:pt x="5440" y="2243"/>
                  </a:cubicBezTo>
                  <a:cubicBezTo>
                    <a:pt x="5458" y="2208"/>
                    <a:pt x="5434" y="2167"/>
                    <a:pt x="5399" y="2150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7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86;p2"/>
            <p:cNvSpPr/>
            <p:nvPr/>
          </p:nvSpPr>
          <p:spPr>
            <a:xfrm rot="38844">
              <a:off x="285019" y="2688491"/>
              <a:ext cx="367730" cy="155942"/>
            </a:xfrm>
            <a:custGeom>
              <a:avLst/>
              <a:gdLst/>
              <a:ahLst/>
              <a:cxnLst/>
              <a:rect l="l" t="t" r="r" b="b"/>
              <a:pathLst>
                <a:path w="4504" h="1910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3"/>
                    <a:pt x="24" y="130"/>
                    <a:pt x="59" y="141"/>
                  </a:cubicBezTo>
                  <a:lnTo>
                    <a:pt x="4392" y="1898"/>
                  </a:lnTo>
                  <a:cubicBezTo>
                    <a:pt x="4404" y="1910"/>
                    <a:pt x="4415" y="1910"/>
                    <a:pt x="4421" y="1910"/>
                  </a:cubicBezTo>
                  <a:cubicBezTo>
                    <a:pt x="4451" y="1910"/>
                    <a:pt x="4480" y="1886"/>
                    <a:pt x="4492" y="1857"/>
                  </a:cubicBezTo>
                  <a:cubicBezTo>
                    <a:pt x="4503" y="1822"/>
                    <a:pt x="4480" y="1775"/>
                    <a:pt x="4445" y="1763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87;p2"/>
            <p:cNvSpPr/>
            <p:nvPr/>
          </p:nvSpPr>
          <p:spPr>
            <a:xfrm rot="38844">
              <a:off x="350319" y="3593986"/>
              <a:ext cx="583763" cy="242976"/>
            </a:xfrm>
            <a:custGeom>
              <a:avLst/>
              <a:gdLst/>
              <a:ahLst/>
              <a:cxnLst/>
              <a:rect l="l" t="t" r="r" b="b"/>
              <a:pathLst>
                <a:path w="7150" h="2976" extrusionOk="0">
                  <a:moveTo>
                    <a:pt x="86" y="1"/>
                  </a:moveTo>
                  <a:cubicBezTo>
                    <a:pt x="57" y="1"/>
                    <a:pt x="27" y="21"/>
                    <a:pt x="18" y="48"/>
                  </a:cubicBezTo>
                  <a:cubicBezTo>
                    <a:pt x="1" y="89"/>
                    <a:pt x="24" y="130"/>
                    <a:pt x="59" y="147"/>
                  </a:cubicBezTo>
                  <a:lnTo>
                    <a:pt x="7044" y="2970"/>
                  </a:lnTo>
                  <a:cubicBezTo>
                    <a:pt x="7050" y="2975"/>
                    <a:pt x="7062" y="2975"/>
                    <a:pt x="7074" y="2975"/>
                  </a:cubicBezTo>
                  <a:cubicBezTo>
                    <a:pt x="7103" y="2975"/>
                    <a:pt x="7132" y="2964"/>
                    <a:pt x="7138" y="2934"/>
                  </a:cubicBezTo>
                  <a:cubicBezTo>
                    <a:pt x="7150" y="2899"/>
                    <a:pt x="7132" y="2852"/>
                    <a:pt x="7091" y="2841"/>
                  </a:cubicBezTo>
                  <a:lnTo>
                    <a:pt x="112" y="7"/>
                  </a:lnTo>
                  <a:cubicBezTo>
                    <a:pt x="104" y="3"/>
                    <a:pt x="95" y="1"/>
                    <a:pt x="86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88;p2"/>
            <p:cNvSpPr/>
            <p:nvPr/>
          </p:nvSpPr>
          <p:spPr>
            <a:xfrm rot="38844">
              <a:off x="948940" y="3401493"/>
              <a:ext cx="287391" cy="530939"/>
            </a:xfrm>
            <a:custGeom>
              <a:avLst/>
              <a:gdLst/>
              <a:ahLst/>
              <a:cxnLst/>
              <a:rect l="l" t="t" r="r" b="b"/>
              <a:pathLst>
                <a:path w="3520" h="6503" extrusionOk="0">
                  <a:moveTo>
                    <a:pt x="3438" y="1"/>
                  </a:moveTo>
                  <a:cubicBezTo>
                    <a:pt x="3411" y="1"/>
                    <a:pt x="3383" y="14"/>
                    <a:pt x="3367" y="38"/>
                  </a:cubicBezTo>
                  <a:lnTo>
                    <a:pt x="24" y="6391"/>
                  </a:lnTo>
                  <a:cubicBezTo>
                    <a:pt x="0" y="6432"/>
                    <a:pt x="18" y="6473"/>
                    <a:pt x="53" y="6496"/>
                  </a:cubicBezTo>
                  <a:cubicBezTo>
                    <a:pt x="71" y="6502"/>
                    <a:pt x="77" y="6502"/>
                    <a:pt x="88" y="6502"/>
                  </a:cubicBezTo>
                  <a:cubicBezTo>
                    <a:pt x="112" y="6502"/>
                    <a:pt x="141" y="6490"/>
                    <a:pt x="153" y="6467"/>
                  </a:cubicBezTo>
                  <a:lnTo>
                    <a:pt x="3502" y="114"/>
                  </a:lnTo>
                  <a:cubicBezTo>
                    <a:pt x="3519" y="79"/>
                    <a:pt x="3508" y="32"/>
                    <a:pt x="3473" y="9"/>
                  </a:cubicBezTo>
                  <a:cubicBezTo>
                    <a:pt x="3462" y="3"/>
                    <a:pt x="3450" y="1"/>
                    <a:pt x="343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2"/>
            <p:cNvSpPr/>
            <p:nvPr/>
          </p:nvSpPr>
          <p:spPr>
            <a:xfrm rot="38844">
              <a:off x="683039" y="2660998"/>
              <a:ext cx="181742" cy="329357"/>
            </a:xfrm>
            <a:custGeom>
              <a:avLst/>
              <a:gdLst/>
              <a:ahLst/>
              <a:cxnLst/>
              <a:rect l="l" t="t" r="r" b="b"/>
              <a:pathLst>
                <a:path w="2226" h="4034" extrusionOk="0">
                  <a:moveTo>
                    <a:pt x="2139" y="0"/>
                  </a:moveTo>
                  <a:cubicBezTo>
                    <a:pt x="2114" y="0"/>
                    <a:pt x="2090" y="16"/>
                    <a:pt x="2074" y="40"/>
                  </a:cubicBezTo>
                  <a:lnTo>
                    <a:pt x="24" y="3928"/>
                  </a:lnTo>
                  <a:cubicBezTo>
                    <a:pt x="1" y="3963"/>
                    <a:pt x="18" y="4004"/>
                    <a:pt x="54" y="4028"/>
                  </a:cubicBezTo>
                  <a:cubicBezTo>
                    <a:pt x="65" y="4033"/>
                    <a:pt x="77" y="4033"/>
                    <a:pt x="89" y="4033"/>
                  </a:cubicBezTo>
                  <a:cubicBezTo>
                    <a:pt x="118" y="4033"/>
                    <a:pt x="141" y="4022"/>
                    <a:pt x="153" y="3998"/>
                  </a:cubicBezTo>
                  <a:lnTo>
                    <a:pt x="2202" y="110"/>
                  </a:lnTo>
                  <a:cubicBezTo>
                    <a:pt x="2226" y="75"/>
                    <a:pt x="2214" y="34"/>
                    <a:pt x="2173" y="11"/>
                  </a:cubicBezTo>
                  <a:cubicBezTo>
                    <a:pt x="2162" y="4"/>
                    <a:pt x="2151" y="0"/>
                    <a:pt x="21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hree columns  1">
  <p:cSld name="TITLE_AND_TWO_COLUMNS_1_1">
    <p:bg>
      <p:bgPr>
        <a:solidFill>
          <a:schemeClr val="dk1"/>
        </a:solidFill>
        <a:effectLst/>
      </p:bgPr>
    </p:bg>
    <p:spTree>
      <p:nvGrpSpPr>
        <p:cNvPr id="1" name="Shape 7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" name="Google Shape;759;p27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0" name="Google Shape;760;p27"/>
          <p:cNvSpPr txBox="1">
            <a:spLocks noGrp="1"/>
          </p:cNvSpPr>
          <p:nvPr>
            <p:ph type="subTitle" idx="1"/>
          </p:nvPr>
        </p:nvSpPr>
        <p:spPr>
          <a:xfrm>
            <a:off x="674227" y="3205138"/>
            <a:ext cx="2377500" cy="255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61" name="Google Shape;761;p27"/>
          <p:cNvSpPr txBox="1">
            <a:spLocks noGrp="1"/>
          </p:cNvSpPr>
          <p:nvPr>
            <p:ph type="subTitle" idx="2"/>
          </p:nvPr>
        </p:nvSpPr>
        <p:spPr>
          <a:xfrm>
            <a:off x="6092265" y="3205138"/>
            <a:ext cx="2377500" cy="255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62" name="Google Shape;762;p27"/>
          <p:cNvSpPr txBox="1">
            <a:spLocks noGrp="1"/>
          </p:cNvSpPr>
          <p:nvPr>
            <p:ph type="subTitle" idx="3"/>
          </p:nvPr>
        </p:nvSpPr>
        <p:spPr>
          <a:xfrm>
            <a:off x="674227" y="3467051"/>
            <a:ext cx="2377500" cy="670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63" name="Google Shape;763;p27"/>
          <p:cNvSpPr txBox="1">
            <a:spLocks noGrp="1"/>
          </p:cNvSpPr>
          <p:nvPr>
            <p:ph type="subTitle" idx="4"/>
          </p:nvPr>
        </p:nvSpPr>
        <p:spPr>
          <a:xfrm>
            <a:off x="6092265" y="3467051"/>
            <a:ext cx="2377500" cy="670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None/>
              <a:defRPr sz="15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64" name="Google Shape;764;p27"/>
          <p:cNvSpPr txBox="1">
            <a:spLocks noGrp="1"/>
          </p:cNvSpPr>
          <p:nvPr>
            <p:ph type="title"/>
          </p:nvPr>
        </p:nvSpPr>
        <p:spPr>
          <a:xfrm>
            <a:off x="713250" y="793102"/>
            <a:ext cx="7717500" cy="67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Font typeface="Comfortaa"/>
              <a:buNone/>
              <a:defRPr b="1">
                <a:solidFill>
                  <a:schemeClr val="lt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765" name="Google Shape;765;p27"/>
          <p:cNvSpPr txBox="1">
            <a:spLocks noGrp="1"/>
          </p:cNvSpPr>
          <p:nvPr>
            <p:ph type="subTitle" idx="5"/>
          </p:nvPr>
        </p:nvSpPr>
        <p:spPr>
          <a:xfrm>
            <a:off x="3367936" y="3205138"/>
            <a:ext cx="2377500" cy="255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66" name="Google Shape;766;p27"/>
          <p:cNvSpPr txBox="1">
            <a:spLocks noGrp="1"/>
          </p:cNvSpPr>
          <p:nvPr>
            <p:ph type="subTitle" idx="6"/>
          </p:nvPr>
        </p:nvSpPr>
        <p:spPr>
          <a:xfrm>
            <a:off x="3367936" y="3465851"/>
            <a:ext cx="2377500" cy="67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5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grpSp>
        <p:nvGrpSpPr>
          <p:cNvPr id="767" name="Google Shape;767;p27"/>
          <p:cNvGrpSpPr/>
          <p:nvPr/>
        </p:nvGrpSpPr>
        <p:grpSpPr>
          <a:xfrm rot="10800000">
            <a:off x="267952" y="1625183"/>
            <a:ext cx="8679382" cy="3324812"/>
            <a:chOff x="234756" y="60772"/>
            <a:chExt cx="8909241" cy="3412864"/>
          </a:xfrm>
        </p:grpSpPr>
        <p:grpSp>
          <p:nvGrpSpPr>
            <p:cNvPr id="768" name="Google Shape;768;p27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769" name="Google Shape;769;p27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70" name="Google Shape;770;p27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771" name="Google Shape;771;p27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2" name="Google Shape;772;p27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3" name="Google Shape;773;p27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4" name="Google Shape;774;p27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5" name="Google Shape;775;p27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6" name="Google Shape;776;p27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7" name="Google Shape;777;p27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8" name="Google Shape;778;p27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9" name="Google Shape;779;p27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780" name="Google Shape;780;p27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781" name="Google Shape;781;p27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82" name="Google Shape;782;p27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783" name="Google Shape;783;p27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784" name="Google Shape;784;p27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85" name="Google Shape;785;p27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 1">
  <p:cSld name="TITLE_AND_BODY_1">
    <p:bg>
      <p:bgPr>
        <a:solidFill>
          <a:schemeClr val="dk1"/>
        </a:solidFill>
        <a:effectLst/>
      </p:bgPr>
    </p:bg>
    <p:spTree>
      <p:nvGrpSpPr>
        <p:cNvPr id="1" name="Shape 8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" name="Google Shape;813;p29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14" name="Google Shape;814;p29"/>
          <p:cNvSpPr txBox="1">
            <a:spLocks noGrp="1"/>
          </p:cNvSpPr>
          <p:nvPr>
            <p:ph type="title"/>
          </p:nvPr>
        </p:nvSpPr>
        <p:spPr>
          <a:xfrm>
            <a:off x="655650" y="796849"/>
            <a:ext cx="7832700" cy="572700"/>
          </a:xfrm>
          <a:prstGeom prst="rect">
            <a:avLst/>
          </a:prstGeom>
          <a:effectLst>
            <a:outerShdw dist="19050" dir="20520000" algn="bl" rotWithShape="0">
              <a:schemeClr val="lt1"/>
            </a:outerShdw>
          </a:effectLst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Font typeface="Comfortaa"/>
              <a:buNone/>
              <a:defRPr b="1">
                <a:solidFill>
                  <a:schemeClr val="lt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815" name="Google Shape;815;p29"/>
          <p:cNvSpPr txBox="1">
            <a:spLocks noGrp="1"/>
          </p:cNvSpPr>
          <p:nvPr>
            <p:ph type="subTitle" idx="1"/>
          </p:nvPr>
        </p:nvSpPr>
        <p:spPr>
          <a:xfrm>
            <a:off x="4816450" y="2546638"/>
            <a:ext cx="3369600" cy="678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816" name="Google Shape;816;p29"/>
          <p:cNvSpPr txBox="1">
            <a:spLocks noGrp="1"/>
          </p:cNvSpPr>
          <p:nvPr>
            <p:ph type="subTitle" idx="2"/>
          </p:nvPr>
        </p:nvSpPr>
        <p:spPr>
          <a:xfrm>
            <a:off x="4572000" y="2099688"/>
            <a:ext cx="3858600" cy="398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grpSp>
        <p:nvGrpSpPr>
          <p:cNvPr id="817" name="Google Shape;817;p29"/>
          <p:cNvGrpSpPr/>
          <p:nvPr/>
        </p:nvGrpSpPr>
        <p:grpSpPr>
          <a:xfrm rot="10800000">
            <a:off x="267952" y="1625183"/>
            <a:ext cx="8679382" cy="3324812"/>
            <a:chOff x="234756" y="60772"/>
            <a:chExt cx="8909241" cy="3412864"/>
          </a:xfrm>
        </p:grpSpPr>
        <p:grpSp>
          <p:nvGrpSpPr>
            <p:cNvPr id="818" name="Google Shape;818;p29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819" name="Google Shape;819;p2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20" name="Google Shape;820;p2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821" name="Google Shape;821;p29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2" name="Google Shape;822;p29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3" name="Google Shape;823;p29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4" name="Google Shape;824;p29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5" name="Google Shape;825;p29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6" name="Google Shape;826;p29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7" name="Google Shape;827;p29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8" name="Google Shape;828;p29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9" name="Google Shape;829;p29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830" name="Google Shape;830;p29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831" name="Google Shape;831;p2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2" name="Google Shape;832;p2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833" name="Google Shape;833;p29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834" name="Google Shape;834;p2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835" name="Google Shape;835;p2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hree columns">
  <p:cSld name="CUSTOM">
    <p:bg>
      <p:bgPr>
        <a:solidFill>
          <a:schemeClr val="dk2"/>
        </a:solidFill>
        <a:effectLst/>
      </p:bgPr>
    </p:bg>
    <p:spTree>
      <p:nvGrpSpPr>
        <p:cNvPr id="1" name="Shape 8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" name="Google Shape;885;p32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6" name="Google Shape;886;p32"/>
          <p:cNvSpPr txBox="1">
            <a:spLocks noGrp="1"/>
          </p:cNvSpPr>
          <p:nvPr>
            <p:ph type="subTitle" idx="1"/>
          </p:nvPr>
        </p:nvSpPr>
        <p:spPr>
          <a:xfrm>
            <a:off x="1382068" y="1706868"/>
            <a:ext cx="2077800" cy="257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887" name="Google Shape;887;p32"/>
          <p:cNvSpPr txBox="1">
            <a:spLocks noGrp="1"/>
          </p:cNvSpPr>
          <p:nvPr>
            <p:ph type="subTitle" idx="2"/>
          </p:nvPr>
        </p:nvSpPr>
        <p:spPr>
          <a:xfrm>
            <a:off x="1382068" y="1925588"/>
            <a:ext cx="2853000" cy="695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888" name="Google Shape;888;p32"/>
          <p:cNvSpPr txBox="1">
            <a:spLocks noGrp="1"/>
          </p:cNvSpPr>
          <p:nvPr>
            <p:ph type="subTitle" idx="3"/>
          </p:nvPr>
        </p:nvSpPr>
        <p:spPr>
          <a:xfrm>
            <a:off x="5413302" y="1718993"/>
            <a:ext cx="2077800" cy="257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889" name="Google Shape;889;p32"/>
          <p:cNvSpPr txBox="1">
            <a:spLocks noGrp="1"/>
          </p:cNvSpPr>
          <p:nvPr>
            <p:ph type="subTitle" idx="4"/>
          </p:nvPr>
        </p:nvSpPr>
        <p:spPr>
          <a:xfrm>
            <a:off x="5413302" y="1925588"/>
            <a:ext cx="2853000" cy="695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890" name="Google Shape;890;p32"/>
          <p:cNvSpPr txBox="1">
            <a:spLocks noGrp="1"/>
          </p:cNvSpPr>
          <p:nvPr>
            <p:ph type="subTitle" idx="5"/>
          </p:nvPr>
        </p:nvSpPr>
        <p:spPr>
          <a:xfrm>
            <a:off x="1382377" y="3288647"/>
            <a:ext cx="2077800" cy="257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891" name="Google Shape;891;p32"/>
          <p:cNvSpPr txBox="1">
            <a:spLocks noGrp="1"/>
          </p:cNvSpPr>
          <p:nvPr>
            <p:ph type="subTitle" idx="6"/>
          </p:nvPr>
        </p:nvSpPr>
        <p:spPr>
          <a:xfrm>
            <a:off x="1382377" y="3519111"/>
            <a:ext cx="2853000" cy="695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892" name="Google Shape;892;p32"/>
          <p:cNvSpPr txBox="1">
            <a:spLocks noGrp="1"/>
          </p:cNvSpPr>
          <p:nvPr>
            <p:ph type="title" hasCustomPrompt="1"/>
          </p:nvPr>
        </p:nvSpPr>
        <p:spPr>
          <a:xfrm>
            <a:off x="896738" y="1708479"/>
            <a:ext cx="375000" cy="887100"/>
          </a:xfrm>
          <a:prstGeom prst="rect">
            <a:avLst/>
          </a:prstGeom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100"/>
              <a:buNone/>
              <a:defRPr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r>
              <a:t>xx%</a:t>
            </a:r>
          </a:p>
        </p:txBody>
      </p:sp>
      <p:sp>
        <p:nvSpPr>
          <p:cNvPr id="893" name="Google Shape;893;p32"/>
          <p:cNvSpPr txBox="1">
            <a:spLocks noGrp="1"/>
          </p:cNvSpPr>
          <p:nvPr>
            <p:ph type="title" idx="7" hasCustomPrompt="1"/>
          </p:nvPr>
        </p:nvSpPr>
        <p:spPr>
          <a:xfrm>
            <a:off x="4927663" y="1668871"/>
            <a:ext cx="375000" cy="887100"/>
          </a:xfrm>
          <a:prstGeom prst="rect">
            <a:avLst/>
          </a:prstGeom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100"/>
              <a:buFont typeface="Sen"/>
              <a:buNone/>
              <a:defRPr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9pPr>
          </a:lstStyle>
          <a:p>
            <a:r>
              <a:t>xx%</a:t>
            </a:r>
          </a:p>
        </p:txBody>
      </p:sp>
      <p:sp>
        <p:nvSpPr>
          <p:cNvPr id="894" name="Google Shape;894;p32"/>
          <p:cNvSpPr txBox="1">
            <a:spLocks noGrp="1"/>
          </p:cNvSpPr>
          <p:nvPr>
            <p:ph type="title" idx="8" hasCustomPrompt="1"/>
          </p:nvPr>
        </p:nvSpPr>
        <p:spPr>
          <a:xfrm>
            <a:off x="896738" y="3309088"/>
            <a:ext cx="375000" cy="887100"/>
          </a:xfrm>
          <a:prstGeom prst="rect">
            <a:avLst/>
          </a:prstGeom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100"/>
              <a:buFont typeface="Sen"/>
              <a:buNone/>
              <a:defRPr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9pPr>
          </a:lstStyle>
          <a:p>
            <a:r>
              <a:t>xx%</a:t>
            </a:r>
          </a:p>
        </p:txBody>
      </p:sp>
      <p:sp>
        <p:nvSpPr>
          <p:cNvPr id="895" name="Google Shape;895;p32"/>
          <p:cNvSpPr txBox="1">
            <a:spLocks noGrp="1"/>
          </p:cNvSpPr>
          <p:nvPr>
            <p:ph type="subTitle" idx="9"/>
          </p:nvPr>
        </p:nvSpPr>
        <p:spPr>
          <a:xfrm>
            <a:off x="5413302" y="3289574"/>
            <a:ext cx="2077800" cy="257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896" name="Google Shape;896;p32"/>
          <p:cNvSpPr txBox="1">
            <a:spLocks noGrp="1"/>
          </p:cNvSpPr>
          <p:nvPr>
            <p:ph type="subTitle" idx="13"/>
          </p:nvPr>
        </p:nvSpPr>
        <p:spPr>
          <a:xfrm>
            <a:off x="5413300" y="3520050"/>
            <a:ext cx="2849100" cy="695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897" name="Google Shape;897;p32"/>
          <p:cNvSpPr txBox="1">
            <a:spLocks noGrp="1"/>
          </p:cNvSpPr>
          <p:nvPr>
            <p:ph type="title" idx="14" hasCustomPrompt="1"/>
          </p:nvPr>
        </p:nvSpPr>
        <p:spPr>
          <a:xfrm>
            <a:off x="4927663" y="3289555"/>
            <a:ext cx="375000" cy="887100"/>
          </a:xfrm>
          <a:prstGeom prst="rect">
            <a:avLst/>
          </a:prstGeom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100"/>
              <a:buFont typeface="Sen"/>
              <a:buNone/>
              <a:defRPr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2100"/>
              <a:buFont typeface="Sen"/>
              <a:buNone/>
              <a:defRPr sz="2100" b="1">
                <a:latin typeface="Sen"/>
                <a:ea typeface="Sen"/>
                <a:cs typeface="Sen"/>
                <a:sym typeface="Sen"/>
              </a:defRPr>
            </a:lvl9pPr>
          </a:lstStyle>
          <a:p>
            <a:r>
              <a:t>xx%</a:t>
            </a:r>
          </a:p>
        </p:txBody>
      </p:sp>
      <p:grpSp>
        <p:nvGrpSpPr>
          <p:cNvPr id="898" name="Google Shape;898;p32"/>
          <p:cNvGrpSpPr/>
          <p:nvPr/>
        </p:nvGrpSpPr>
        <p:grpSpPr>
          <a:xfrm>
            <a:off x="237206" y="351202"/>
            <a:ext cx="8699874" cy="3332662"/>
            <a:chOff x="234756" y="60772"/>
            <a:chExt cx="8909241" cy="3412864"/>
          </a:xfrm>
        </p:grpSpPr>
        <p:grpSp>
          <p:nvGrpSpPr>
            <p:cNvPr id="899" name="Google Shape;899;p32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900" name="Google Shape;900;p3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01" name="Google Shape;901;p3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902" name="Google Shape;902;p32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3" name="Google Shape;903;p32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4" name="Google Shape;904;p32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5" name="Google Shape;905;p32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6" name="Google Shape;906;p32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7" name="Google Shape;907;p32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8" name="Google Shape;908;p32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9" name="Google Shape;909;p32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0" name="Google Shape;910;p32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911" name="Google Shape;911;p32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912" name="Google Shape;912;p3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13" name="Google Shape;913;p3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914" name="Google Shape;914;p32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915" name="Google Shape;915;p3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16" name="Google Shape;916;p32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917" name="Google Shape;917;p32"/>
          <p:cNvSpPr/>
          <p:nvPr/>
        </p:nvSpPr>
        <p:spPr>
          <a:xfrm>
            <a:off x="9002035" y="3137929"/>
            <a:ext cx="1207013" cy="2348744"/>
          </a:xfrm>
          <a:custGeom>
            <a:avLst/>
            <a:gdLst/>
            <a:ahLst/>
            <a:cxnLst/>
            <a:rect l="l" t="t" r="r" b="b"/>
            <a:pathLst>
              <a:path w="6735" h="13105" extrusionOk="0">
                <a:moveTo>
                  <a:pt x="5294" y="1"/>
                </a:moveTo>
                <a:cubicBezTo>
                  <a:pt x="5294" y="1"/>
                  <a:pt x="3063" y="762"/>
                  <a:pt x="2753" y="2419"/>
                </a:cubicBezTo>
                <a:cubicBezTo>
                  <a:pt x="2454" y="4070"/>
                  <a:pt x="1699" y="4615"/>
                  <a:pt x="1389" y="5001"/>
                </a:cubicBezTo>
                <a:cubicBezTo>
                  <a:pt x="1072" y="5388"/>
                  <a:pt x="698" y="6248"/>
                  <a:pt x="1026" y="6939"/>
                </a:cubicBezTo>
                <a:cubicBezTo>
                  <a:pt x="1359" y="7636"/>
                  <a:pt x="1242" y="8046"/>
                  <a:pt x="774" y="8538"/>
                </a:cubicBezTo>
                <a:cubicBezTo>
                  <a:pt x="305" y="9029"/>
                  <a:pt x="1" y="9796"/>
                  <a:pt x="463" y="10540"/>
                </a:cubicBezTo>
                <a:cubicBezTo>
                  <a:pt x="926" y="11290"/>
                  <a:pt x="323" y="12414"/>
                  <a:pt x="1318" y="13105"/>
                </a:cubicBezTo>
                <a:cubicBezTo>
                  <a:pt x="2530" y="13081"/>
                  <a:pt x="2653" y="11811"/>
                  <a:pt x="3455" y="11448"/>
                </a:cubicBezTo>
                <a:cubicBezTo>
                  <a:pt x="4263" y="11085"/>
                  <a:pt x="4439" y="10288"/>
                  <a:pt x="4322" y="9615"/>
                </a:cubicBezTo>
                <a:cubicBezTo>
                  <a:pt x="4205" y="8942"/>
                  <a:pt x="4328" y="8538"/>
                  <a:pt x="4995" y="8139"/>
                </a:cubicBezTo>
                <a:cubicBezTo>
                  <a:pt x="5663" y="7747"/>
                  <a:pt x="5821" y="6822"/>
                  <a:pt x="5780" y="6324"/>
                </a:cubicBezTo>
                <a:cubicBezTo>
                  <a:pt x="5733" y="5827"/>
                  <a:pt x="5405" y="4966"/>
                  <a:pt x="6073" y="3420"/>
                </a:cubicBezTo>
                <a:cubicBezTo>
                  <a:pt x="6734" y="1874"/>
                  <a:pt x="5294" y="1"/>
                  <a:pt x="5294" y="1"/>
                </a:cubicBezTo>
                <a:close/>
              </a:path>
            </a:pathLst>
          </a:custGeom>
          <a:solidFill>
            <a:srgbClr val="007DE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8" name="Google Shape;918;p32"/>
          <p:cNvSpPr/>
          <p:nvPr/>
        </p:nvSpPr>
        <p:spPr>
          <a:xfrm>
            <a:off x="8995762" y="3131298"/>
            <a:ext cx="1215436" cy="2359676"/>
          </a:xfrm>
          <a:custGeom>
            <a:avLst/>
            <a:gdLst/>
            <a:ahLst/>
            <a:cxnLst/>
            <a:rect l="l" t="t" r="r" b="b"/>
            <a:pathLst>
              <a:path w="6782" h="13166" extrusionOk="0">
                <a:moveTo>
                  <a:pt x="5317" y="67"/>
                </a:moveTo>
                <a:cubicBezTo>
                  <a:pt x="5452" y="254"/>
                  <a:pt x="6693" y="1999"/>
                  <a:pt x="6084" y="3434"/>
                </a:cubicBezTo>
                <a:cubicBezTo>
                  <a:pt x="5528" y="4734"/>
                  <a:pt x="5657" y="5542"/>
                  <a:pt x="5745" y="6080"/>
                </a:cubicBezTo>
                <a:cubicBezTo>
                  <a:pt x="5762" y="6186"/>
                  <a:pt x="5774" y="6285"/>
                  <a:pt x="5786" y="6361"/>
                </a:cubicBezTo>
                <a:cubicBezTo>
                  <a:pt x="5827" y="6871"/>
                  <a:pt x="5657" y="7761"/>
                  <a:pt x="5013" y="8147"/>
                </a:cubicBezTo>
                <a:cubicBezTo>
                  <a:pt x="4380" y="8522"/>
                  <a:pt x="4205" y="8920"/>
                  <a:pt x="4328" y="9640"/>
                </a:cubicBezTo>
                <a:cubicBezTo>
                  <a:pt x="4503" y="10606"/>
                  <a:pt x="4006" y="11209"/>
                  <a:pt x="3485" y="11450"/>
                </a:cubicBezTo>
                <a:cubicBezTo>
                  <a:pt x="3157" y="11602"/>
                  <a:pt x="2946" y="11889"/>
                  <a:pt x="2723" y="12199"/>
                </a:cubicBezTo>
                <a:cubicBezTo>
                  <a:pt x="2401" y="12638"/>
                  <a:pt x="2074" y="13089"/>
                  <a:pt x="1371" y="13107"/>
                </a:cubicBezTo>
                <a:cubicBezTo>
                  <a:pt x="791" y="12703"/>
                  <a:pt x="768" y="12140"/>
                  <a:pt x="750" y="11596"/>
                </a:cubicBezTo>
                <a:cubicBezTo>
                  <a:pt x="733" y="11221"/>
                  <a:pt x="721" y="10864"/>
                  <a:pt x="528" y="10560"/>
                </a:cubicBezTo>
                <a:cubicBezTo>
                  <a:pt x="229" y="10068"/>
                  <a:pt x="147" y="9289"/>
                  <a:pt x="826" y="8580"/>
                </a:cubicBezTo>
                <a:cubicBezTo>
                  <a:pt x="1336" y="8048"/>
                  <a:pt x="1400" y="7620"/>
                  <a:pt x="1084" y="6959"/>
                </a:cubicBezTo>
                <a:cubicBezTo>
                  <a:pt x="762" y="6285"/>
                  <a:pt x="1113" y="5442"/>
                  <a:pt x="1435" y="5044"/>
                </a:cubicBezTo>
                <a:cubicBezTo>
                  <a:pt x="1488" y="4980"/>
                  <a:pt x="1552" y="4915"/>
                  <a:pt x="1629" y="4833"/>
                </a:cubicBezTo>
                <a:cubicBezTo>
                  <a:pt x="1997" y="4441"/>
                  <a:pt x="2554" y="3838"/>
                  <a:pt x="2811" y="2456"/>
                </a:cubicBezTo>
                <a:cubicBezTo>
                  <a:pt x="3098" y="910"/>
                  <a:pt x="5095" y="149"/>
                  <a:pt x="5317" y="67"/>
                </a:cubicBezTo>
                <a:close/>
                <a:moveTo>
                  <a:pt x="5316" y="0"/>
                </a:moveTo>
                <a:cubicBezTo>
                  <a:pt x="5312" y="0"/>
                  <a:pt x="5309" y="1"/>
                  <a:pt x="5306" y="3"/>
                </a:cubicBezTo>
                <a:cubicBezTo>
                  <a:pt x="5288" y="9"/>
                  <a:pt x="3063" y="781"/>
                  <a:pt x="2753" y="2433"/>
                </a:cubicBezTo>
                <a:cubicBezTo>
                  <a:pt x="2507" y="3803"/>
                  <a:pt x="1951" y="4394"/>
                  <a:pt x="1582" y="4792"/>
                </a:cubicBezTo>
                <a:cubicBezTo>
                  <a:pt x="1511" y="4868"/>
                  <a:pt x="1441" y="4944"/>
                  <a:pt x="1394" y="5009"/>
                </a:cubicBezTo>
                <a:cubicBezTo>
                  <a:pt x="1061" y="5413"/>
                  <a:pt x="698" y="6274"/>
                  <a:pt x="1031" y="6976"/>
                </a:cubicBezTo>
                <a:cubicBezTo>
                  <a:pt x="1342" y="7632"/>
                  <a:pt x="1283" y="8024"/>
                  <a:pt x="785" y="8545"/>
                </a:cubicBezTo>
                <a:cubicBezTo>
                  <a:pt x="323" y="9025"/>
                  <a:pt x="1" y="9816"/>
                  <a:pt x="475" y="10589"/>
                </a:cubicBezTo>
                <a:cubicBezTo>
                  <a:pt x="662" y="10882"/>
                  <a:pt x="674" y="11233"/>
                  <a:pt x="692" y="11602"/>
                </a:cubicBezTo>
                <a:cubicBezTo>
                  <a:pt x="709" y="12158"/>
                  <a:pt x="733" y="12738"/>
                  <a:pt x="1342" y="13153"/>
                </a:cubicBezTo>
                <a:cubicBezTo>
                  <a:pt x="1347" y="13165"/>
                  <a:pt x="1347" y="13165"/>
                  <a:pt x="1353" y="13165"/>
                </a:cubicBezTo>
                <a:cubicBezTo>
                  <a:pt x="2085" y="13153"/>
                  <a:pt x="2431" y="12685"/>
                  <a:pt x="2747" y="12228"/>
                </a:cubicBezTo>
                <a:cubicBezTo>
                  <a:pt x="2963" y="11924"/>
                  <a:pt x="3168" y="11649"/>
                  <a:pt x="3485" y="11502"/>
                </a:cubicBezTo>
                <a:cubicBezTo>
                  <a:pt x="4310" y="11122"/>
                  <a:pt x="4480" y="10284"/>
                  <a:pt x="4363" y="9629"/>
                </a:cubicBezTo>
                <a:cubicBezTo>
                  <a:pt x="4240" y="8920"/>
                  <a:pt x="4398" y="8551"/>
                  <a:pt x="5025" y="8188"/>
                </a:cubicBezTo>
                <a:cubicBezTo>
                  <a:pt x="5686" y="7790"/>
                  <a:pt x="5862" y="6871"/>
                  <a:pt x="5821" y="6350"/>
                </a:cubicBezTo>
                <a:cubicBezTo>
                  <a:pt x="5803" y="6268"/>
                  <a:pt x="5792" y="6174"/>
                  <a:pt x="5774" y="6063"/>
                </a:cubicBezTo>
                <a:cubicBezTo>
                  <a:pt x="5698" y="5536"/>
                  <a:pt x="5563" y="4734"/>
                  <a:pt x="6114" y="3457"/>
                </a:cubicBezTo>
                <a:cubicBezTo>
                  <a:pt x="6781" y="1911"/>
                  <a:pt x="5352" y="32"/>
                  <a:pt x="5335" y="9"/>
                </a:cubicBezTo>
                <a:cubicBezTo>
                  <a:pt x="5331" y="4"/>
                  <a:pt x="5324" y="0"/>
                  <a:pt x="5316" y="0"/>
                </a:cubicBezTo>
                <a:close/>
              </a:path>
            </a:pathLst>
          </a:custGeom>
          <a:solidFill>
            <a:srgbClr val="007DE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19" name="Google Shape;919;p32"/>
          <p:cNvSpPr/>
          <p:nvPr/>
        </p:nvSpPr>
        <p:spPr>
          <a:xfrm>
            <a:off x="9233043" y="3132373"/>
            <a:ext cx="724208" cy="2358601"/>
          </a:xfrm>
          <a:custGeom>
            <a:avLst/>
            <a:gdLst/>
            <a:ahLst/>
            <a:cxnLst/>
            <a:rect l="l" t="t" r="r" b="b"/>
            <a:pathLst>
              <a:path w="4041" h="13160" extrusionOk="0">
                <a:moveTo>
                  <a:pt x="4010" y="0"/>
                </a:moveTo>
                <a:cubicBezTo>
                  <a:pt x="3999" y="0"/>
                  <a:pt x="3990" y="7"/>
                  <a:pt x="3982" y="20"/>
                </a:cubicBezTo>
                <a:lnTo>
                  <a:pt x="12" y="13118"/>
                </a:lnTo>
                <a:cubicBezTo>
                  <a:pt x="0" y="13136"/>
                  <a:pt x="12" y="13147"/>
                  <a:pt x="23" y="13159"/>
                </a:cubicBezTo>
                <a:lnTo>
                  <a:pt x="29" y="13159"/>
                </a:lnTo>
                <a:cubicBezTo>
                  <a:pt x="41" y="13159"/>
                  <a:pt x="53" y="13147"/>
                  <a:pt x="59" y="13142"/>
                </a:cubicBezTo>
                <a:lnTo>
                  <a:pt x="4034" y="44"/>
                </a:lnTo>
                <a:cubicBezTo>
                  <a:pt x="4040" y="26"/>
                  <a:pt x="4034" y="14"/>
                  <a:pt x="4023" y="3"/>
                </a:cubicBezTo>
                <a:cubicBezTo>
                  <a:pt x="4018" y="1"/>
                  <a:pt x="4014" y="0"/>
                  <a:pt x="4010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0" name="Google Shape;920;p32"/>
          <p:cNvSpPr/>
          <p:nvPr/>
        </p:nvSpPr>
        <p:spPr>
          <a:xfrm>
            <a:off x="9211896" y="4790384"/>
            <a:ext cx="156634" cy="292316"/>
          </a:xfrm>
          <a:custGeom>
            <a:avLst/>
            <a:gdLst/>
            <a:ahLst/>
            <a:cxnLst/>
            <a:rect l="l" t="t" r="r" b="b"/>
            <a:pathLst>
              <a:path w="874" h="1631" extrusionOk="0">
                <a:moveTo>
                  <a:pt x="36" y="0"/>
                </a:moveTo>
                <a:cubicBezTo>
                  <a:pt x="33" y="0"/>
                  <a:pt x="29" y="1"/>
                  <a:pt x="24" y="3"/>
                </a:cubicBezTo>
                <a:cubicBezTo>
                  <a:pt x="13" y="14"/>
                  <a:pt x="1" y="26"/>
                  <a:pt x="13" y="44"/>
                </a:cubicBezTo>
                <a:lnTo>
                  <a:pt x="815" y="1613"/>
                </a:lnTo>
                <a:cubicBezTo>
                  <a:pt x="815" y="1625"/>
                  <a:pt x="832" y="1630"/>
                  <a:pt x="838" y="1630"/>
                </a:cubicBezTo>
                <a:lnTo>
                  <a:pt x="850" y="1630"/>
                </a:lnTo>
                <a:cubicBezTo>
                  <a:pt x="868" y="1625"/>
                  <a:pt x="873" y="1607"/>
                  <a:pt x="868" y="1595"/>
                </a:cubicBezTo>
                <a:lnTo>
                  <a:pt x="59" y="20"/>
                </a:lnTo>
                <a:cubicBezTo>
                  <a:pt x="55" y="7"/>
                  <a:pt x="47" y="0"/>
                  <a:pt x="36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1" name="Google Shape;921;p32"/>
          <p:cNvSpPr/>
          <p:nvPr/>
        </p:nvSpPr>
        <p:spPr>
          <a:xfrm>
            <a:off x="9383046" y="4875874"/>
            <a:ext cx="305562" cy="127071"/>
          </a:xfrm>
          <a:custGeom>
            <a:avLst/>
            <a:gdLst/>
            <a:ahLst/>
            <a:cxnLst/>
            <a:rect l="l" t="t" r="r" b="b"/>
            <a:pathLst>
              <a:path w="1705" h="709" extrusionOk="0">
                <a:moveTo>
                  <a:pt x="1675" y="1"/>
                </a:moveTo>
                <a:cubicBezTo>
                  <a:pt x="1671" y="1"/>
                  <a:pt x="1667" y="2"/>
                  <a:pt x="1663" y="6"/>
                </a:cubicBezTo>
                <a:lnTo>
                  <a:pt x="24" y="656"/>
                </a:lnTo>
                <a:cubicBezTo>
                  <a:pt x="6" y="662"/>
                  <a:pt x="0" y="673"/>
                  <a:pt x="6" y="691"/>
                </a:cubicBezTo>
                <a:cubicBezTo>
                  <a:pt x="6" y="697"/>
                  <a:pt x="24" y="708"/>
                  <a:pt x="30" y="708"/>
                </a:cubicBezTo>
                <a:cubicBezTo>
                  <a:pt x="30" y="708"/>
                  <a:pt x="32" y="703"/>
                  <a:pt x="36" y="703"/>
                </a:cubicBezTo>
                <a:cubicBezTo>
                  <a:pt x="37" y="703"/>
                  <a:pt x="39" y="705"/>
                  <a:pt x="41" y="708"/>
                </a:cubicBezTo>
                <a:lnTo>
                  <a:pt x="1681" y="53"/>
                </a:lnTo>
                <a:cubicBezTo>
                  <a:pt x="1698" y="47"/>
                  <a:pt x="1704" y="35"/>
                  <a:pt x="1698" y="18"/>
                </a:cubicBezTo>
                <a:cubicBezTo>
                  <a:pt x="1694" y="9"/>
                  <a:pt x="1684" y="1"/>
                  <a:pt x="1675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2" name="Google Shape;922;p32"/>
          <p:cNvSpPr/>
          <p:nvPr/>
        </p:nvSpPr>
        <p:spPr>
          <a:xfrm>
            <a:off x="9768179" y="3628647"/>
            <a:ext cx="254127" cy="105564"/>
          </a:xfrm>
          <a:custGeom>
            <a:avLst/>
            <a:gdLst/>
            <a:ahLst/>
            <a:cxnLst/>
            <a:rect l="l" t="t" r="r" b="b"/>
            <a:pathLst>
              <a:path w="1418" h="589" extrusionOk="0">
                <a:moveTo>
                  <a:pt x="1383" y="1"/>
                </a:moveTo>
                <a:cubicBezTo>
                  <a:pt x="1379" y="1"/>
                  <a:pt x="1375" y="1"/>
                  <a:pt x="1370" y="3"/>
                </a:cubicBezTo>
                <a:lnTo>
                  <a:pt x="24" y="536"/>
                </a:lnTo>
                <a:cubicBezTo>
                  <a:pt x="12" y="542"/>
                  <a:pt x="0" y="559"/>
                  <a:pt x="12" y="571"/>
                </a:cubicBezTo>
                <a:cubicBezTo>
                  <a:pt x="12" y="583"/>
                  <a:pt x="24" y="589"/>
                  <a:pt x="29" y="589"/>
                </a:cubicBezTo>
                <a:cubicBezTo>
                  <a:pt x="29" y="589"/>
                  <a:pt x="29" y="586"/>
                  <a:pt x="35" y="586"/>
                </a:cubicBezTo>
                <a:cubicBezTo>
                  <a:pt x="37" y="586"/>
                  <a:pt x="41" y="587"/>
                  <a:pt x="47" y="589"/>
                </a:cubicBezTo>
                <a:lnTo>
                  <a:pt x="1394" y="56"/>
                </a:lnTo>
                <a:cubicBezTo>
                  <a:pt x="1405" y="44"/>
                  <a:pt x="1417" y="32"/>
                  <a:pt x="1405" y="15"/>
                </a:cubicBezTo>
                <a:cubicBezTo>
                  <a:pt x="1401" y="6"/>
                  <a:pt x="1394" y="1"/>
                  <a:pt x="1383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3" name="Google Shape;923;p32"/>
          <p:cNvSpPr/>
          <p:nvPr/>
        </p:nvSpPr>
        <p:spPr>
          <a:xfrm>
            <a:off x="9562440" y="4242135"/>
            <a:ext cx="402158" cy="163632"/>
          </a:xfrm>
          <a:custGeom>
            <a:avLst/>
            <a:gdLst/>
            <a:ahLst/>
            <a:cxnLst/>
            <a:rect l="l" t="t" r="r" b="b"/>
            <a:pathLst>
              <a:path w="2244" h="913" extrusionOk="0">
                <a:moveTo>
                  <a:pt x="2210" y="0"/>
                </a:moveTo>
                <a:cubicBezTo>
                  <a:pt x="2206" y="0"/>
                  <a:pt x="2201" y="2"/>
                  <a:pt x="2196" y="5"/>
                </a:cubicBezTo>
                <a:lnTo>
                  <a:pt x="24" y="860"/>
                </a:lnTo>
                <a:cubicBezTo>
                  <a:pt x="6" y="866"/>
                  <a:pt x="1" y="884"/>
                  <a:pt x="6" y="895"/>
                </a:cubicBezTo>
                <a:cubicBezTo>
                  <a:pt x="6" y="907"/>
                  <a:pt x="24" y="913"/>
                  <a:pt x="30" y="913"/>
                </a:cubicBezTo>
                <a:lnTo>
                  <a:pt x="47" y="913"/>
                </a:lnTo>
                <a:lnTo>
                  <a:pt x="2220" y="58"/>
                </a:lnTo>
                <a:cubicBezTo>
                  <a:pt x="2231" y="46"/>
                  <a:pt x="2243" y="35"/>
                  <a:pt x="2231" y="17"/>
                </a:cubicBezTo>
                <a:cubicBezTo>
                  <a:pt x="2227" y="9"/>
                  <a:pt x="2220" y="0"/>
                  <a:pt x="2210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4" name="Google Shape;924;p32"/>
          <p:cNvSpPr/>
          <p:nvPr/>
        </p:nvSpPr>
        <p:spPr>
          <a:xfrm>
            <a:off x="9361003" y="4103056"/>
            <a:ext cx="194269" cy="364723"/>
          </a:xfrm>
          <a:custGeom>
            <a:avLst/>
            <a:gdLst/>
            <a:ahLst/>
            <a:cxnLst/>
            <a:rect l="l" t="t" r="r" b="b"/>
            <a:pathLst>
              <a:path w="1084" h="2035" extrusionOk="0">
                <a:moveTo>
                  <a:pt x="30" y="0"/>
                </a:moveTo>
                <a:cubicBezTo>
                  <a:pt x="26" y="0"/>
                  <a:pt x="22" y="1"/>
                  <a:pt x="18" y="3"/>
                </a:cubicBezTo>
                <a:cubicBezTo>
                  <a:pt x="6" y="14"/>
                  <a:pt x="0" y="26"/>
                  <a:pt x="6" y="44"/>
                </a:cubicBezTo>
                <a:lnTo>
                  <a:pt x="1025" y="2017"/>
                </a:lnTo>
                <a:cubicBezTo>
                  <a:pt x="1025" y="2023"/>
                  <a:pt x="1037" y="2034"/>
                  <a:pt x="1043" y="2034"/>
                </a:cubicBezTo>
                <a:cubicBezTo>
                  <a:pt x="1050" y="2034"/>
                  <a:pt x="1056" y="2029"/>
                  <a:pt x="1058" y="2029"/>
                </a:cubicBezTo>
                <a:cubicBezTo>
                  <a:pt x="1060" y="2029"/>
                  <a:pt x="1060" y="2030"/>
                  <a:pt x="1060" y="2034"/>
                </a:cubicBezTo>
                <a:cubicBezTo>
                  <a:pt x="1072" y="2023"/>
                  <a:pt x="1084" y="2011"/>
                  <a:pt x="1072" y="1993"/>
                </a:cubicBezTo>
                <a:lnTo>
                  <a:pt x="59" y="20"/>
                </a:lnTo>
                <a:cubicBezTo>
                  <a:pt x="50" y="7"/>
                  <a:pt x="41" y="0"/>
                  <a:pt x="30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5" name="Google Shape;925;p32"/>
          <p:cNvSpPr/>
          <p:nvPr/>
        </p:nvSpPr>
        <p:spPr>
          <a:xfrm>
            <a:off x="9625345" y="3602481"/>
            <a:ext cx="124017" cy="227257"/>
          </a:xfrm>
          <a:custGeom>
            <a:avLst/>
            <a:gdLst/>
            <a:ahLst/>
            <a:cxnLst/>
            <a:rect l="l" t="t" r="r" b="b"/>
            <a:pathLst>
              <a:path w="692" h="1268" extrusionOk="0">
                <a:moveTo>
                  <a:pt x="35" y="0"/>
                </a:moveTo>
                <a:cubicBezTo>
                  <a:pt x="31" y="0"/>
                  <a:pt x="27" y="1"/>
                  <a:pt x="24" y="3"/>
                </a:cubicBezTo>
                <a:cubicBezTo>
                  <a:pt x="7" y="9"/>
                  <a:pt x="1" y="20"/>
                  <a:pt x="7" y="38"/>
                </a:cubicBezTo>
                <a:lnTo>
                  <a:pt x="633" y="1256"/>
                </a:lnTo>
                <a:cubicBezTo>
                  <a:pt x="633" y="1262"/>
                  <a:pt x="645" y="1267"/>
                  <a:pt x="651" y="1267"/>
                </a:cubicBezTo>
                <a:lnTo>
                  <a:pt x="668" y="1267"/>
                </a:lnTo>
                <a:cubicBezTo>
                  <a:pt x="680" y="1262"/>
                  <a:pt x="692" y="1244"/>
                  <a:pt x="680" y="1232"/>
                </a:cubicBezTo>
                <a:lnTo>
                  <a:pt x="59" y="14"/>
                </a:lnTo>
                <a:cubicBezTo>
                  <a:pt x="55" y="6"/>
                  <a:pt x="45" y="0"/>
                  <a:pt x="35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6" name="Google Shape;926;p32"/>
          <p:cNvSpPr/>
          <p:nvPr/>
        </p:nvSpPr>
        <p:spPr>
          <a:xfrm>
            <a:off x="8330516" y="3201017"/>
            <a:ext cx="1096796" cy="2170236"/>
          </a:xfrm>
          <a:custGeom>
            <a:avLst/>
            <a:gdLst/>
            <a:ahLst/>
            <a:cxnLst/>
            <a:rect l="l" t="t" r="r" b="b"/>
            <a:pathLst>
              <a:path w="6120" h="12109" extrusionOk="0">
                <a:moveTo>
                  <a:pt x="1341" y="0"/>
                </a:moveTo>
                <a:cubicBezTo>
                  <a:pt x="1341" y="0"/>
                  <a:pt x="1" y="1716"/>
                  <a:pt x="604" y="3138"/>
                </a:cubicBezTo>
                <a:cubicBezTo>
                  <a:pt x="1201" y="4567"/>
                  <a:pt x="896" y="5363"/>
                  <a:pt x="850" y="5826"/>
                </a:cubicBezTo>
                <a:cubicBezTo>
                  <a:pt x="809" y="6289"/>
                  <a:pt x="949" y="7132"/>
                  <a:pt x="1552" y="7506"/>
                </a:cubicBezTo>
                <a:cubicBezTo>
                  <a:pt x="2161" y="7875"/>
                  <a:pt x="2278" y="8244"/>
                  <a:pt x="2161" y="8865"/>
                </a:cubicBezTo>
                <a:cubicBezTo>
                  <a:pt x="2044" y="9480"/>
                  <a:pt x="2208" y="10229"/>
                  <a:pt x="2940" y="10569"/>
                </a:cubicBezTo>
                <a:cubicBezTo>
                  <a:pt x="3660" y="10914"/>
                  <a:pt x="3771" y="12085"/>
                  <a:pt x="4884" y="12109"/>
                </a:cubicBezTo>
                <a:cubicBezTo>
                  <a:pt x="5809" y="11488"/>
                  <a:pt x="5264" y="10440"/>
                  <a:pt x="5692" y="9761"/>
                </a:cubicBezTo>
                <a:cubicBezTo>
                  <a:pt x="6119" y="9070"/>
                  <a:pt x="5850" y="8361"/>
                  <a:pt x="5428" y="7905"/>
                </a:cubicBezTo>
                <a:cubicBezTo>
                  <a:pt x="4995" y="7448"/>
                  <a:pt x="4890" y="7073"/>
                  <a:pt x="5206" y="6435"/>
                </a:cubicBezTo>
                <a:cubicBezTo>
                  <a:pt x="5522" y="5791"/>
                  <a:pt x="5177" y="5006"/>
                  <a:pt x="4901" y="4643"/>
                </a:cubicBezTo>
                <a:cubicBezTo>
                  <a:pt x="4614" y="4274"/>
                  <a:pt x="3924" y="3777"/>
                  <a:pt x="3660" y="2249"/>
                </a:cubicBezTo>
                <a:cubicBezTo>
                  <a:pt x="3397" y="720"/>
                  <a:pt x="1341" y="0"/>
                  <a:pt x="1341" y="0"/>
                </a:cubicBezTo>
                <a:close/>
              </a:path>
            </a:pathLst>
          </a:custGeom>
          <a:solidFill>
            <a:srgbClr val="007DE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7" name="Google Shape;927;p32"/>
          <p:cNvSpPr/>
          <p:nvPr/>
        </p:nvSpPr>
        <p:spPr>
          <a:xfrm>
            <a:off x="8325319" y="3195281"/>
            <a:ext cx="1110416" cy="2181168"/>
          </a:xfrm>
          <a:custGeom>
            <a:avLst/>
            <a:gdLst/>
            <a:ahLst/>
            <a:cxnLst/>
            <a:rect l="l" t="t" r="r" b="b"/>
            <a:pathLst>
              <a:path w="6196" h="12170" extrusionOk="0">
                <a:moveTo>
                  <a:pt x="1370" y="73"/>
                </a:moveTo>
                <a:cubicBezTo>
                  <a:pt x="1575" y="143"/>
                  <a:pt x="3408" y="869"/>
                  <a:pt x="3660" y="2292"/>
                </a:cubicBezTo>
                <a:cubicBezTo>
                  <a:pt x="3882" y="3569"/>
                  <a:pt x="4392" y="4125"/>
                  <a:pt x="4731" y="4500"/>
                </a:cubicBezTo>
                <a:cubicBezTo>
                  <a:pt x="4802" y="4570"/>
                  <a:pt x="4860" y="4640"/>
                  <a:pt x="4907" y="4699"/>
                </a:cubicBezTo>
                <a:cubicBezTo>
                  <a:pt x="5200" y="5062"/>
                  <a:pt x="5516" y="5840"/>
                  <a:pt x="5211" y="6461"/>
                </a:cubicBezTo>
                <a:cubicBezTo>
                  <a:pt x="4913" y="7070"/>
                  <a:pt x="4971" y="7462"/>
                  <a:pt x="5440" y="7960"/>
                </a:cubicBezTo>
                <a:cubicBezTo>
                  <a:pt x="6060" y="8627"/>
                  <a:pt x="5984" y="9336"/>
                  <a:pt x="5703" y="9781"/>
                </a:cubicBezTo>
                <a:cubicBezTo>
                  <a:pt x="5528" y="10062"/>
                  <a:pt x="5504" y="10390"/>
                  <a:pt x="5492" y="10741"/>
                </a:cubicBezTo>
                <a:cubicBezTo>
                  <a:pt x="5463" y="11245"/>
                  <a:pt x="5440" y="11760"/>
                  <a:pt x="4907" y="12123"/>
                </a:cubicBezTo>
                <a:cubicBezTo>
                  <a:pt x="4263" y="12100"/>
                  <a:pt x="3964" y="11684"/>
                  <a:pt x="3672" y="11274"/>
                </a:cubicBezTo>
                <a:cubicBezTo>
                  <a:pt x="3467" y="10993"/>
                  <a:pt x="3273" y="10718"/>
                  <a:pt x="2975" y="10583"/>
                </a:cubicBezTo>
                <a:cubicBezTo>
                  <a:pt x="2500" y="10355"/>
                  <a:pt x="2044" y="9799"/>
                  <a:pt x="2214" y="8903"/>
                </a:cubicBezTo>
                <a:cubicBezTo>
                  <a:pt x="2337" y="8229"/>
                  <a:pt x="2178" y="7866"/>
                  <a:pt x="1593" y="7515"/>
                </a:cubicBezTo>
                <a:cubicBezTo>
                  <a:pt x="996" y="7158"/>
                  <a:pt x="849" y="6338"/>
                  <a:pt x="896" y="5870"/>
                </a:cubicBezTo>
                <a:cubicBezTo>
                  <a:pt x="902" y="5788"/>
                  <a:pt x="920" y="5700"/>
                  <a:pt x="931" y="5606"/>
                </a:cubicBezTo>
                <a:cubicBezTo>
                  <a:pt x="1019" y="5109"/>
                  <a:pt x="1154" y="4359"/>
                  <a:pt x="644" y="3165"/>
                </a:cubicBezTo>
                <a:cubicBezTo>
                  <a:pt x="88" y="1841"/>
                  <a:pt x="1242" y="249"/>
                  <a:pt x="1370" y="73"/>
                </a:cubicBezTo>
                <a:close/>
                <a:moveTo>
                  <a:pt x="1370" y="1"/>
                </a:moveTo>
                <a:cubicBezTo>
                  <a:pt x="1364" y="1"/>
                  <a:pt x="1356" y="6"/>
                  <a:pt x="1347" y="15"/>
                </a:cubicBezTo>
                <a:cubicBezTo>
                  <a:pt x="1335" y="26"/>
                  <a:pt x="0" y="1754"/>
                  <a:pt x="603" y="3182"/>
                </a:cubicBezTo>
                <a:cubicBezTo>
                  <a:pt x="1101" y="4365"/>
                  <a:pt x="966" y="5097"/>
                  <a:pt x="890" y="5589"/>
                </a:cubicBezTo>
                <a:cubicBezTo>
                  <a:pt x="873" y="5688"/>
                  <a:pt x="861" y="5770"/>
                  <a:pt x="849" y="5852"/>
                </a:cubicBezTo>
                <a:cubicBezTo>
                  <a:pt x="802" y="6332"/>
                  <a:pt x="955" y="7181"/>
                  <a:pt x="1570" y="7556"/>
                </a:cubicBezTo>
                <a:cubicBezTo>
                  <a:pt x="2132" y="7901"/>
                  <a:pt x="2278" y="8241"/>
                  <a:pt x="2161" y="8891"/>
                </a:cubicBezTo>
                <a:cubicBezTo>
                  <a:pt x="1985" y="9810"/>
                  <a:pt x="2454" y="10390"/>
                  <a:pt x="2951" y="10624"/>
                </a:cubicBezTo>
                <a:cubicBezTo>
                  <a:pt x="3238" y="10759"/>
                  <a:pt x="3426" y="11022"/>
                  <a:pt x="3625" y="11297"/>
                </a:cubicBezTo>
                <a:cubicBezTo>
                  <a:pt x="3923" y="11713"/>
                  <a:pt x="4234" y="12152"/>
                  <a:pt x="4913" y="12170"/>
                </a:cubicBezTo>
                <a:lnTo>
                  <a:pt x="4942" y="12170"/>
                </a:lnTo>
                <a:cubicBezTo>
                  <a:pt x="5504" y="11789"/>
                  <a:pt x="5533" y="11251"/>
                  <a:pt x="5557" y="10741"/>
                </a:cubicBezTo>
                <a:cubicBezTo>
                  <a:pt x="5574" y="10402"/>
                  <a:pt x="5586" y="10080"/>
                  <a:pt x="5756" y="9810"/>
                </a:cubicBezTo>
                <a:cubicBezTo>
                  <a:pt x="6195" y="9102"/>
                  <a:pt x="5908" y="8370"/>
                  <a:pt x="5487" y="7925"/>
                </a:cubicBezTo>
                <a:cubicBezTo>
                  <a:pt x="5030" y="7439"/>
                  <a:pt x="4971" y="7076"/>
                  <a:pt x="5264" y="6479"/>
                </a:cubicBezTo>
                <a:cubicBezTo>
                  <a:pt x="5580" y="5835"/>
                  <a:pt x="5252" y="5038"/>
                  <a:pt x="4948" y="4658"/>
                </a:cubicBezTo>
                <a:cubicBezTo>
                  <a:pt x="4901" y="4593"/>
                  <a:pt x="4843" y="4529"/>
                  <a:pt x="4772" y="4453"/>
                </a:cubicBezTo>
                <a:cubicBezTo>
                  <a:pt x="4439" y="4090"/>
                  <a:pt x="3935" y="3534"/>
                  <a:pt x="3712" y="2275"/>
                </a:cubicBezTo>
                <a:cubicBezTo>
                  <a:pt x="3449" y="746"/>
                  <a:pt x="1400" y="15"/>
                  <a:pt x="1376" y="3"/>
                </a:cubicBezTo>
                <a:cubicBezTo>
                  <a:pt x="1375" y="1"/>
                  <a:pt x="1373" y="1"/>
                  <a:pt x="1370" y="1"/>
                </a:cubicBezTo>
                <a:close/>
              </a:path>
            </a:pathLst>
          </a:custGeom>
          <a:solidFill>
            <a:srgbClr val="007DE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8" name="Google Shape;928;p32"/>
          <p:cNvSpPr/>
          <p:nvPr/>
        </p:nvSpPr>
        <p:spPr>
          <a:xfrm>
            <a:off x="8563496" y="3195461"/>
            <a:ext cx="648579" cy="2180989"/>
          </a:xfrm>
          <a:custGeom>
            <a:avLst/>
            <a:gdLst/>
            <a:ahLst/>
            <a:cxnLst/>
            <a:rect l="l" t="t" r="r" b="b"/>
            <a:pathLst>
              <a:path w="3619" h="12169" extrusionOk="0">
                <a:moveTo>
                  <a:pt x="35" y="1"/>
                </a:moveTo>
                <a:cubicBezTo>
                  <a:pt x="33" y="1"/>
                  <a:pt x="31" y="1"/>
                  <a:pt x="30" y="2"/>
                </a:cubicBezTo>
                <a:cubicBezTo>
                  <a:pt x="12" y="14"/>
                  <a:pt x="0" y="25"/>
                  <a:pt x="6" y="43"/>
                </a:cubicBezTo>
                <a:lnTo>
                  <a:pt x="3555" y="12145"/>
                </a:lnTo>
                <a:cubicBezTo>
                  <a:pt x="3560" y="12163"/>
                  <a:pt x="3572" y="12169"/>
                  <a:pt x="3584" y="12169"/>
                </a:cubicBezTo>
                <a:lnTo>
                  <a:pt x="3590" y="12169"/>
                </a:lnTo>
                <a:cubicBezTo>
                  <a:pt x="3607" y="12163"/>
                  <a:pt x="3619" y="12145"/>
                  <a:pt x="3613" y="12134"/>
                </a:cubicBezTo>
                <a:lnTo>
                  <a:pt x="65" y="25"/>
                </a:lnTo>
                <a:cubicBezTo>
                  <a:pt x="60" y="15"/>
                  <a:pt x="46" y="1"/>
                  <a:pt x="35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9" name="Google Shape;929;p32"/>
          <p:cNvSpPr/>
          <p:nvPr/>
        </p:nvSpPr>
        <p:spPr>
          <a:xfrm>
            <a:off x="9088237" y="4730523"/>
            <a:ext cx="148032" cy="268121"/>
          </a:xfrm>
          <a:custGeom>
            <a:avLst/>
            <a:gdLst/>
            <a:ahLst/>
            <a:cxnLst/>
            <a:rect l="l" t="t" r="r" b="b"/>
            <a:pathLst>
              <a:path w="826" h="1496" extrusionOk="0">
                <a:moveTo>
                  <a:pt x="792" y="1"/>
                </a:moveTo>
                <a:cubicBezTo>
                  <a:pt x="782" y="1"/>
                  <a:pt x="771" y="6"/>
                  <a:pt x="767" y="15"/>
                </a:cubicBezTo>
                <a:lnTo>
                  <a:pt x="6" y="1461"/>
                </a:lnTo>
                <a:cubicBezTo>
                  <a:pt x="0" y="1473"/>
                  <a:pt x="6" y="1490"/>
                  <a:pt x="18" y="1496"/>
                </a:cubicBezTo>
                <a:lnTo>
                  <a:pt x="35" y="1496"/>
                </a:lnTo>
                <a:cubicBezTo>
                  <a:pt x="47" y="1496"/>
                  <a:pt x="59" y="1496"/>
                  <a:pt x="59" y="1478"/>
                </a:cubicBezTo>
                <a:lnTo>
                  <a:pt x="820" y="38"/>
                </a:lnTo>
                <a:cubicBezTo>
                  <a:pt x="826" y="21"/>
                  <a:pt x="820" y="9"/>
                  <a:pt x="802" y="3"/>
                </a:cubicBezTo>
                <a:cubicBezTo>
                  <a:pt x="799" y="1"/>
                  <a:pt x="795" y="1"/>
                  <a:pt x="792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0" name="Google Shape;930;p32"/>
          <p:cNvSpPr/>
          <p:nvPr/>
        </p:nvSpPr>
        <p:spPr>
          <a:xfrm>
            <a:off x="8795400" y="4805080"/>
            <a:ext cx="282443" cy="120260"/>
          </a:xfrm>
          <a:custGeom>
            <a:avLst/>
            <a:gdLst/>
            <a:ahLst/>
            <a:cxnLst/>
            <a:rect l="l" t="t" r="r" b="b"/>
            <a:pathLst>
              <a:path w="1576" h="671" extrusionOk="0">
                <a:moveTo>
                  <a:pt x="32" y="0"/>
                </a:moveTo>
                <a:cubicBezTo>
                  <a:pt x="22" y="0"/>
                  <a:pt x="11" y="7"/>
                  <a:pt x="6" y="20"/>
                </a:cubicBezTo>
                <a:cubicBezTo>
                  <a:pt x="0" y="32"/>
                  <a:pt x="6" y="50"/>
                  <a:pt x="24" y="55"/>
                </a:cubicBezTo>
                <a:lnTo>
                  <a:pt x="1529" y="670"/>
                </a:lnTo>
                <a:lnTo>
                  <a:pt x="1534" y="670"/>
                </a:lnTo>
                <a:cubicBezTo>
                  <a:pt x="1552" y="670"/>
                  <a:pt x="1558" y="664"/>
                  <a:pt x="1564" y="653"/>
                </a:cubicBezTo>
                <a:cubicBezTo>
                  <a:pt x="1575" y="641"/>
                  <a:pt x="1564" y="623"/>
                  <a:pt x="1552" y="617"/>
                </a:cubicBezTo>
                <a:lnTo>
                  <a:pt x="41" y="3"/>
                </a:lnTo>
                <a:cubicBezTo>
                  <a:pt x="38" y="1"/>
                  <a:pt x="35" y="0"/>
                  <a:pt x="32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1" name="Google Shape;931;p32"/>
          <p:cNvSpPr/>
          <p:nvPr/>
        </p:nvSpPr>
        <p:spPr>
          <a:xfrm>
            <a:off x="8500591" y="3651768"/>
            <a:ext cx="232979" cy="100366"/>
          </a:xfrm>
          <a:custGeom>
            <a:avLst/>
            <a:gdLst/>
            <a:ahLst/>
            <a:cxnLst/>
            <a:rect l="l" t="t" r="r" b="b"/>
            <a:pathLst>
              <a:path w="1300" h="560" extrusionOk="0">
                <a:moveTo>
                  <a:pt x="32" y="1"/>
                </a:moveTo>
                <a:cubicBezTo>
                  <a:pt x="21" y="1"/>
                  <a:pt x="10" y="7"/>
                  <a:pt x="6" y="20"/>
                </a:cubicBezTo>
                <a:cubicBezTo>
                  <a:pt x="0" y="32"/>
                  <a:pt x="6" y="50"/>
                  <a:pt x="18" y="56"/>
                </a:cubicBezTo>
                <a:lnTo>
                  <a:pt x="1259" y="559"/>
                </a:lnTo>
                <a:lnTo>
                  <a:pt x="1265" y="559"/>
                </a:lnTo>
                <a:cubicBezTo>
                  <a:pt x="1277" y="559"/>
                  <a:pt x="1288" y="559"/>
                  <a:pt x="1294" y="547"/>
                </a:cubicBezTo>
                <a:cubicBezTo>
                  <a:pt x="1300" y="530"/>
                  <a:pt x="1294" y="518"/>
                  <a:pt x="1277" y="512"/>
                </a:cubicBezTo>
                <a:lnTo>
                  <a:pt x="41" y="3"/>
                </a:lnTo>
                <a:cubicBezTo>
                  <a:pt x="38" y="1"/>
                  <a:pt x="35" y="1"/>
                  <a:pt x="32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2" name="Google Shape;932;p32"/>
          <p:cNvSpPr/>
          <p:nvPr/>
        </p:nvSpPr>
        <p:spPr>
          <a:xfrm>
            <a:off x="8547725" y="4218477"/>
            <a:ext cx="369541" cy="155926"/>
          </a:xfrm>
          <a:custGeom>
            <a:avLst/>
            <a:gdLst/>
            <a:ahLst/>
            <a:cxnLst/>
            <a:rect l="l" t="t" r="r" b="b"/>
            <a:pathLst>
              <a:path w="2062" h="870" extrusionOk="0">
                <a:moveTo>
                  <a:pt x="32" y="0"/>
                </a:moveTo>
                <a:cubicBezTo>
                  <a:pt x="22" y="0"/>
                  <a:pt x="11" y="7"/>
                  <a:pt x="6" y="20"/>
                </a:cubicBezTo>
                <a:cubicBezTo>
                  <a:pt x="1" y="32"/>
                  <a:pt x="6" y="49"/>
                  <a:pt x="18" y="55"/>
                </a:cubicBezTo>
                <a:lnTo>
                  <a:pt x="2021" y="869"/>
                </a:lnTo>
                <a:lnTo>
                  <a:pt x="2027" y="869"/>
                </a:lnTo>
                <a:cubicBezTo>
                  <a:pt x="2032" y="869"/>
                  <a:pt x="2050" y="863"/>
                  <a:pt x="2056" y="852"/>
                </a:cubicBezTo>
                <a:cubicBezTo>
                  <a:pt x="2062" y="840"/>
                  <a:pt x="2056" y="822"/>
                  <a:pt x="2038" y="816"/>
                </a:cubicBezTo>
                <a:lnTo>
                  <a:pt x="42" y="3"/>
                </a:lnTo>
                <a:cubicBezTo>
                  <a:pt x="39" y="1"/>
                  <a:pt x="35" y="0"/>
                  <a:pt x="32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3" name="Google Shape;933;p32"/>
          <p:cNvSpPr/>
          <p:nvPr/>
        </p:nvSpPr>
        <p:spPr>
          <a:xfrm>
            <a:off x="8921388" y="4095708"/>
            <a:ext cx="182620" cy="335330"/>
          </a:xfrm>
          <a:custGeom>
            <a:avLst/>
            <a:gdLst/>
            <a:ahLst/>
            <a:cxnLst/>
            <a:rect l="l" t="t" r="r" b="b"/>
            <a:pathLst>
              <a:path w="1019" h="1871" extrusionOk="0">
                <a:moveTo>
                  <a:pt x="983" y="0"/>
                </a:moveTo>
                <a:cubicBezTo>
                  <a:pt x="972" y="0"/>
                  <a:pt x="965" y="6"/>
                  <a:pt x="960" y="14"/>
                </a:cubicBezTo>
                <a:lnTo>
                  <a:pt x="6" y="1829"/>
                </a:lnTo>
                <a:cubicBezTo>
                  <a:pt x="0" y="1847"/>
                  <a:pt x="6" y="1859"/>
                  <a:pt x="23" y="1870"/>
                </a:cubicBezTo>
                <a:lnTo>
                  <a:pt x="35" y="1870"/>
                </a:lnTo>
                <a:cubicBezTo>
                  <a:pt x="53" y="1870"/>
                  <a:pt x="59" y="1859"/>
                  <a:pt x="59" y="1853"/>
                </a:cubicBezTo>
                <a:lnTo>
                  <a:pt x="1007" y="38"/>
                </a:lnTo>
                <a:cubicBezTo>
                  <a:pt x="1019" y="26"/>
                  <a:pt x="1007" y="8"/>
                  <a:pt x="995" y="3"/>
                </a:cubicBezTo>
                <a:cubicBezTo>
                  <a:pt x="991" y="1"/>
                  <a:pt x="986" y="0"/>
                  <a:pt x="98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4" name="Google Shape;934;p32"/>
          <p:cNvSpPr/>
          <p:nvPr/>
        </p:nvSpPr>
        <p:spPr>
          <a:xfrm>
            <a:off x="8749163" y="3634024"/>
            <a:ext cx="116669" cy="209335"/>
          </a:xfrm>
          <a:custGeom>
            <a:avLst/>
            <a:gdLst/>
            <a:ahLst/>
            <a:cxnLst/>
            <a:rect l="l" t="t" r="r" b="b"/>
            <a:pathLst>
              <a:path w="651" h="1168" extrusionOk="0">
                <a:moveTo>
                  <a:pt x="617" y="0"/>
                </a:moveTo>
                <a:cubicBezTo>
                  <a:pt x="607" y="0"/>
                  <a:pt x="596" y="5"/>
                  <a:pt x="592" y="14"/>
                </a:cubicBezTo>
                <a:lnTo>
                  <a:pt x="7" y="1126"/>
                </a:lnTo>
                <a:cubicBezTo>
                  <a:pt x="1" y="1144"/>
                  <a:pt x="7" y="1156"/>
                  <a:pt x="24" y="1167"/>
                </a:cubicBezTo>
                <a:lnTo>
                  <a:pt x="36" y="1167"/>
                </a:lnTo>
                <a:cubicBezTo>
                  <a:pt x="48" y="1167"/>
                  <a:pt x="59" y="1156"/>
                  <a:pt x="59" y="1150"/>
                </a:cubicBezTo>
                <a:lnTo>
                  <a:pt x="645" y="37"/>
                </a:lnTo>
                <a:cubicBezTo>
                  <a:pt x="651" y="20"/>
                  <a:pt x="645" y="8"/>
                  <a:pt x="627" y="2"/>
                </a:cubicBezTo>
                <a:cubicBezTo>
                  <a:pt x="624" y="1"/>
                  <a:pt x="621" y="0"/>
                  <a:pt x="617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5" name="Google Shape;935;p32"/>
          <p:cNvSpPr/>
          <p:nvPr/>
        </p:nvSpPr>
        <p:spPr>
          <a:xfrm>
            <a:off x="8136427" y="4428887"/>
            <a:ext cx="944642" cy="989501"/>
          </a:xfrm>
          <a:custGeom>
            <a:avLst/>
            <a:gdLst/>
            <a:ahLst/>
            <a:cxnLst/>
            <a:rect l="l" t="t" r="r" b="b"/>
            <a:pathLst>
              <a:path w="5271" h="5521" extrusionOk="0">
                <a:moveTo>
                  <a:pt x="448" y="1"/>
                </a:moveTo>
                <a:cubicBezTo>
                  <a:pt x="355" y="1"/>
                  <a:pt x="299" y="6"/>
                  <a:pt x="299" y="6"/>
                </a:cubicBezTo>
                <a:cubicBezTo>
                  <a:pt x="299" y="6"/>
                  <a:pt x="0" y="1200"/>
                  <a:pt x="644" y="1809"/>
                </a:cubicBezTo>
                <a:cubicBezTo>
                  <a:pt x="1289" y="2412"/>
                  <a:pt x="1312" y="2892"/>
                  <a:pt x="1394" y="3144"/>
                </a:cubicBezTo>
                <a:cubicBezTo>
                  <a:pt x="1470" y="3390"/>
                  <a:pt x="1745" y="3794"/>
                  <a:pt x="2143" y="3847"/>
                </a:cubicBezTo>
                <a:cubicBezTo>
                  <a:pt x="2547" y="3893"/>
                  <a:pt x="2694" y="4063"/>
                  <a:pt x="2776" y="4409"/>
                </a:cubicBezTo>
                <a:cubicBezTo>
                  <a:pt x="2858" y="4754"/>
                  <a:pt x="3109" y="5105"/>
                  <a:pt x="3572" y="5111"/>
                </a:cubicBezTo>
                <a:cubicBezTo>
                  <a:pt x="3951" y="5116"/>
                  <a:pt x="4237" y="5520"/>
                  <a:pt x="4659" y="5520"/>
                </a:cubicBezTo>
                <a:cubicBezTo>
                  <a:pt x="4745" y="5520"/>
                  <a:pt x="4837" y="5503"/>
                  <a:pt x="4936" y="5463"/>
                </a:cubicBezTo>
                <a:cubicBezTo>
                  <a:pt x="5270" y="4930"/>
                  <a:pt x="4743" y="4508"/>
                  <a:pt x="4813" y="4057"/>
                </a:cubicBezTo>
                <a:cubicBezTo>
                  <a:pt x="4878" y="3601"/>
                  <a:pt x="4579" y="3296"/>
                  <a:pt x="4245" y="3156"/>
                </a:cubicBezTo>
                <a:cubicBezTo>
                  <a:pt x="3917" y="3015"/>
                  <a:pt x="3777" y="2851"/>
                  <a:pt x="3795" y="2447"/>
                </a:cubicBezTo>
                <a:cubicBezTo>
                  <a:pt x="3806" y="2043"/>
                  <a:pt x="3449" y="1715"/>
                  <a:pt x="3215" y="1586"/>
                </a:cubicBezTo>
                <a:cubicBezTo>
                  <a:pt x="2981" y="1463"/>
                  <a:pt x="2512" y="1370"/>
                  <a:pt x="2020" y="638"/>
                </a:cubicBezTo>
                <a:cubicBezTo>
                  <a:pt x="1634" y="62"/>
                  <a:pt x="791" y="1"/>
                  <a:pt x="448" y="1"/>
                </a:cubicBezTo>
                <a:close/>
              </a:path>
            </a:pathLst>
          </a:custGeom>
          <a:solidFill>
            <a:srgbClr val="007DE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6" name="Google Shape;936;p32"/>
          <p:cNvSpPr/>
          <p:nvPr/>
        </p:nvSpPr>
        <p:spPr>
          <a:xfrm>
            <a:off x="8151122" y="4426916"/>
            <a:ext cx="910950" cy="996849"/>
          </a:xfrm>
          <a:custGeom>
            <a:avLst/>
            <a:gdLst/>
            <a:ahLst/>
            <a:cxnLst/>
            <a:rect l="l" t="t" r="r" b="b"/>
            <a:pathLst>
              <a:path w="5083" h="5562" extrusionOk="0">
                <a:moveTo>
                  <a:pt x="389" y="47"/>
                </a:moveTo>
                <a:cubicBezTo>
                  <a:pt x="741" y="47"/>
                  <a:pt x="1543" y="113"/>
                  <a:pt x="1909" y="655"/>
                </a:cubicBezTo>
                <a:cubicBezTo>
                  <a:pt x="2319" y="1270"/>
                  <a:pt x="2717" y="1439"/>
                  <a:pt x="2981" y="1556"/>
                </a:cubicBezTo>
                <a:cubicBezTo>
                  <a:pt x="3033" y="1586"/>
                  <a:pt x="3074" y="1603"/>
                  <a:pt x="3109" y="1621"/>
                </a:cubicBezTo>
                <a:cubicBezTo>
                  <a:pt x="3344" y="1744"/>
                  <a:pt x="3689" y="2072"/>
                  <a:pt x="3677" y="2458"/>
                </a:cubicBezTo>
                <a:cubicBezTo>
                  <a:pt x="3660" y="2850"/>
                  <a:pt x="3783" y="3044"/>
                  <a:pt x="4146" y="3196"/>
                </a:cubicBezTo>
                <a:cubicBezTo>
                  <a:pt x="4450" y="3325"/>
                  <a:pt x="4761" y="3617"/>
                  <a:pt x="4690" y="4068"/>
                </a:cubicBezTo>
                <a:cubicBezTo>
                  <a:pt x="4673" y="4256"/>
                  <a:pt x="4743" y="4443"/>
                  <a:pt x="4807" y="4619"/>
                </a:cubicBezTo>
                <a:cubicBezTo>
                  <a:pt x="4913" y="4870"/>
                  <a:pt x="5012" y="5140"/>
                  <a:pt x="4831" y="5450"/>
                </a:cubicBezTo>
                <a:cubicBezTo>
                  <a:pt x="4741" y="5485"/>
                  <a:pt x="4658" y="5500"/>
                  <a:pt x="4578" y="5500"/>
                </a:cubicBezTo>
                <a:cubicBezTo>
                  <a:pt x="4366" y="5500"/>
                  <a:pt x="4186" y="5396"/>
                  <a:pt x="4011" y="5298"/>
                </a:cubicBezTo>
                <a:cubicBezTo>
                  <a:pt x="3841" y="5198"/>
                  <a:pt x="3672" y="5105"/>
                  <a:pt x="3484" y="5099"/>
                </a:cubicBezTo>
                <a:cubicBezTo>
                  <a:pt x="3039" y="5093"/>
                  <a:pt x="2793" y="4742"/>
                  <a:pt x="2717" y="4420"/>
                </a:cubicBezTo>
                <a:cubicBezTo>
                  <a:pt x="2629" y="4039"/>
                  <a:pt x="2454" y="3887"/>
                  <a:pt x="2061" y="3834"/>
                </a:cubicBezTo>
                <a:cubicBezTo>
                  <a:pt x="1675" y="3781"/>
                  <a:pt x="1411" y="3395"/>
                  <a:pt x="1329" y="3143"/>
                </a:cubicBezTo>
                <a:cubicBezTo>
                  <a:pt x="1324" y="3102"/>
                  <a:pt x="1312" y="3055"/>
                  <a:pt x="1294" y="2997"/>
                </a:cubicBezTo>
                <a:cubicBezTo>
                  <a:pt x="1224" y="2722"/>
                  <a:pt x="1119" y="2300"/>
                  <a:pt x="580" y="1796"/>
                </a:cubicBezTo>
                <a:cubicBezTo>
                  <a:pt x="0" y="1258"/>
                  <a:pt x="205" y="204"/>
                  <a:pt x="240" y="52"/>
                </a:cubicBezTo>
                <a:cubicBezTo>
                  <a:pt x="268" y="50"/>
                  <a:pt x="320" y="47"/>
                  <a:pt x="389" y="47"/>
                </a:cubicBezTo>
                <a:close/>
                <a:moveTo>
                  <a:pt x="375" y="0"/>
                </a:moveTo>
                <a:cubicBezTo>
                  <a:pt x="274" y="0"/>
                  <a:pt x="211" y="5"/>
                  <a:pt x="211" y="5"/>
                </a:cubicBezTo>
                <a:cubicBezTo>
                  <a:pt x="205" y="5"/>
                  <a:pt x="194" y="11"/>
                  <a:pt x="194" y="28"/>
                </a:cubicBezTo>
                <a:cubicBezTo>
                  <a:pt x="194" y="28"/>
                  <a:pt x="112" y="333"/>
                  <a:pt x="117" y="707"/>
                </a:cubicBezTo>
                <a:cubicBezTo>
                  <a:pt x="123" y="1205"/>
                  <a:pt x="264" y="1603"/>
                  <a:pt x="533" y="1849"/>
                </a:cubicBezTo>
                <a:cubicBezTo>
                  <a:pt x="1060" y="2341"/>
                  <a:pt x="1171" y="2751"/>
                  <a:pt x="1236" y="3020"/>
                </a:cubicBezTo>
                <a:cubicBezTo>
                  <a:pt x="1253" y="3079"/>
                  <a:pt x="1265" y="3126"/>
                  <a:pt x="1283" y="3167"/>
                </a:cubicBezTo>
                <a:cubicBezTo>
                  <a:pt x="1370" y="3430"/>
                  <a:pt x="1646" y="3840"/>
                  <a:pt x="2056" y="3893"/>
                </a:cubicBezTo>
                <a:cubicBezTo>
                  <a:pt x="2424" y="3934"/>
                  <a:pt x="2577" y="4074"/>
                  <a:pt x="2664" y="4431"/>
                </a:cubicBezTo>
                <a:cubicBezTo>
                  <a:pt x="2746" y="4777"/>
                  <a:pt x="3004" y="5151"/>
                  <a:pt x="3484" y="5157"/>
                </a:cubicBezTo>
                <a:cubicBezTo>
                  <a:pt x="3660" y="5157"/>
                  <a:pt x="3812" y="5251"/>
                  <a:pt x="3982" y="5351"/>
                </a:cubicBezTo>
                <a:cubicBezTo>
                  <a:pt x="4158" y="5450"/>
                  <a:pt x="4351" y="5561"/>
                  <a:pt x="4567" y="5561"/>
                </a:cubicBezTo>
                <a:cubicBezTo>
                  <a:pt x="4661" y="5561"/>
                  <a:pt x="4761" y="5538"/>
                  <a:pt x="4854" y="5509"/>
                </a:cubicBezTo>
                <a:cubicBezTo>
                  <a:pt x="4860" y="5509"/>
                  <a:pt x="4866" y="5509"/>
                  <a:pt x="4866" y="5503"/>
                </a:cubicBezTo>
                <a:cubicBezTo>
                  <a:pt x="5083" y="5163"/>
                  <a:pt x="4971" y="4888"/>
                  <a:pt x="4860" y="4607"/>
                </a:cubicBezTo>
                <a:cubicBezTo>
                  <a:pt x="4796" y="4425"/>
                  <a:pt x="4731" y="4256"/>
                  <a:pt x="4749" y="4080"/>
                </a:cubicBezTo>
                <a:cubicBezTo>
                  <a:pt x="4825" y="3606"/>
                  <a:pt x="4497" y="3290"/>
                  <a:pt x="4175" y="3155"/>
                </a:cubicBezTo>
                <a:cubicBezTo>
                  <a:pt x="3830" y="3009"/>
                  <a:pt x="3718" y="2833"/>
                  <a:pt x="3736" y="2464"/>
                </a:cubicBezTo>
                <a:cubicBezTo>
                  <a:pt x="3742" y="2054"/>
                  <a:pt x="3385" y="1720"/>
                  <a:pt x="3139" y="1586"/>
                </a:cubicBezTo>
                <a:cubicBezTo>
                  <a:pt x="3098" y="1562"/>
                  <a:pt x="3051" y="1545"/>
                  <a:pt x="3004" y="1521"/>
                </a:cubicBezTo>
                <a:cubicBezTo>
                  <a:pt x="2746" y="1410"/>
                  <a:pt x="2360" y="1240"/>
                  <a:pt x="1956" y="643"/>
                </a:cubicBezTo>
                <a:cubicBezTo>
                  <a:pt x="1751" y="333"/>
                  <a:pt x="1382" y="128"/>
                  <a:pt x="896" y="40"/>
                </a:cubicBezTo>
                <a:cubicBezTo>
                  <a:pt x="691" y="7"/>
                  <a:pt x="503" y="0"/>
                  <a:pt x="375" y="0"/>
                </a:cubicBezTo>
                <a:close/>
              </a:path>
            </a:pathLst>
          </a:custGeom>
          <a:solidFill>
            <a:srgbClr val="007DE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7" name="Google Shape;937;p32"/>
          <p:cNvSpPr/>
          <p:nvPr/>
        </p:nvSpPr>
        <p:spPr>
          <a:xfrm>
            <a:off x="8185711" y="4426916"/>
            <a:ext cx="839622" cy="986275"/>
          </a:xfrm>
          <a:custGeom>
            <a:avLst/>
            <a:gdLst/>
            <a:ahLst/>
            <a:cxnLst/>
            <a:rect l="l" t="t" r="r" b="b"/>
            <a:pathLst>
              <a:path w="4685" h="5503" extrusionOk="0">
                <a:moveTo>
                  <a:pt x="26" y="0"/>
                </a:moveTo>
                <a:cubicBezTo>
                  <a:pt x="20" y="0"/>
                  <a:pt x="12" y="2"/>
                  <a:pt x="6" y="5"/>
                </a:cubicBezTo>
                <a:cubicBezTo>
                  <a:pt x="1" y="11"/>
                  <a:pt x="1" y="28"/>
                  <a:pt x="6" y="40"/>
                </a:cubicBezTo>
                <a:lnTo>
                  <a:pt x="4638" y="5497"/>
                </a:lnTo>
                <a:cubicBezTo>
                  <a:pt x="4644" y="5503"/>
                  <a:pt x="4655" y="5503"/>
                  <a:pt x="4661" y="5503"/>
                </a:cubicBezTo>
                <a:cubicBezTo>
                  <a:pt x="4661" y="5503"/>
                  <a:pt x="4667" y="5497"/>
                  <a:pt x="4673" y="5497"/>
                </a:cubicBezTo>
                <a:cubicBezTo>
                  <a:pt x="4685" y="5485"/>
                  <a:pt x="4685" y="5474"/>
                  <a:pt x="4673" y="5456"/>
                </a:cubicBezTo>
                <a:lnTo>
                  <a:pt x="42" y="5"/>
                </a:lnTo>
                <a:cubicBezTo>
                  <a:pt x="39" y="2"/>
                  <a:pt x="33" y="0"/>
                  <a:pt x="26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8" name="Google Shape;938;p32"/>
          <p:cNvSpPr/>
          <p:nvPr/>
        </p:nvSpPr>
        <p:spPr>
          <a:xfrm>
            <a:off x="8869954" y="5067466"/>
            <a:ext cx="21147" cy="174744"/>
          </a:xfrm>
          <a:custGeom>
            <a:avLst/>
            <a:gdLst/>
            <a:ahLst/>
            <a:cxnLst/>
            <a:rect l="l" t="t" r="r" b="b"/>
            <a:pathLst>
              <a:path w="118" h="975" extrusionOk="0">
                <a:moveTo>
                  <a:pt x="81" y="1"/>
                </a:moveTo>
                <a:cubicBezTo>
                  <a:pt x="71" y="1"/>
                  <a:pt x="59" y="11"/>
                  <a:pt x="59" y="26"/>
                </a:cubicBezTo>
                <a:lnTo>
                  <a:pt x="0" y="945"/>
                </a:lnTo>
                <a:cubicBezTo>
                  <a:pt x="0" y="963"/>
                  <a:pt x="18" y="974"/>
                  <a:pt x="29" y="974"/>
                </a:cubicBezTo>
                <a:cubicBezTo>
                  <a:pt x="47" y="974"/>
                  <a:pt x="59" y="963"/>
                  <a:pt x="53" y="957"/>
                </a:cubicBezTo>
                <a:lnTo>
                  <a:pt x="111" y="32"/>
                </a:lnTo>
                <a:cubicBezTo>
                  <a:pt x="117" y="20"/>
                  <a:pt x="106" y="2"/>
                  <a:pt x="88" y="2"/>
                </a:cubicBezTo>
                <a:cubicBezTo>
                  <a:pt x="86" y="1"/>
                  <a:pt x="84" y="1"/>
                  <a:pt x="81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39" name="Google Shape;939;p32"/>
          <p:cNvSpPr/>
          <p:nvPr/>
        </p:nvSpPr>
        <p:spPr>
          <a:xfrm>
            <a:off x="8675684" y="5199017"/>
            <a:ext cx="176527" cy="15951"/>
          </a:xfrm>
          <a:custGeom>
            <a:avLst/>
            <a:gdLst/>
            <a:ahLst/>
            <a:cxnLst/>
            <a:rect l="l" t="t" r="r" b="b"/>
            <a:pathLst>
              <a:path w="985" h="89" extrusionOk="0">
                <a:moveTo>
                  <a:pt x="955" y="0"/>
                </a:moveTo>
                <a:lnTo>
                  <a:pt x="30" y="30"/>
                </a:lnTo>
                <a:cubicBezTo>
                  <a:pt x="19" y="30"/>
                  <a:pt x="1" y="47"/>
                  <a:pt x="1" y="59"/>
                </a:cubicBezTo>
                <a:cubicBezTo>
                  <a:pt x="1" y="76"/>
                  <a:pt x="19" y="88"/>
                  <a:pt x="30" y="88"/>
                </a:cubicBezTo>
                <a:lnTo>
                  <a:pt x="955" y="59"/>
                </a:lnTo>
                <a:cubicBezTo>
                  <a:pt x="967" y="59"/>
                  <a:pt x="985" y="47"/>
                  <a:pt x="985" y="30"/>
                </a:cubicBezTo>
                <a:cubicBezTo>
                  <a:pt x="985" y="18"/>
                  <a:pt x="967" y="0"/>
                  <a:pt x="955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0" name="Google Shape;940;p32"/>
          <p:cNvSpPr/>
          <p:nvPr/>
        </p:nvSpPr>
        <p:spPr>
          <a:xfrm>
            <a:off x="8412418" y="4950253"/>
            <a:ext cx="229933" cy="18102"/>
          </a:xfrm>
          <a:custGeom>
            <a:avLst/>
            <a:gdLst/>
            <a:ahLst/>
            <a:cxnLst/>
            <a:rect l="l" t="t" r="r" b="b"/>
            <a:pathLst>
              <a:path w="1283" h="101" extrusionOk="0">
                <a:moveTo>
                  <a:pt x="1253" y="1"/>
                </a:moveTo>
                <a:lnTo>
                  <a:pt x="30" y="42"/>
                </a:lnTo>
                <a:cubicBezTo>
                  <a:pt x="12" y="42"/>
                  <a:pt x="0" y="59"/>
                  <a:pt x="0" y="71"/>
                </a:cubicBezTo>
                <a:cubicBezTo>
                  <a:pt x="0" y="89"/>
                  <a:pt x="12" y="100"/>
                  <a:pt x="30" y="100"/>
                </a:cubicBezTo>
                <a:lnTo>
                  <a:pt x="1253" y="59"/>
                </a:lnTo>
                <a:cubicBezTo>
                  <a:pt x="1265" y="59"/>
                  <a:pt x="1283" y="42"/>
                  <a:pt x="1283" y="30"/>
                </a:cubicBezTo>
                <a:cubicBezTo>
                  <a:pt x="1283" y="12"/>
                  <a:pt x="1265" y="1"/>
                  <a:pt x="1253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1" name="Google Shape;941;p32"/>
          <p:cNvSpPr/>
          <p:nvPr/>
        </p:nvSpPr>
        <p:spPr>
          <a:xfrm>
            <a:off x="8653641" y="4768518"/>
            <a:ext cx="23298" cy="218654"/>
          </a:xfrm>
          <a:custGeom>
            <a:avLst/>
            <a:gdLst/>
            <a:ahLst/>
            <a:cxnLst/>
            <a:rect l="l" t="t" r="r" b="b"/>
            <a:pathLst>
              <a:path w="130" h="1220" extrusionOk="0">
                <a:moveTo>
                  <a:pt x="94" y="0"/>
                </a:moveTo>
                <a:cubicBezTo>
                  <a:pt x="83" y="0"/>
                  <a:pt x="71" y="11"/>
                  <a:pt x="71" y="25"/>
                </a:cubicBezTo>
                <a:lnTo>
                  <a:pt x="1" y="1190"/>
                </a:lnTo>
                <a:cubicBezTo>
                  <a:pt x="1" y="1202"/>
                  <a:pt x="13" y="1220"/>
                  <a:pt x="30" y="1220"/>
                </a:cubicBezTo>
                <a:cubicBezTo>
                  <a:pt x="42" y="1220"/>
                  <a:pt x="54" y="1202"/>
                  <a:pt x="54" y="1196"/>
                </a:cubicBezTo>
                <a:lnTo>
                  <a:pt x="124" y="31"/>
                </a:lnTo>
                <a:cubicBezTo>
                  <a:pt x="130" y="19"/>
                  <a:pt x="118" y="2"/>
                  <a:pt x="101" y="2"/>
                </a:cubicBezTo>
                <a:cubicBezTo>
                  <a:pt x="98" y="1"/>
                  <a:pt x="96" y="0"/>
                  <a:pt x="94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2" name="Google Shape;942;p32"/>
          <p:cNvSpPr/>
          <p:nvPr/>
        </p:nvSpPr>
        <p:spPr>
          <a:xfrm>
            <a:off x="9348458" y="4428887"/>
            <a:ext cx="944463" cy="989501"/>
          </a:xfrm>
          <a:custGeom>
            <a:avLst/>
            <a:gdLst/>
            <a:ahLst/>
            <a:cxnLst/>
            <a:rect l="l" t="t" r="r" b="b"/>
            <a:pathLst>
              <a:path w="5270" h="5521" extrusionOk="0">
                <a:moveTo>
                  <a:pt x="4822" y="1"/>
                </a:moveTo>
                <a:cubicBezTo>
                  <a:pt x="4479" y="1"/>
                  <a:pt x="3636" y="62"/>
                  <a:pt x="3250" y="638"/>
                </a:cubicBezTo>
                <a:cubicBezTo>
                  <a:pt x="2764" y="1370"/>
                  <a:pt x="2295" y="1463"/>
                  <a:pt x="2061" y="1586"/>
                </a:cubicBezTo>
                <a:cubicBezTo>
                  <a:pt x="1827" y="1715"/>
                  <a:pt x="1464" y="2043"/>
                  <a:pt x="1481" y="2447"/>
                </a:cubicBezTo>
                <a:cubicBezTo>
                  <a:pt x="1493" y="2851"/>
                  <a:pt x="1359" y="3015"/>
                  <a:pt x="1025" y="3156"/>
                </a:cubicBezTo>
                <a:cubicBezTo>
                  <a:pt x="697" y="3296"/>
                  <a:pt x="398" y="3601"/>
                  <a:pt x="463" y="4057"/>
                </a:cubicBezTo>
                <a:cubicBezTo>
                  <a:pt x="527" y="4508"/>
                  <a:pt x="0" y="4930"/>
                  <a:pt x="340" y="5463"/>
                </a:cubicBezTo>
                <a:cubicBezTo>
                  <a:pt x="439" y="5503"/>
                  <a:pt x="531" y="5520"/>
                  <a:pt x="617" y="5520"/>
                </a:cubicBezTo>
                <a:cubicBezTo>
                  <a:pt x="1038" y="5520"/>
                  <a:pt x="1324" y="5116"/>
                  <a:pt x="1698" y="5111"/>
                </a:cubicBezTo>
                <a:cubicBezTo>
                  <a:pt x="2161" y="5105"/>
                  <a:pt x="2418" y="4754"/>
                  <a:pt x="2500" y="4409"/>
                </a:cubicBezTo>
                <a:cubicBezTo>
                  <a:pt x="2576" y="4063"/>
                  <a:pt x="2723" y="3893"/>
                  <a:pt x="3127" y="3847"/>
                </a:cubicBezTo>
                <a:cubicBezTo>
                  <a:pt x="3531" y="3794"/>
                  <a:pt x="3800" y="3390"/>
                  <a:pt x="3882" y="3144"/>
                </a:cubicBezTo>
                <a:cubicBezTo>
                  <a:pt x="3964" y="2892"/>
                  <a:pt x="3982" y="2412"/>
                  <a:pt x="4626" y="1809"/>
                </a:cubicBezTo>
                <a:cubicBezTo>
                  <a:pt x="5270" y="1200"/>
                  <a:pt x="4971" y="6"/>
                  <a:pt x="4971" y="6"/>
                </a:cubicBezTo>
                <a:cubicBezTo>
                  <a:pt x="4971" y="6"/>
                  <a:pt x="4915" y="1"/>
                  <a:pt x="4822" y="1"/>
                </a:cubicBezTo>
                <a:close/>
              </a:path>
            </a:pathLst>
          </a:custGeom>
          <a:solidFill>
            <a:srgbClr val="007DE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3" name="Google Shape;943;p32"/>
          <p:cNvSpPr/>
          <p:nvPr/>
        </p:nvSpPr>
        <p:spPr>
          <a:xfrm>
            <a:off x="9368350" y="4425482"/>
            <a:ext cx="910950" cy="998283"/>
          </a:xfrm>
          <a:custGeom>
            <a:avLst/>
            <a:gdLst/>
            <a:ahLst/>
            <a:cxnLst/>
            <a:rect l="l" t="t" r="r" b="b"/>
            <a:pathLst>
              <a:path w="5083" h="5570" extrusionOk="0">
                <a:moveTo>
                  <a:pt x="4692" y="55"/>
                </a:moveTo>
                <a:cubicBezTo>
                  <a:pt x="4760" y="55"/>
                  <a:pt x="4811" y="58"/>
                  <a:pt x="4837" y="60"/>
                </a:cubicBezTo>
                <a:cubicBezTo>
                  <a:pt x="4878" y="212"/>
                  <a:pt x="5083" y="1266"/>
                  <a:pt x="4503" y="1804"/>
                </a:cubicBezTo>
                <a:cubicBezTo>
                  <a:pt x="3958" y="2314"/>
                  <a:pt x="3859" y="2730"/>
                  <a:pt x="3783" y="3005"/>
                </a:cubicBezTo>
                <a:cubicBezTo>
                  <a:pt x="3777" y="3063"/>
                  <a:pt x="3765" y="3110"/>
                  <a:pt x="3748" y="3151"/>
                </a:cubicBezTo>
                <a:cubicBezTo>
                  <a:pt x="3660" y="3403"/>
                  <a:pt x="3396" y="3789"/>
                  <a:pt x="3016" y="3842"/>
                </a:cubicBezTo>
                <a:cubicBezTo>
                  <a:pt x="2629" y="3895"/>
                  <a:pt x="2454" y="4047"/>
                  <a:pt x="2366" y="4428"/>
                </a:cubicBezTo>
                <a:cubicBezTo>
                  <a:pt x="2284" y="4750"/>
                  <a:pt x="2044" y="5101"/>
                  <a:pt x="1599" y="5107"/>
                </a:cubicBezTo>
                <a:cubicBezTo>
                  <a:pt x="1406" y="5107"/>
                  <a:pt x="1230" y="5212"/>
                  <a:pt x="1072" y="5306"/>
                </a:cubicBezTo>
                <a:cubicBezTo>
                  <a:pt x="895" y="5407"/>
                  <a:pt x="717" y="5511"/>
                  <a:pt x="510" y="5511"/>
                </a:cubicBezTo>
                <a:cubicBezTo>
                  <a:pt x="429" y="5511"/>
                  <a:pt x="344" y="5496"/>
                  <a:pt x="252" y="5458"/>
                </a:cubicBezTo>
                <a:cubicBezTo>
                  <a:pt x="59" y="5154"/>
                  <a:pt x="170" y="4878"/>
                  <a:pt x="264" y="4633"/>
                </a:cubicBezTo>
                <a:cubicBezTo>
                  <a:pt x="340" y="4457"/>
                  <a:pt x="410" y="4275"/>
                  <a:pt x="381" y="4082"/>
                </a:cubicBezTo>
                <a:cubicBezTo>
                  <a:pt x="317" y="3637"/>
                  <a:pt x="621" y="3344"/>
                  <a:pt x="931" y="3210"/>
                </a:cubicBezTo>
                <a:cubicBezTo>
                  <a:pt x="1288" y="3057"/>
                  <a:pt x="1411" y="2870"/>
                  <a:pt x="1400" y="2472"/>
                </a:cubicBezTo>
                <a:cubicBezTo>
                  <a:pt x="1394" y="2086"/>
                  <a:pt x="1728" y="1763"/>
                  <a:pt x="1962" y="1641"/>
                </a:cubicBezTo>
                <a:cubicBezTo>
                  <a:pt x="1997" y="1617"/>
                  <a:pt x="2044" y="1594"/>
                  <a:pt x="2097" y="1570"/>
                </a:cubicBezTo>
                <a:cubicBezTo>
                  <a:pt x="2360" y="1453"/>
                  <a:pt x="2752" y="1289"/>
                  <a:pt x="3162" y="674"/>
                </a:cubicBezTo>
                <a:cubicBezTo>
                  <a:pt x="3534" y="121"/>
                  <a:pt x="4344" y="55"/>
                  <a:pt x="4692" y="55"/>
                </a:cubicBezTo>
                <a:close/>
                <a:moveTo>
                  <a:pt x="4674" y="0"/>
                </a:moveTo>
                <a:cubicBezTo>
                  <a:pt x="4548" y="0"/>
                  <a:pt x="4371" y="8"/>
                  <a:pt x="4181" y="42"/>
                </a:cubicBezTo>
                <a:cubicBezTo>
                  <a:pt x="3689" y="130"/>
                  <a:pt x="3320" y="335"/>
                  <a:pt x="3121" y="645"/>
                </a:cubicBezTo>
                <a:cubicBezTo>
                  <a:pt x="2717" y="1242"/>
                  <a:pt x="2331" y="1412"/>
                  <a:pt x="2073" y="1523"/>
                </a:cubicBezTo>
                <a:cubicBezTo>
                  <a:pt x="2020" y="1541"/>
                  <a:pt x="1968" y="1564"/>
                  <a:pt x="1933" y="1588"/>
                </a:cubicBezTo>
                <a:cubicBezTo>
                  <a:pt x="1687" y="1711"/>
                  <a:pt x="1324" y="2056"/>
                  <a:pt x="1341" y="2466"/>
                </a:cubicBezTo>
                <a:cubicBezTo>
                  <a:pt x="1353" y="2841"/>
                  <a:pt x="1236" y="3005"/>
                  <a:pt x="902" y="3151"/>
                </a:cubicBezTo>
                <a:cubicBezTo>
                  <a:pt x="580" y="3292"/>
                  <a:pt x="258" y="3608"/>
                  <a:pt x="322" y="4082"/>
                </a:cubicBezTo>
                <a:cubicBezTo>
                  <a:pt x="352" y="4258"/>
                  <a:pt x="287" y="4433"/>
                  <a:pt x="211" y="4609"/>
                </a:cubicBezTo>
                <a:cubicBezTo>
                  <a:pt x="112" y="4890"/>
                  <a:pt x="0" y="5171"/>
                  <a:pt x="205" y="5505"/>
                </a:cubicBezTo>
                <a:cubicBezTo>
                  <a:pt x="211" y="5505"/>
                  <a:pt x="211" y="5511"/>
                  <a:pt x="223" y="5511"/>
                </a:cubicBezTo>
                <a:cubicBezTo>
                  <a:pt x="328" y="5552"/>
                  <a:pt x="428" y="5569"/>
                  <a:pt x="516" y="5569"/>
                </a:cubicBezTo>
                <a:cubicBezTo>
                  <a:pt x="732" y="5569"/>
                  <a:pt x="914" y="5458"/>
                  <a:pt x="1089" y="5347"/>
                </a:cubicBezTo>
                <a:cubicBezTo>
                  <a:pt x="1259" y="5253"/>
                  <a:pt x="1411" y="5159"/>
                  <a:pt x="1587" y="5159"/>
                </a:cubicBezTo>
                <a:cubicBezTo>
                  <a:pt x="2067" y="5148"/>
                  <a:pt x="2331" y="4779"/>
                  <a:pt x="2407" y="4433"/>
                </a:cubicBezTo>
                <a:cubicBezTo>
                  <a:pt x="2495" y="4076"/>
                  <a:pt x="2653" y="3936"/>
                  <a:pt x="3016" y="3889"/>
                </a:cubicBezTo>
                <a:cubicBezTo>
                  <a:pt x="3426" y="3842"/>
                  <a:pt x="3707" y="3432"/>
                  <a:pt x="3795" y="3169"/>
                </a:cubicBezTo>
                <a:cubicBezTo>
                  <a:pt x="3806" y="3122"/>
                  <a:pt x="3818" y="3081"/>
                  <a:pt x="3835" y="3022"/>
                </a:cubicBezTo>
                <a:cubicBezTo>
                  <a:pt x="3906" y="2747"/>
                  <a:pt x="4011" y="2349"/>
                  <a:pt x="4538" y="1851"/>
                </a:cubicBezTo>
                <a:cubicBezTo>
                  <a:pt x="4802" y="1600"/>
                  <a:pt x="4948" y="1207"/>
                  <a:pt x="4954" y="710"/>
                </a:cubicBezTo>
                <a:cubicBezTo>
                  <a:pt x="4954" y="335"/>
                  <a:pt x="4884" y="25"/>
                  <a:pt x="4884" y="25"/>
                </a:cubicBezTo>
                <a:cubicBezTo>
                  <a:pt x="4884" y="13"/>
                  <a:pt x="4878" y="7"/>
                  <a:pt x="4860" y="7"/>
                </a:cubicBezTo>
                <a:cubicBezTo>
                  <a:pt x="4860" y="7"/>
                  <a:pt x="4788" y="0"/>
                  <a:pt x="4674" y="0"/>
                </a:cubicBezTo>
                <a:close/>
              </a:path>
            </a:pathLst>
          </a:custGeom>
          <a:solidFill>
            <a:srgbClr val="007DE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4" name="Google Shape;944;p32"/>
          <p:cNvSpPr/>
          <p:nvPr/>
        </p:nvSpPr>
        <p:spPr>
          <a:xfrm>
            <a:off x="9404014" y="4425303"/>
            <a:ext cx="841773" cy="987888"/>
          </a:xfrm>
          <a:custGeom>
            <a:avLst/>
            <a:gdLst/>
            <a:ahLst/>
            <a:cxnLst/>
            <a:rect l="l" t="t" r="r" b="b"/>
            <a:pathLst>
              <a:path w="4697" h="5512" extrusionOk="0">
                <a:moveTo>
                  <a:pt x="4667" y="1"/>
                </a:moveTo>
                <a:cubicBezTo>
                  <a:pt x="4660" y="1"/>
                  <a:pt x="4652" y="5"/>
                  <a:pt x="4649" y="14"/>
                </a:cubicBezTo>
                <a:lnTo>
                  <a:pt x="12" y="5465"/>
                </a:lnTo>
                <a:cubicBezTo>
                  <a:pt x="0" y="5477"/>
                  <a:pt x="0" y="5494"/>
                  <a:pt x="12" y="5506"/>
                </a:cubicBezTo>
                <a:cubicBezTo>
                  <a:pt x="12" y="5512"/>
                  <a:pt x="24" y="5512"/>
                  <a:pt x="30" y="5512"/>
                </a:cubicBezTo>
                <a:cubicBezTo>
                  <a:pt x="36" y="5512"/>
                  <a:pt x="41" y="5506"/>
                  <a:pt x="53" y="5506"/>
                </a:cubicBezTo>
                <a:lnTo>
                  <a:pt x="4685" y="49"/>
                </a:lnTo>
                <a:cubicBezTo>
                  <a:pt x="4696" y="43"/>
                  <a:pt x="4696" y="20"/>
                  <a:pt x="4685" y="14"/>
                </a:cubicBezTo>
                <a:cubicBezTo>
                  <a:pt x="4682" y="5"/>
                  <a:pt x="4674" y="1"/>
                  <a:pt x="4667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5" name="Google Shape;945;p32"/>
          <p:cNvSpPr/>
          <p:nvPr/>
        </p:nvSpPr>
        <p:spPr>
          <a:xfrm>
            <a:off x="9537350" y="5066749"/>
            <a:ext cx="21147" cy="175461"/>
          </a:xfrm>
          <a:custGeom>
            <a:avLst/>
            <a:gdLst/>
            <a:ahLst/>
            <a:cxnLst/>
            <a:rect l="l" t="t" r="r" b="b"/>
            <a:pathLst>
              <a:path w="118" h="979" extrusionOk="0">
                <a:moveTo>
                  <a:pt x="23" y="1"/>
                </a:moveTo>
                <a:cubicBezTo>
                  <a:pt x="12" y="1"/>
                  <a:pt x="0" y="12"/>
                  <a:pt x="0" y="30"/>
                </a:cubicBezTo>
                <a:lnTo>
                  <a:pt x="59" y="949"/>
                </a:lnTo>
                <a:cubicBezTo>
                  <a:pt x="59" y="967"/>
                  <a:pt x="76" y="978"/>
                  <a:pt x="88" y="978"/>
                </a:cubicBezTo>
                <a:cubicBezTo>
                  <a:pt x="111" y="978"/>
                  <a:pt x="117" y="967"/>
                  <a:pt x="111" y="943"/>
                </a:cubicBezTo>
                <a:lnTo>
                  <a:pt x="53" y="24"/>
                </a:lnTo>
                <a:cubicBezTo>
                  <a:pt x="53" y="6"/>
                  <a:pt x="41" y="1"/>
                  <a:pt x="23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6" name="Google Shape;946;p32"/>
          <p:cNvSpPr/>
          <p:nvPr/>
        </p:nvSpPr>
        <p:spPr>
          <a:xfrm>
            <a:off x="9578211" y="5199017"/>
            <a:ext cx="176527" cy="15951"/>
          </a:xfrm>
          <a:custGeom>
            <a:avLst/>
            <a:gdLst/>
            <a:ahLst/>
            <a:cxnLst/>
            <a:rect l="l" t="t" r="r" b="b"/>
            <a:pathLst>
              <a:path w="985" h="89" extrusionOk="0">
                <a:moveTo>
                  <a:pt x="30" y="0"/>
                </a:moveTo>
                <a:cubicBezTo>
                  <a:pt x="18" y="0"/>
                  <a:pt x="0" y="18"/>
                  <a:pt x="0" y="30"/>
                </a:cubicBezTo>
                <a:cubicBezTo>
                  <a:pt x="0" y="47"/>
                  <a:pt x="18" y="59"/>
                  <a:pt x="30" y="59"/>
                </a:cubicBezTo>
                <a:lnTo>
                  <a:pt x="955" y="88"/>
                </a:lnTo>
                <a:cubicBezTo>
                  <a:pt x="966" y="88"/>
                  <a:pt x="972" y="76"/>
                  <a:pt x="984" y="59"/>
                </a:cubicBezTo>
                <a:cubicBezTo>
                  <a:pt x="984" y="47"/>
                  <a:pt x="966" y="30"/>
                  <a:pt x="955" y="30"/>
                </a:cubicBezTo>
                <a:lnTo>
                  <a:pt x="3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7" name="Google Shape;947;p32"/>
          <p:cNvSpPr/>
          <p:nvPr/>
        </p:nvSpPr>
        <p:spPr>
          <a:xfrm>
            <a:off x="10027324" y="4670124"/>
            <a:ext cx="144985" cy="15951"/>
          </a:xfrm>
          <a:custGeom>
            <a:avLst/>
            <a:gdLst/>
            <a:ahLst/>
            <a:cxnLst/>
            <a:rect l="l" t="t" r="r" b="b"/>
            <a:pathLst>
              <a:path w="809" h="89" extrusionOk="0">
                <a:moveTo>
                  <a:pt x="30" y="0"/>
                </a:moveTo>
                <a:cubicBezTo>
                  <a:pt x="12" y="0"/>
                  <a:pt x="0" y="18"/>
                  <a:pt x="0" y="30"/>
                </a:cubicBezTo>
                <a:cubicBezTo>
                  <a:pt x="0" y="47"/>
                  <a:pt x="12" y="59"/>
                  <a:pt x="30" y="59"/>
                </a:cubicBezTo>
                <a:lnTo>
                  <a:pt x="779" y="88"/>
                </a:lnTo>
                <a:cubicBezTo>
                  <a:pt x="797" y="88"/>
                  <a:pt x="808" y="82"/>
                  <a:pt x="808" y="59"/>
                </a:cubicBezTo>
                <a:cubicBezTo>
                  <a:pt x="808" y="47"/>
                  <a:pt x="797" y="30"/>
                  <a:pt x="779" y="30"/>
                </a:cubicBezTo>
                <a:lnTo>
                  <a:pt x="3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8" name="Google Shape;948;p32"/>
          <p:cNvSpPr/>
          <p:nvPr/>
        </p:nvSpPr>
        <p:spPr>
          <a:xfrm>
            <a:off x="9788072" y="4950253"/>
            <a:ext cx="229933" cy="18102"/>
          </a:xfrm>
          <a:custGeom>
            <a:avLst/>
            <a:gdLst/>
            <a:ahLst/>
            <a:cxnLst/>
            <a:rect l="l" t="t" r="r" b="b"/>
            <a:pathLst>
              <a:path w="1283" h="101" extrusionOk="0">
                <a:moveTo>
                  <a:pt x="30" y="1"/>
                </a:moveTo>
                <a:cubicBezTo>
                  <a:pt x="18" y="1"/>
                  <a:pt x="0" y="12"/>
                  <a:pt x="0" y="30"/>
                </a:cubicBezTo>
                <a:cubicBezTo>
                  <a:pt x="0" y="42"/>
                  <a:pt x="18" y="59"/>
                  <a:pt x="30" y="59"/>
                </a:cubicBezTo>
                <a:lnTo>
                  <a:pt x="1253" y="100"/>
                </a:lnTo>
                <a:cubicBezTo>
                  <a:pt x="1265" y="100"/>
                  <a:pt x="1277" y="94"/>
                  <a:pt x="1283" y="71"/>
                </a:cubicBezTo>
                <a:cubicBezTo>
                  <a:pt x="1283" y="59"/>
                  <a:pt x="1265" y="42"/>
                  <a:pt x="1253" y="42"/>
                </a:cubicBezTo>
                <a:lnTo>
                  <a:pt x="30" y="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9" name="Google Shape;949;p32"/>
          <p:cNvSpPr/>
          <p:nvPr/>
        </p:nvSpPr>
        <p:spPr>
          <a:xfrm>
            <a:off x="9752408" y="4767622"/>
            <a:ext cx="24373" cy="219551"/>
          </a:xfrm>
          <a:custGeom>
            <a:avLst/>
            <a:gdLst/>
            <a:ahLst/>
            <a:cxnLst/>
            <a:rect l="l" t="t" r="r" b="b"/>
            <a:pathLst>
              <a:path w="136" h="1225" extrusionOk="0">
                <a:moveTo>
                  <a:pt x="24" y="1"/>
                </a:moveTo>
                <a:cubicBezTo>
                  <a:pt x="6" y="1"/>
                  <a:pt x="0" y="13"/>
                  <a:pt x="0" y="30"/>
                </a:cubicBezTo>
                <a:lnTo>
                  <a:pt x="76" y="1195"/>
                </a:lnTo>
                <a:cubicBezTo>
                  <a:pt x="76" y="1207"/>
                  <a:pt x="88" y="1225"/>
                  <a:pt x="106" y="1225"/>
                </a:cubicBezTo>
                <a:cubicBezTo>
                  <a:pt x="129" y="1225"/>
                  <a:pt x="135" y="1207"/>
                  <a:pt x="129" y="1184"/>
                </a:cubicBezTo>
                <a:lnTo>
                  <a:pt x="53" y="24"/>
                </a:lnTo>
                <a:cubicBezTo>
                  <a:pt x="53" y="7"/>
                  <a:pt x="41" y="1"/>
                  <a:pt x="24" y="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0" name="Google Shape;950;p32"/>
          <p:cNvSpPr/>
          <p:nvPr/>
        </p:nvSpPr>
        <p:spPr>
          <a:xfrm>
            <a:off x="9983237" y="4584096"/>
            <a:ext cx="18997" cy="137645"/>
          </a:xfrm>
          <a:custGeom>
            <a:avLst/>
            <a:gdLst/>
            <a:ahLst/>
            <a:cxnLst/>
            <a:rect l="l" t="t" r="r" b="b"/>
            <a:pathLst>
              <a:path w="106" h="768" extrusionOk="0">
                <a:moveTo>
                  <a:pt x="24" y="0"/>
                </a:moveTo>
                <a:cubicBezTo>
                  <a:pt x="12" y="0"/>
                  <a:pt x="0" y="12"/>
                  <a:pt x="0" y="30"/>
                </a:cubicBezTo>
                <a:lnTo>
                  <a:pt x="47" y="738"/>
                </a:lnTo>
                <a:cubicBezTo>
                  <a:pt x="47" y="756"/>
                  <a:pt x="59" y="767"/>
                  <a:pt x="77" y="767"/>
                </a:cubicBezTo>
                <a:cubicBezTo>
                  <a:pt x="88" y="767"/>
                  <a:pt x="106" y="756"/>
                  <a:pt x="100" y="732"/>
                </a:cubicBezTo>
                <a:lnTo>
                  <a:pt x="53" y="24"/>
                </a:lnTo>
                <a:cubicBezTo>
                  <a:pt x="53" y="6"/>
                  <a:pt x="41" y="0"/>
                  <a:pt x="24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1" name="Google Shape;951;p32"/>
          <p:cNvSpPr txBox="1">
            <a:spLocks noGrp="1"/>
          </p:cNvSpPr>
          <p:nvPr>
            <p:ph type="title" idx="15"/>
          </p:nvPr>
        </p:nvSpPr>
        <p:spPr>
          <a:xfrm>
            <a:off x="655650" y="796849"/>
            <a:ext cx="7832700" cy="572700"/>
          </a:xfrm>
          <a:prstGeom prst="rect">
            <a:avLst/>
          </a:prstGeom>
          <a:effectLst>
            <a:outerShdw dist="19050" dir="20520000" algn="bl" rotWithShape="0">
              <a:schemeClr val="lt1"/>
            </a:outerShdw>
          </a:effectLst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Font typeface="Comfortaa"/>
              <a:buNone/>
              <a:defRPr b="1">
                <a:solidFill>
                  <a:schemeClr val="lt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tle and six columns">
  <p:cSld name="SECTION_HEADER_1">
    <p:bg>
      <p:bgPr>
        <a:solidFill>
          <a:schemeClr val="dk1"/>
        </a:solidFill>
        <a:effectLst/>
      </p:bgPr>
    </p:bg>
    <p:spTree>
      <p:nvGrpSpPr>
        <p:cNvPr id="1" name="Shape 9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" name="Google Shape;953;p33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4" name="Google Shape;954;p33"/>
          <p:cNvSpPr txBox="1">
            <a:spLocks noGrp="1"/>
          </p:cNvSpPr>
          <p:nvPr>
            <p:ph type="title"/>
          </p:nvPr>
        </p:nvSpPr>
        <p:spPr>
          <a:xfrm>
            <a:off x="713250" y="782975"/>
            <a:ext cx="7717500" cy="660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955" name="Google Shape;955;p33"/>
          <p:cNvSpPr txBox="1">
            <a:spLocks noGrp="1"/>
          </p:cNvSpPr>
          <p:nvPr>
            <p:ph type="subTitle" idx="1"/>
          </p:nvPr>
        </p:nvSpPr>
        <p:spPr>
          <a:xfrm>
            <a:off x="847963" y="1806829"/>
            <a:ext cx="1984200" cy="347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956" name="Google Shape;956;p33"/>
          <p:cNvSpPr txBox="1">
            <a:spLocks noGrp="1"/>
          </p:cNvSpPr>
          <p:nvPr>
            <p:ph type="subTitle" idx="2"/>
          </p:nvPr>
        </p:nvSpPr>
        <p:spPr>
          <a:xfrm>
            <a:off x="6311813" y="1806829"/>
            <a:ext cx="1984200" cy="347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957" name="Google Shape;957;p33"/>
          <p:cNvSpPr txBox="1">
            <a:spLocks noGrp="1"/>
          </p:cNvSpPr>
          <p:nvPr>
            <p:ph type="subTitle" idx="3"/>
          </p:nvPr>
        </p:nvSpPr>
        <p:spPr>
          <a:xfrm>
            <a:off x="3514225" y="1805929"/>
            <a:ext cx="1983000" cy="34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958" name="Google Shape;958;p33"/>
          <p:cNvSpPr txBox="1">
            <a:spLocks noGrp="1"/>
          </p:cNvSpPr>
          <p:nvPr>
            <p:ph type="subTitle" idx="4"/>
          </p:nvPr>
        </p:nvSpPr>
        <p:spPr>
          <a:xfrm>
            <a:off x="847963" y="3770162"/>
            <a:ext cx="1984200" cy="347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959" name="Google Shape;959;p33"/>
          <p:cNvSpPr txBox="1">
            <a:spLocks noGrp="1"/>
          </p:cNvSpPr>
          <p:nvPr>
            <p:ph type="subTitle" idx="5"/>
          </p:nvPr>
        </p:nvSpPr>
        <p:spPr>
          <a:xfrm>
            <a:off x="6311813" y="3770162"/>
            <a:ext cx="1984200" cy="347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960" name="Google Shape;960;p33"/>
          <p:cNvSpPr txBox="1">
            <a:spLocks noGrp="1"/>
          </p:cNvSpPr>
          <p:nvPr>
            <p:ph type="subTitle" idx="6"/>
          </p:nvPr>
        </p:nvSpPr>
        <p:spPr>
          <a:xfrm>
            <a:off x="3513625" y="3770162"/>
            <a:ext cx="1984200" cy="347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grpSp>
        <p:nvGrpSpPr>
          <p:cNvPr id="961" name="Google Shape;961;p33"/>
          <p:cNvGrpSpPr/>
          <p:nvPr/>
        </p:nvGrpSpPr>
        <p:grpSpPr>
          <a:xfrm rot="10800000">
            <a:off x="267952" y="1625183"/>
            <a:ext cx="8679382" cy="3324812"/>
            <a:chOff x="234756" y="60772"/>
            <a:chExt cx="8909241" cy="3412864"/>
          </a:xfrm>
        </p:grpSpPr>
        <p:grpSp>
          <p:nvGrpSpPr>
            <p:cNvPr id="962" name="Google Shape;962;p33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963" name="Google Shape;963;p3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64" name="Google Shape;964;p3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965" name="Google Shape;965;p33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6" name="Google Shape;966;p33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7" name="Google Shape;967;p33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8" name="Google Shape;968;p33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9" name="Google Shape;969;p33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0" name="Google Shape;970;p33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1" name="Google Shape;971;p33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2" name="Google Shape;972;p33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3" name="Google Shape;973;p33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974" name="Google Shape;974;p33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975" name="Google Shape;975;p3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76" name="Google Shape;976;p3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977" name="Google Shape;977;p33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978" name="Google Shape;978;p3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79" name="Google Shape;979;p3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8360"/>
            <a:ext cx="8229600" cy="85486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00150"/>
            <a:ext cx="4038600" cy="339804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00151"/>
            <a:ext cx="4038600" cy="16418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2956322"/>
            <a:ext cx="4038600" cy="16418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682729"/>
            <a:ext cx="2133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4686300"/>
            <a:ext cx="2895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Bab 2 Matematika Keuangan Edisi 2 - 2006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2729"/>
            <a:ext cx="21336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839EB-B117-44ED-8588-2468BF5D6E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3623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bg>
      <p:bgPr>
        <a:solidFill>
          <a:schemeClr val="dk2"/>
        </a:solidFill>
        <a:effectLst/>
      </p:bgPr>
    </p:bg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3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" name="Google Shape;92;p3"/>
          <p:cNvSpPr txBox="1">
            <a:spLocks noGrp="1"/>
          </p:cNvSpPr>
          <p:nvPr>
            <p:ph type="title"/>
          </p:nvPr>
        </p:nvSpPr>
        <p:spPr>
          <a:xfrm>
            <a:off x="1323975" y="1449150"/>
            <a:ext cx="4265700" cy="1029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3600"/>
              <a:buNone/>
              <a:defRPr sz="9300">
                <a:solidFill>
                  <a:schemeClr val="lt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93" name="Google Shape;93;p3"/>
          <p:cNvSpPr txBox="1">
            <a:spLocks noGrp="1"/>
          </p:cNvSpPr>
          <p:nvPr>
            <p:ph type="subTitle" idx="1"/>
          </p:nvPr>
        </p:nvSpPr>
        <p:spPr>
          <a:xfrm>
            <a:off x="884625" y="2671950"/>
            <a:ext cx="4704900" cy="102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00">
                <a:solidFill>
                  <a:schemeClr val="dk2"/>
                </a:solidFill>
              </a:defRPr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00">
                <a:solidFill>
                  <a:schemeClr val="dk2"/>
                </a:solidFill>
              </a:defRPr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00">
                <a:solidFill>
                  <a:schemeClr val="dk2"/>
                </a:solidFill>
              </a:defRPr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00">
                <a:solidFill>
                  <a:schemeClr val="dk2"/>
                </a:solidFill>
              </a:defRPr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00">
                <a:solidFill>
                  <a:schemeClr val="dk2"/>
                </a:solidFill>
              </a:defRPr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00">
                <a:solidFill>
                  <a:schemeClr val="dk2"/>
                </a:solidFill>
              </a:defRPr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00">
                <a:solidFill>
                  <a:schemeClr val="dk2"/>
                </a:solidFill>
              </a:defRPr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00">
                <a:solidFill>
                  <a:schemeClr val="dk2"/>
                </a:solidFill>
              </a:defRPr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9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grpSp>
        <p:nvGrpSpPr>
          <p:cNvPr id="94" name="Google Shape;94;p3"/>
          <p:cNvGrpSpPr/>
          <p:nvPr/>
        </p:nvGrpSpPr>
        <p:grpSpPr>
          <a:xfrm>
            <a:off x="237206" y="862227"/>
            <a:ext cx="8699874" cy="3332662"/>
            <a:chOff x="234756" y="60772"/>
            <a:chExt cx="8909241" cy="3412864"/>
          </a:xfrm>
        </p:grpSpPr>
        <p:grpSp>
          <p:nvGrpSpPr>
            <p:cNvPr id="95" name="Google Shape;95;p3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96" name="Google Shape;96;p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97" name="Google Shape;97;p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98" name="Google Shape;98;p3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99;p3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00;p3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01;p3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02;p3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03;p3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04;p3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05;p3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06;p3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07" name="Google Shape;107;p3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108" name="Google Shape;108;p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09" name="Google Shape;109;p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10" name="Google Shape;110;p3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111" name="Google Shape;111;p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12" name="Google Shape;112;p3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bg>
      <p:bgPr>
        <a:solidFill>
          <a:schemeClr val="dk1"/>
        </a:solidFill>
        <a:effectLst/>
      </p:bgPr>
    </p:bg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4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5" name="Google Shape;115;p4"/>
          <p:cNvSpPr txBox="1">
            <a:spLocks noGrp="1"/>
          </p:cNvSpPr>
          <p:nvPr>
            <p:ph type="title"/>
          </p:nvPr>
        </p:nvSpPr>
        <p:spPr>
          <a:xfrm>
            <a:off x="655650" y="365549"/>
            <a:ext cx="7832700" cy="572700"/>
          </a:xfrm>
          <a:prstGeom prst="rect">
            <a:avLst/>
          </a:prstGeom>
          <a:effectLst>
            <a:outerShdw dist="19050" dir="20520000" algn="bl" rotWithShape="0">
              <a:schemeClr val="lt1"/>
            </a:outerShdw>
          </a:effectLst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000"/>
              <a:buFont typeface="Comfortaa"/>
              <a:buNone/>
              <a:defRPr b="1">
                <a:solidFill>
                  <a:schemeClr val="lt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sp>
        <p:nvSpPr>
          <p:cNvPr id="116" name="Google Shape;116;p4"/>
          <p:cNvSpPr txBox="1">
            <a:spLocks noGrp="1"/>
          </p:cNvSpPr>
          <p:nvPr>
            <p:ph type="subTitle" idx="1"/>
          </p:nvPr>
        </p:nvSpPr>
        <p:spPr>
          <a:xfrm>
            <a:off x="713225" y="1164175"/>
            <a:ext cx="7717800" cy="344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  <a:defRPr sz="1250">
                <a:solidFill>
                  <a:schemeClr val="accent1"/>
                </a:solidFill>
              </a:defRPr>
            </a:lvl1pPr>
            <a:lvl2pPr lvl="1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  <a:defRPr sz="1250">
                <a:solidFill>
                  <a:schemeClr val="accent1"/>
                </a:solidFill>
              </a:defRPr>
            </a:lvl2pPr>
            <a:lvl3pPr lvl="2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  <a:defRPr sz="1250">
                <a:solidFill>
                  <a:schemeClr val="accent1"/>
                </a:solidFill>
              </a:defRPr>
            </a:lvl3pPr>
            <a:lvl4pPr lvl="3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  <a:defRPr sz="1250">
                <a:solidFill>
                  <a:schemeClr val="accent1"/>
                </a:solidFill>
              </a:defRPr>
            </a:lvl4pPr>
            <a:lvl5pPr lvl="4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  <a:defRPr sz="1250">
                <a:solidFill>
                  <a:schemeClr val="accent1"/>
                </a:solidFill>
              </a:defRPr>
            </a:lvl5pPr>
            <a:lvl6pPr lvl="5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  <a:defRPr sz="1250">
                <a:solidFill>
                  <a:schemeClr val="accent1"/>
                </a:solidFill>
              </a:defRPr>
            </a:lvl6pPr>
            <a:lvl7pPr lvl="6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  <a:defRPr sz="1250">
                <a:solidFill>
                  <a:schemeClr val="accent1"/>
                </a:solidFill>
              </a:defRPr>
            </a:lvl7pPr>
            <a:lvl8pPr lvl="7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  <a:defRPr sz="1250">
                <a:solidFill>
                  <a:schemeClr val="accent1"/>
                </a:solidFill>
              </a:defRPr>
            </a:lvl8pPr>
            <a:lvl9pPr lvl="8" rtl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  <a:defRPr sz="125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grpSp>
        <p:nvGrpSpPr>
          <p:cNvPr id="117" name="Google Shape;117;p4"/>
          <p:cNvGrpSpPr/>
          <p:nvPr/>
        </p:nvGrpSpPr>
        <p:grpSpPr>
          <a:xfrm>
            <a:off x="234756" y="60772"/>
            <a:ext cx="8909241" cy="3412864"/>
            <a:chOff x="234756" y="60772"/>
            <a:chExt cx="8909241" cy="3412864"/>
          </a:xfrm>
        </p:grpSpPr>
        <p:grpSp>
          <p:nvGrpSpPr>
            <p:cNvPr id="118" name="Google Shape;118;p4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119" name="Google Shape;119;p4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0" name="Google Shape;120;p4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121" name="Google Shape;121;p4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22;p4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123;p4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124;p4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125;p4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" name="Google Shape;126;p4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" name="Google Shape;127;p4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28;p4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29;p4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30" name="Google Shape;130;p4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131" name="Google Shape;131;p4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2" name="Google Shape;132;p4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33" name="Google Shape;133;p4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134" name="Google Shape;134;p4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5" name="Google Shape;135;p4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bg>
      <p:bgPr>
        <a:solidFill>
          <a:schemeClr val="dk2"/>
        </a:solidFill>
        <a:effectLst/>
      </p:bgPr>
    </p:bg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6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4" name="Google Shape;164;p6"/>
          <p:cNvSpPr txBox="1">
            <a:spLocks noGrp="1"/>
          </p:cNvSpPr>
          <p:nvPr>
            <p:ph type="title"/>
          </p:nvPr>
        </p:nvSpPr>
        <p:spPr>
          <a:xfrm>
            <a:off x="716250" y="794806"/>
            <a:ext cx="7711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>
                <a:solidFill>
                  <a:schemeClr val="lt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  <p:grpSp>
        <p:nvGrpSpPr>
          <p:cNvPr id="165" name="Google Shape;165;p6"/>
          <p:cNvGrpSpPr/>
          <p:nvPr/>
        </p:nvGrpSpPr>
        <p:grpSpPr>
          <a:xfrm rot="10800000">
            <a:off x="267952" y="1625183"/>
            <a:ext cx="8679382" cy="3324812"/>
            <a:chOff x="234756" y="60772"/>
            <a:chExt cx="8909241" cy="3412864"/>
          </a:xfrm>
        </p:grpSpPr>
        <p:grpSp>
          <p:nvGrpSpPr>
            <p:cNvPr id="166" name="Google Shape;166;p6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167" name="Google Shape;167;p6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68" name="Google Shape;168;p6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169" name="Google Shape;169;p6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170;p6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171;p6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" name="Google Shape;172;p6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" name="Google Shape;173;p6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174;p6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75;p6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" name="Google Shape;176;p6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" name="Google Shape;177;p6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78" name="Google Shape;178;p6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179" name="Google Shape;179;p6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0" name="Google Shape;180;p6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81" name="Google Shape;181;p6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182" name="Google Shape;182;p6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83" name="Google Shape;183;p6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bg>
      <p:bgPr>
        <a:solidFill>
          <a:schemeClr val="dk2"/>
        </a:solidFill>
        <a:effectLst/>
      </p:bgPr>
    </p:bg>
    <p:spTree>
      <p:nvGrpSpPr>
        <p:cNvPr id="1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9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1" name="Google Shape;251;p9"/>
          <p:cNvSpPr txBox="1">
            <a:spLocks noGrp="1"/>
          </p:cNvSpPr>
          <p:nvPr>
            <p:ph type="title"/>
          </p:nvPr>
        </p:nvSpPr>
        <p:spPr>
          <a:xfrm>
            <a:off x="3846500" y="1851825"/>
            <a:ext cx="3888000" cy="736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4200"/>
              <a:buNone/>
              <a:defRPr sz="4300">
                <a:solidFill>
                  <a:schemeClr val="lt2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252" name="Google Shape;252;p9"/>
          <p:cNvSpPr txBox="1">
            <a:spLocks noGrp="1"/>
          </p:cNvSpPr>
          <p:nvPr>
            <p:ph type="subTitle" idx="1"/>
          </p:nvPr>
        </p:nvSpPr>
        <p:spPr>
          <a:xfrm>
            <a:off x="3846500" y="2682388"/>
            <a:ext cx="2920800" cy="609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1700">
                <a:solidFill>
                  <a:schemeClr val="dk2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253" name="Google Shape;253;p9"/>
          <p:cNvSpPr txBox="1">
            <a:spLocks noGrp="1"/>
          </p:cNvSpPr>
          <p:nvPr>
            <p:ph type="title" idx="2" hasCustomPrompt="1"/>
          </p:nvPr>
        </p:nvSpPr>
        <p:spPr>
          <a:xfrm>
            <a:off x="2130977" y="2030626"/>
            <a:ext cx="1682400" cy="1145700"/>
          </a:xfrm>
          <a:prstGeom prst="rect">
            <a:avLst/>
          </a:prstGeom>
          <a:noFill/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9600"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0"/>
              <a:buNone/>
              <a:defRPr sz="12000">
                <a:solidFill>
                  <a:schemeClr val="dk2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0"/>
              <a:buNone/>
              <a:defRPr sz="12000">
                <a:solidFill>
                  <a:schemeClr val="dk2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0"/>
              <a:buNone/>
              <a:defRPr sz="12000">
                <a:solidFill>
                  <a:schemeClr val="dk2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0"/>
              <a:buNone/>
              <a:defRPr sz="12000">
                <a:solidFill>
                  <a:schemeClr val="dk2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0"/>
              <a:buNone/>
              <a:defRPr sz="12000">
                <a:solidFill>
                  <a:schemeClr val="dk2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0"/>
              <a:buNone/>
              <a:defRPr sz="12000">
                <a:solidFill>
                  <a:schemeClr val="dk2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0"/>
              <a:buNone/>
              <a:defRPr sz="12000">
                <a:solidFill>
                  <a:schemeClr val="dk2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2000"/>
              <a:buNone/>
              <a:defRPr sz="12000">
                <a:solidFill>
                  <a:schemeClr val="dk2"/>
                </a:solidFill>
              </a:defRPr>
            </a:lvl9pPr>
          </a:lstStyle>
          <a:p>
            <a:r>
              <a:t>xx%</a:t>
            </a:r>
          </a:p>
        </p:txBody>
      </p:sp>
      <p:grpSp>
        <p:nvGrpSpPr>
          <p:cNvPr id="254" name="Google Shape;254;p9"/>
          <p:cNvGrpSpPr/>
          <p:nvPr/>
        </p:nvGrpSpPr>
        <p:grpSpPr>
          <a:xfrm>
            <a:off x="237206" y="862227"/>
            <a:ext cx="8699874" cy="3332662"/>
            <a:chOff x="234756" y="60772"/>
            <a:chExt cx="8909241" cy="3412864"/>
          </a:xfrm>
        </p:grpSpPr>
        <p:grpSp>
          <p:nvGrpSpPr>
            <p:cNvPr id="255" name="Google Shape;255;p9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256" name="Google Shape;256;p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57" name="Google Shape;257;p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258" name="Google Shape;258;p9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9" name="Google Shape;259;p9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260;p9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1" name="Google Shape;261;p9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2" name="Google Shape;262;p9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9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264;p9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265;p9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266;p9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67" name="Google Shape;267;p9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268" name="Google Shape;268;p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69" name="Google Shape;269;p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270" name="Google Shape;270;p9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271" name="Google Shape;271;p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272" name="Google Shape;272;p9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grpSp>
        <p:nvGrpSpPr>
          <p:cNvPr id="273" name="Google Shape;273;p9"/>
          <p:cNvGrpSpPr/>
          <p:nvPr/>
        </p:nvGrpSpPr>
        <p:grpSpPr>
          <a:xfrm>
            <a:off x="57151" y="3106254"/>
            <a:ext cx="9014116" cy="3079969"/>
            <a:chOff x="57151" y="2781304"/>
            <a:chExt cx="9014116" cy="3079969"/>
          </a:xfrm>
        </p:grpSpPr>
        <p:sp>
          <p:nvSpPr>
            <p:cNvPr id="274" name="Google Shape;274;p9"/>
            <p:cNvSpPr/>
            <p:nvPr/>
          </p:nvSpPr>
          <p:spPr>
            <a:xfrm rot="-818683">
              <a:off x="1082187" y="2840771"/>
              <a:ext cx="786876" cy="2582901"/>
            </a:xfrm>
            <a:custGeom>
              <a:avLst/>
              <a:gdLst/>
              <a:ahLst/>
              <a:cxnLst/>
              <a:rect l="l" t="t" r="r" b="b"/>
              <a:pathLst>
                <a:path w="5132" h="16846" extrusionOk="0">
                  <a:moveTo>
                    <a:pt x="2594" y="1"/>
                  </a:moveTo>
                  <a:cubicBezTo>
                    <a:pt x="1183" y="1"/>
                    <a:pt x="29" y="5111"/>
                    <a:pt x="15" y="9762"/>
                  </a:cubicBezTo>
                  <a:cubicBezTo>
                    <a:pt x="1" y="14413"/>
                    <a:pt x="1134" y="16846"/>
                    <a:pt x="2538" y="16846"/>
                  </a:cubicBezTo>
                  <a:cubicBezTo>
                    <a:pt x="3950" y="16846"/>
                    <a:pt x="5097" y="14427"/>
                    <a:pt x="5111" y="9783"/>
                  </a:cubicBezTo>
                  <a:cubicBezTo>
                    <a:pt x="5132" y="5131"/>
                    <a:pt x="3998" y="15"/>
                    <a:pt x="2594" y="1"/>
                  </a:cubicBezTo>
                  <a:close/>
                </a:path>
              </a:pathLst>
            </a:custGeom>
            <a:solidFill>
              <a:srgbClr val="DBED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5" name="Google Shape;275;p9"/>
            <p:cNvSpPr/>
            <p:nvPr/>
          </p:nvSpPr>
          <p:spPr>
            <a:xfrm rot="-818683">
              <a:off x="1079483" y="2838434"/>
              <a:ext cx="794236" cy="2590414"/>
            </a:xfrm>
            <a:custGeom>
              <a:avLst/>
              <a:gdLst/>
              <a:ahLst/>
              <a:cxnLst/>
              <a:rect l="l" t="t" r="r" b="b"/>
              <a:pathLst>
                <a:path w="5180" h="16895" extrusionOk="0">
                  <a:moveTo>
                    <a:pt x="2614" y="50"/>
                  </a:moveTo>
                  <a:cubicBezTo>
                    <a:pt x="3247" y="63"/>
                    <a:pt x="3893" y="1197"/>
                    <a:pt x="4359" y="3164"/>
                  </a:cubicBezTo>
                  <a:cubicBezTo>
                    <a:pt x="4832" y="5048"/>
                    <a:pt x="5096" y="7523"/>
                    <a:pt x="5089" y="9783"/>
                  </a:cubicBezTo>
                  <a:cubicBezTo>
                    <a:pt x="5089" y="11973"/>
                    <a:pt x="4818" y="13801"/>
                    <a:pt x="4331" y="15052"/>
                  </a:cubicBezTo>
                  <a:cubicBezTo>
                    <a:pt x="3893" y="16186"/>
                    <a:pt x="3254" y="16818"/>
                    <a:pt x="2558" y="16818"/>
                  </a:cubicBezTo>
                  <a:cubicBezTo>
                    <a:pt x="1863" y="16818"/>
                    <a:pt x="1238" y="16193"/>
                    <a:pt x="800" y="15045"/>
                  </a:cubicBezTo>
                  <a:cubicBezTo>
                    <a:pt x="313" y="13794"/>
                    <a:pt x="56" y="11966"/>
                    <a:pt x="70" y="9776"/>
                  </a:cubicBezTo>
                  <a:cubicBezTo>
                    <a:pt x="77" y="7516"/>
                    <a:pt x="362" y="5041"/>
                    <a:pt x="834" y="3164"/>
                  </a:cubicBezTo>
                  <a:cubicBezTo>
                    <a:pt x="1328" y="1183"/>
                    <a:pt x="1981" y="50"/>
                    <a:pt x="2614" y="50"/>
                  </a:cubicBezTo>
                  <a:close/>
                  <a:moveTo>
                    <a:pt x="2614" y="1"/>
                  </a:moveTo>
                  <a:cubicBezTo>
                    <a:pt x="1933" y="1"/>
                    <a:pt x="1286" y="1120"/>
                    <a:pt x="772" y="3157"/>
                  </a:cubicBezTo>
                  <a:cubicBezTo>
                    <a:pt x="299" y="5041"/>
                    <a:pt x="14" y="7516"/>
                    <a:pt x="7" y="9783"/>
                  </a:cubicBezTo>
                  <a:cubicBezTo>
                    <a:pt x="0" y="11979"/>
                    <a:pt x="250" y="13815"/>
                    <a:pt x="737" y="15080"/>
                  </a:cubicBezTo>
                  <a:cubicBezTo>
                    <a:pt x="1196" y="16262"/>
                    <a:pt x="1828" y="16895"/>
                    <a:pt x="2572" y="16895"/>
                  </a:cubicBezTo>
                  <a:cubicBezTo>
                    <a:pt x="4137" y="16895"/>
                    <a:pt x="5159" y="14114"/>
                    <a:pt x="5166" y="9810"/>
                  </a:cubicBezTo>
                  <a:cubicBezTo>
                    <a:pt x="5179" y="7544"/>
                    <a:pt x="4901" y="5055"/>
                    <a:pt x="4436" y="3171"/>
                  </a:cubicBezTo>
                  <a:cubicBezTo>
                    <a:pt x="3935" y="1127"/>
                    <a:pt x="3288" y="1"/>
                    <a:pt x="2614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6" name="Google Shape;276;p9"/>
            <p:cNvSpPr/>
            <p:nvPr/>
          </p:nvSpPr>
          <p:spPr>
            <a:xfrm rot="-818683">
              <a:off x="1469405" y="2838342"/>
              <a:ext cx="15026" cy="2589341"/>
            </a:xfrm>
            <a:custGeom>
              <a:avLst/>
              <a:gdLst/>
              <a:ahLst/>
              <a:cxnLst/>
              <a:rect l="l" t="t" r="r" b="b"/>
              <a:pathLst>
                <a:path w="98" h="16888" extrusionOk="0">
                  <a:moveTo>
                    <a:pt x="77" y="1"/>
                  </a:moveTo>
                  <a:cubicBezTo>
                    <a:pt x="70" y="1"/>
                    <a:pt x="63" y="8"/>
                    <a:pt x="63" y="15"/>
                  </a:cubicBezTo>
                  <a:lnTo>
                    <a:pt x="7" y="16860"/>
                  </a:lnTo>
                  <a:cubicBezTo>
                    <a:pt x="1" y="16874"/>
                    <a:pt x="14" y="16888"/>
                    <a:pt x="28" y="16888"/>
                  </a:cubicBezTo>
                  <a:cubicBezTo>
                    <a:pt x="35" y="16888"/>
                    <a:pt x="42" y="16874"/>
                    <a:pt x="42" y="16867"/>
                  </a:cubicBezTo>
                  <a:lnTo>
                    <a:pt x="98" y="29"/>
                  </a:lnTo>
                  <a:cubicBezTo>
                    <a:pt x="98" y="8"/>
                    <a:pt x="84" y="1"/>
                    <a:pt x="77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7" name="Google Shape;277;p9"/>
            <p:cNvSpPr/>
            <p:nvPr/>
          </p:nvSpPr>
          <p:spPr>
            <a:xfrm rot="-818683">
              <a:off x="1346966" y="4871262"/>
              <a:ext cx="697333" cy="352646"/>
            </a:xfrm>
            <a:custGeom>
              <a:avLst/>
              <a:gdLst/>
              <a:ahLst/>
              <a:cxnLst/>
              <a:rect l="l" t="t" r="r" b="b"/>
              <a:pathLst>
                <a:path w="4548" h="2300" extrusionOk="0">
                  <a:moveTo>
                    <a:pt x="30" y="0"/>
                  </a:moveTo>
                  <a:cubicBezTo>
                    <a:pt x="24" y="0"/>
                    <a:pt x="18" y="2"/>
                    <a:pt x="15" y="5"/>
                  </a:cubicBezTo>
                  <a:cubicBezTo>
                    <a:pt x="1" y="19"/>
                    <a:pt x="1" y="33"/>
                    <a:pt x="15" y="40"/>
                  </a:cubicBezTo>
                  <a:lnTo>
                    <a:pt x="2253" y="2293"/>
                  </a:lnTo>
                  <a:cubicBezTo>
                    <a:pt x="2260" y="2300"/>
                    <a:pt x="2260" y="2300"/>
                    <a:pt x="2274" y="2300"/>
                  </a:cubicBezTo>
                  <a:lnTo>
                    <a:pt x="2288" y="2300"/>
                  </a:lnTo>
                  <a:lnTo>
                    <a:pt x="4541" y="61"/>
                  </a:lnTo>
                  <a:cubicBezTo>
                    <a:pt x="4548" y="47"/>
                    <a:pt x="4548" y="33"/>
                    <a:pt x="4541" y="26"/>
                  </a:cubicBezTo>
                  <a:cubicBezTo>
                    <a:pt x="4537" y="19"/>
                    <a:pt x="4530" y="16"/>
                    <a:pt x="4523" y="16"/>
                  </a:cubicBezTo>
                  <a:cubicBezTo>
                    <a:pt x="4516" y="16"/>
                    <a:pt x="4509" y="19"/>
                    <a:pt x="4506" y="26"/>
                  </a:cubicBezTo>
                  <a:lnTo>
                    <a:pt x="2274" y="2251"/>
                  </a:lnTo>
                  <a:lnTo>
                    <a:pt x="50" y="5"/>
                  </a:lnTo>
                  <a:cubicBezTo>
                    <a:pt x="43" y="2"/>
                    <a:pt x="36" y="0"/>
                    <a:pt x="30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278;p9"/>
            <p:cNvSpPr/>
            <p:nvPr/>
          </p:nvSpPr>
          <p:spPr>
            <a:xfrm rot="-818683">
              <a:off x="1155636" y="4239536"/>
              <a:ext cx="789022" cy="399256"/>
            </a:xfrm>
            <a:custGeom>
              <a:avLst/>
              <a:gdLst/>
              <a:ahLst/>
              <a:cxnLst/>
              <a:rect l="l" t="t" r="r" b="b"/>
              <a:pathLst>
                <a:path w="5146" h="2604" extrusionOk="0">
                  <a:moveTo>
                    <a:pt x="25" y="0"/>
                  </a:moveTo>
                  <a:cubicBezTo>
                    <a:pt x="18" y="0"/>
                    <a:pt x="11" y="4"/>
                    <a:pt x="8" y="11"/>
                  </a:cubicBezTo>
                  <a:cubicBezTo>
                    <a:pt x="1" y="18"/>
                    <a:pt x="1" y="31"/>
                    <a:pt x="8" y="45"/>
                  </a:cubicBezTo>
                  <a:lnTo>
                    <a:pt x="2545" y="2597"/>
                  </a:lnTo>
                  <a:cubicBezTo>
                    <a:pt x="2559" y="2604"/>
                    <a:pt x="2559" y="2604"/>
                    <a:pt x="2566" y="2604"/>
                  </a:cubicBezTo>
                  <a:cubicBezTo>
                    <a:pt x="2573" y="2604"/>
                    <a:pt x="2580" y="2604"/>
                    <a:pt x="2580" y="2597"/>
                  </a:cubicBezTo>
                  <a:lnTo>
                    <a:pt x="5139" y="59"/>
                  </a:lnTo>
                  <a:cubicBezTo>
                    <a:pt x="5146" y="52"/>
                    <a:pt x="5146" y="31"/>
                    <a:pt x="5139" y="24"/>
                  </a:cubicBezTo>
                  <a:cubicBezTo>
                    <a:pt x="5135" y="21"/>
                    <a:pt x="5128" y="19"/>
                    <a:pt x="5121" y="19"/>
                  </a:cubicBezTo>
                  <a:cubicBezTo>
                    <a:pt x="5114" y="19"/>
                    <a:pt x="5107" y="21"/>
                    <a:pt x="5104" y="24"/>
                  </a:cubicBezTo>
                  <a:lnTo>
                    <a:pt x="2566" y="2548"/>
                  </a:lnTo>
                  <a:lnTo>
                    <a:pt x="43" y="11"/>
                  </a:lnTo>
                  <a:cubicBezTo>
                    <a:pt x="39" y="4"/>
                    <a:pt x="32" y="0"/>
                    <a:pt x="25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279;p9"/>
            <p:cNvSpPr/>
            <p:nvPr/>
          </p:nvSpPr>
          <p:spPr>
            <a:xfrm rot="-818683">
              <a:off x="1065529" y="3696466"/>
              <a:ext cx="702699" cy="355559"/>
            </a:xfrm>
            <a:custGeom>
              <a:avLst/>
              <a:gdLst/>
              <a:ahLst/>
              <a:cxnLst/>
              <a:rect l="l" t="t" r="r" b="b"/>
              <a:pathLst>
                <a:path w="4583" h="2319" extrusionOk="0">
                  <a:moveTo>
                    <a:pt x="25" y="0"/>
                  </a:moveTo>
                  <a:cubicBezTo>
                    <a:pt x="18" y="0"/>
                    <a:pt x="11" y="4"/>
                    <a:pt x="8" y="11"/>
                  </a:cubicBezTo>
                  <a:cubicBezTo>
                    <a:pt x="1" y="18"/>
                    <a:pt x="1" y="31"/>
                    <a:pt x="8" y="45"/>
                  </a:cubicBezTo>
                  <a:lnTo>
                    <a:pt x="2260" y="2312"/>
                  </a:lnTo>
                  <a:cubicBezTo>
                    <a:pt x="2267" y="2319"/>
                    <a:pt x="2267" y="2319"/>
                    <a:pt x="2274" y="2319"/>
                  </a:cubicBezTo>
                  <a:cubicBezTo>
                    <a:pt x="2274" y="2319"/>
                    <a:pt x="2288" y="2319"/>
                    <a:pt x="2302" y="2312"/>
                  </a:cubicBezTo>
                  <a:lnTo>
                    <a:pt x="4568" y="59"/>
                  </a:lnTo>
                  <a:cubicBezTo>
                    <a:pt x="4582" y="52"/>
                    <a:pt x="4582" y="31"/>
                    <a:pt x="4568" y="25"/>
                  </a:cubicBezTo>
                  <a:cubicBezTo>
                    <a:pt x="4565" y="21"/>
                    <a:pt x="4560" y="19"/>
                    <a:pt x="4554" y="19"/>
                  </a:cubicBezTo>
                  <a:cubicBezTo>
                    <a:pt x="4548" y="19"/>
                    <a:pt x="4541" y="21"/>
                    <a:pt x="4534" y="25"/>
                  </a:cubicBezTo>
                  <a:lnTo>
                    <a:pt x="2288" y="2256"/>
                  </a:lnTo>
                  <a:lnTo>
                    <a:pt x="43" y="11"/>
                  </a:lnTo>
                  <a:cubicBezTo>
                    <a:pt x="39" y="4"/>
                    <a:pt x="32" y="0"/>
                    <a:pt x="25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0" name="Google Shape;280;p9"/>
            <p:cNvSpPr/>
            <p:nvPr/>
          </p:nvSpPr>
          <p:spPr>
            <a:xfrm rot="-818683">
              <a:off x="1041538" y="3215181"/>
              <a:ext cx="491567" cy="250072"/>
            </a:xfrm>
            <a:custGeom>
              <a:avLst/>
              <a:gdLst/>
              <a:ahLst/>
              <a:cxnLst/>
              <a:rect l="l" t="t" r="r" b="b"/>
              <a:pathLst>
                <a:path w="3206" h="1631" extrusionOk="0">
                  <a:moveTo>
                    <a:pt x="24" y="0"/>
                  </a:moveTo>
                  <a:cubicBezTo>
                    <a:pt x="17" y="0"/>
                    <a:pt x="11" y="4"/>
                    <a:pt x="7" y="11"/>
                  </a:cubicBezTo>
                  <a:cubicBezTo>
                    <a:pt x="0" y="18"/>
                    <a:pt x="0" y="32"/>
                    <a:pt x="7" y="46"/>
                  </a:cubicBezTo>
                  <a:lnTo>
                    <a:pt x="1578" y="1624"/>
                  </a:lnTo>
                  <a:cubicBezTo>
                    <a:pt x="1585" y="1631"/>
                    <a:pt x="1585" y="1631"/>
                    <a:pt x="1599" y="1631"/>
                  </a:cubicBezTo>
                  <a:cubicBezTo>
                    <a:pt x="1606" y="1631"/>
                    <a:pt x="1606" y="1631"/>
                    <a:pt x="1613" y="1624"/>
                  </a:cubicBezTo>
                  <a:lnTo>
                    <a:pt x="3198" y="53"/>
                  </a:lnTo>
                  <a:cubicBezTo>
                    <a:pt x="3205" y="46"/>
                    <a:pt x="3205" y="25"/>
                    <a:pt x="3198" y="18"/>
                  </a:cubicBezTo>
                  <a:cubicBezTo>
                    <a:pt x="3191" y="14"/>
                    <a:pt x="3184" y="13"/>
                    <a:pt x="3178" y="13"/>
                  </a:cubicBezTo>
                  <a:cubicBezTo>
                    <a:pt x="3172" y="13"/>
                    <a:pt x="3167" y="14"/>
                    <a:pt x="3163" y="18"/>
                  </a:cubicBezTo>
                  <a:lnTo>
                    <a:pt x="1599" y="1575"/>
                  </a:lnTo>
                  <a:lnTo>
                    <a:pt x="42" y="11"/>
                  </a:lnTo>
                  <a:cubicBezTo>
                    <a:pt x="38" y="4"/>
                    <a:pt x="31" y="0"/>
                    <a:pt x="24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9"/>
            <p:cNvSpPr/>
            <p:nvPr/>
          </p:nvSpPr>
          <p:spPr>
            <a:xfrm rot="-818683">
              <a:off x="279272" y="3597081"/>
              <a:ext cx="1147042" cy="2020508"/>
            </a:xfrm>
            <a:custGeom>
              <a:avLst/>
              <a:gdLst/>
              <a:ahLst/>
              <a:cxnLst/>
              <a:rect l="l" t="t" r="r" b="b"/>
              <a:pathLst>
                <a:path w="7481" h="13178" extrusionOk="0">
                  <a:moveTo>
                    <a:pt x="1274" y="1"/>
                  </a:moveTo>
                  <a:cubicBezTo>
                    <a:pt x="1207" y="1"/>
                    <a:pt x="1144" y="12"/>
                    <a:pt x="1085" y="35"/>
                  </a:cubicBezTo>
                  <a:cubicBezTo>
                    <a:pt x="0" y="473"/>
                    <a:pt x="674" y="4790"/>
                    <a:pt x="2100" y="8398"/>
                  </a:cubicBezTo>
                  <a:cubicBezTo>
                    <a:pt x="3367" y="11612"/>
                    <a:pt x="4793" y="13178"/>
                    <a:pt x="5866" y="13178"/>
                  </a:cubicBezTo>
                  <a:cubicBezTo>
                    <a:pt x="6000" y="13178"/>
                    <a:pt x="6128" y="13154"/>
                    <a:pt x="6250" y="13105"/>
                  </a:cubicBezTo>
                  <a:cubicBezTo>
                    <a:pt x="7342" y="12681"/>
                    <a:pt x="7481" y="10449"/>
                    <a:pt x="6055" y="6841"/>
                  </a:cubicBezTo>
                  <a:cubicBezTo>
                    <a:pt x="4707" y="3427"/>
                    <a:pt x="2444" y="1"/>
                    <a:pt x="1274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282;p9"/>
            <p:cNvSpPr/>
            <p:nvPr/>
          </p:nvSpPr>
          <p:spPr>
            <a:xfrm rot="-818683">
              <a:off x="337933" y="3591853"/>
              <a:ext cx="1036339" cy="2030934"/>
            </a:xfrm>
            <a:custGeom>
              <a:avLst/>
              <a:gdLst/>
              <a:ahLst/>
              <a:cxnLst/>
              <a:rect l="l" t="t" r="r" b="b"/>
              <a:pathLst>
                <a:path w="6759" h="13246" extrusionOk="0">
                  <a:moveTo>
                    <a:pt x="897" y="64"/>
                  </a:moveTo>
                  <a:cubicBezTo>
                    <a:pt x="1398" y="64"/>
                    <a:pt x="2163" y="745"/>
                    <a:pt x="3039" y="1976"/>
                  </a:cubicBezTo>
                  <a:cubicBezTo>
                    <a:pt x="3977" y="3297"/>
                    <a:pt x="4950" y="5132"/>
                    <a:pt x="5646" y="6884"/>
                  </a:cubicBezTo>
                  <a:cubicBezTo>
                    <a:pt x="6320" y="8580"/>
                    <a:pt x="6675" y="10075"/>
                    <a:pt x="6682" y="11194"/>
                  </a:cubicBezTo>
                  <a:cubicBezTo>
                    <a:pt x="6689" y="12216"/>
                    <a:pt x="6397" y="12891"/>
                    <a:pt x="5854" y="13106"/>
                  </a:cubicBezTo>
                  <a:cubicBezTo>
                    <a:pt x="5742" y="13150"/>
                    <a:pt x="5623" y="13172"/>
                    <a:pt x="5499" y="13172"/>
                  </a:cubicBezTo>
                  <a:cubicBezTo>
                    <a:pt x="5032" y="13172"/>
                    <a:pt x="4492" y="12865"/>
                    <a:pt x="3942" y="12272"/>
                  </a:cubicBezTo>
                  <a:cubicBezTo>
                    <a:pt x="3178" y="11445"/>
                    <a:pt x="2427" y="10117"/>
                    <a:pt x="1752" y="8413"/>
                  </a:cubicBezTo>
                  <a:cubicBezTo>
                    <a:pt x="1057" y="6661"/>
                    <a:pt x="522" y="4659"/>
                    <a:pt x="306" y="3053"/>
                  </a:cubicBezTo>
                  <a:cubicBezTo>
                    <a:pt x="77" y="1364"/>
                    <a:pt x="237" y="286"/>
                    <a:pt x="724" y="99"/>
                  </a:cubicBezTo>
                  <a:cubicBezTo>
                    <a:pt x="772" y="71"/>
                    <a:pt x="835" y="64"/>
                    <a:pt x="897" y="64"/>
                  </a:cubicBezTo>
                  <a:close/>
                  <a:moveTo>
                    <a:pt x="890" y="1"/>
                  </a:moveTo>
                  <a:cubicBezTo>
                    <a:pt x="821" y="1"/>
                    <a:pt x="757" y="12"/>
                    <a:pt x="696" y="36"/>
                  </a:cubicBezTo>
                  <a:cubicBezTo>
                    <a:pt x="167" y="245"/>
                    <a:pt x="0" y="1322"/>
                    <a:pt x="237" y="3060"/>
                  </a:cubicBezTo>
                  <a:cubicBezTo>
                    <a:pt x="452" y="4673"/>
                    <a:pt x="988" y="6689"/>
                    <a:pt x="1683" y="8441"/>
                  </a:cubicBezTo>
                  <a:cubicBezTo>
                    <a:pt x="2865" y="11445"/>
                    <a:pt x="4311" y="13245"/>
                    <a:pt x="5472" y="13245"/>
                  </a:cubicBezTo>
                  <a:cubicBezTo>
                    <a:pt x="5611" y="13245"/>
                    <a:pt x="5743" y="13224"/>
                    <a:pt x="5882" y="13162"/>
                  </a:cubicBezTo>
                  <a:cubicBezTo>
                    <a:pt x="6459" y="12932"/>
                    <a:pt x="6758" y="12251"/>
                    <a:pt x="6751" y="11187"/>
                  </a:cubicBezTo>
                  <a:cubicBezTo>
                    <a:pt x="6744" y="10061"/>
                    <a:pt x="6390" y="8566"/>
                    <a:pt x="5708" y="6849"/>
                  </a:cubicBezTo>
                  <a:cubicBezTo>
                    <a:pt x="4393" y="3521"/>
                    <a:pt x="2088" y="1"/>
                    <a:pt x="890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3" name="Google Shape;283;p9"/>
            <p:cNvSpPr/>
            <p:nvPr/>
          </p:nvSpPr>
          <p:spPr>
            <a:xfrm rot="-818683">
              <a:off x="441082" y="3603120"/>
              <a:ext cx="799755" cy="2010388"/>
            </a:xfrm>
            <a:custGeom>
              <a:avLst/>
              <a:gdLst/>
              <a:ahLst/>
              <a:cxnLst/>
              <a:rect l="l" t="t" r="r" b="b"/>
              <a:pathLst>
                <a:path w="5216" h="13112" extrusionOk="0">
                  <a:moveTo>
                    <a:pt x="31" y="1"/>
                  </a:moveTo>
                  <a:cubicBezTo>
                    <a:pt x="27" y="1"/>
                    <a:pt x="24" y="3"/>
                    <a:pt x="22" y="7"/>
                  </a:cubicBezTo>
                  <a:cubicBezTo>
                    <a:pt x="15" y="7"/>
                    <a:pt x="1" y="21"/>
                    <a:pt x="15" y="35"/>
                  </a:cubicBezTo>
                  <a:lnTo>
                    <a:pt x="5173" y="13091"/>
                  </a:lnTo>
                  <a:cubicBezTo>
                    <a:pt x="5173" y="13098"/>
                    <a:pt x="5180" y="13112"/>
                    <a:pt x="5194" y="13112"/>
                  </a:cubicBezTo>
                  <a:cubicBezTo>
                    <a:pt x="5208" y="13098"/>
                    <a:pt x="5215" y="13091"/>
                    <a:pt x="5208" y="13084"/>
                  </a:cubicBezTo>
                  <a:lnTo>
                    <a:pt x="50" y="14"/>
                  </a:lnTo>
                  <a:cubicBezTo>
                    <a:pt x="50" y="9"/>
                    <a:pt x="40" y="1"/>
                    <a:pt x="31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4" name="Google Shape;284;p9"/>
            <p:cNvSpPr/>
            <p:nvPr/>
          </p:nvSpPr>
          <p:spPr>
            <a:xfrm rot="-818683">
              <a:off x="958922" y="5021349"/>
              <a:ext cx="541705" cy="379938"/>
            </a:xfrm>
            <a:custGeom>
              <a:avLst/>
              <a:gdLst/>
              <a:ahLst/>
              <a:cxnLst/>
              <a:rect l="l" t="t" r="r" b="b"/>
              <a:pathLst>
                <a:path w="3533" h="2478" extrusionOk="0">
                  <a:moveTo>
                    <a:pt x="3511" y="0"/>
                  </a:moveTo>
                  <a:cubicBezTo>
                    <a:pt x="3504" y="0"/>
                    <a:pt x="3495" y="5"/>
                    <a:pt x="3491" y="10"/>
                  </a:cubicBezTo>
                  <a:lnTo>
                    <a:pt x="2448" y="2429"/>
                  </a:lnTo>
                  <a:lnTo>
                    <a:pt x="35" y="1386"/>
                  </a:lnTo>
                  <a:cubicBezTo>
                    <a:pt x="31" y="1382"/>
                    <a:pt x="27" y="1380"/>
                    <a:pt x="24" y="1380"/>
                  </a:cubicBezTo>
                  <a:cubicBezTo>
                    <a:pt x="17" y="1380"/>
                    <a:pt x="12" y="1389"/>
                    <a:pt x="7" y="1393"/>
                  </a:cubicBezTo>
                  <a:cubicBezTo>
                    <a:pt x="1" y="1400"/>
                    <a:pt x="7" y="1407"/>
                    <a:pt x="14" y="1421"/>
                  </a:cubicBezTo>
                  <a:lnTo>
                    <a:pt x="2455" y="2478"/>
                  </a:lnTo>
                  <a:cubicBezTo>
                    <a:pt x="2469" y="2478"/>
                    <a:pt x="2476" y="2471"/>
                    <a:pt x="2476" y="2464"/>
                  </a:cubicBezTo>
                  <a:lnTo>
                    <a:pt x="3525" y="31"/>
                  </a:lnTo>
                  <a:cubicBezTo>
                    <a:pt x="3532" y="17"/>
                    <a:pt x="3525" y="10"/>
                    <a:pt x="3518" y="3"/>
                  </a:cubicBezTo>
                  <a:cubicBezTo>
                    <a:pt x="3516" y="1"/>
                    <a:pt x="3514" y="0"/>
                    <a:pt x="3511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285;p9"/>
            <p:cNvSpPr/>
            <p:nvPr/>
          </p:nvSpPr>
          <p:spPr>
            <a:xfrm rot="-818683">
              <a:off x="614938" y="4565951"/>
              <a:ext cx="613156" cy="427928"/>
            </a:xfrm>
            <a:custGeom>
              <a:avLst/>
              <a:gdLst/>
              <a:ahLst/>
              <a:cxnLst/>
              <a:rect l="l" t="t" r="r" b="b"/>
              <a:pathLst>
                <a:path w="3999" h="2791" extrusionOk="0">
                  <a:moveTo>
                    <a:pt x="3972" y="0"/>
                  </a:moveTo>
                  <a:cubicBezTo>
                    <a:pt x="3967" y="0"/>
                    <a:pt x="3962" y="5"/>
                    <a:pt x="3957" y="10"/>
                  </a:cubicBezTo>
                  <a:lnTo>
                    <a:pt x="2775" y="2742"/>
                  </a:lnTo>
                  <a:lnTo>
                    <a:pt x="36" y="1560"/>
                  </a:lnTo>
                  <a:cubicBezTo>
                    <a:pt x="34" y="1558"/>
                    <a:pt x="31" y="1557"/>
                    <a:pt x="28" y="1557"/>
                  </a:cubicBezTo>
                  <a:cubicBezTo>
                    <a:pt x="21" y="1557"/>
                    <a:pt x="13" y="1562"/>
                    <a:pt x="8" y="1567"/>
                  </a:cubicBezTo>
                  <a:cubicBezTo>
                    <a:pt x="1" y="1574"/>
                    <a:pt x="8" y="1588"/>
                    <a:pt x="15" y="1595"/>
                  </a:cubicBezTo>
                  <a:lnTo>
                    <a:pt x="2782" y="2791"/>
                  </a:lnTo>
                  <a:cubicBezTo>
                    <a:pt x="2789" y="2791"/>
                    <a:pt x="2789" y="2784"/>
                    <a:pt x="2796" y="2784"/>
                  </a:cubicBezTo>
                  <a:lnTo>
                    <a:pt x="3992" y="31"/>
                  </a:lnTo>
                  <a:cubicBezTo>
                    <a:pt x="3999" y="24"/>
                    <a:pt x="3992" y="10"/>
                    <a:pt x="3978" y="3"/>
                  </a:cubicBezTo>
                  <a:cubicBezTo>
                    <a:pt x="3976" y="1"/>
                    <a:pt x="3974" y="0"/>
                    <a:pt x="3972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286;p9"/>
            <p:cNvSpPr/>
            <p:nvPr/>
          </p:nvSpPr>
          <p:spPr>
            <a:xfrm rot="-818683">
              <a:off x="376755" y="4199233"/>
              <a:ext cx="544772" cy="381011"/>
            </a:xfrm>
            <a:custGeom>
              <a:avLst/>
              <a:gdLst/>
              <a:ahLst/>
              <a:cxnLst/>
              <a:rect l="l" t="t" r="r" b="b"/>
              <a:pathLst>
                <a:path w="3553" h="2485" extrusionOk="0">
                  <a:moveTo>
                    <a:pt x="3529" y="0"/>
                  </a:moveTo>
                  <a:cubicBezTo>
                    <a:pt x="3521" y="0"/>
                    <a:pt x="3516" y="7"/>
                    <a:pt x="3511" y="17"/>
                  </a:cubicBezTo>
                  <a:lnTo>
                    <a:pt x="2461" y="2436"/>
                  </a:lnTo>
                  <a:lnTo>
                    <a:pt x="35" y="1386"/>
                  </a:lnTo>
                  <a:cubicBezTo>
                    <a:pt x="33" y="1384"/>
                    <a:pt x="30" y="1384"/>
                    <a:pt x="27" y="1384"/>
                  </a:cubicBezTo>
                  <a:cubicBezTo>
                    <a:pt x="20" y="1384"/>
                    <a:pt x="12" y="1388"/>
                    <a:pt x="7" y="1393"/>
                  </a:cubicBezTo>
                  <a:cubicBezTo>
                    <a:pt x="0" y="1400"/>
                    <a:pt x="7" y="1414"/>
                    <a:pt x="14" y="1421"/>
                  </a:cubicBezTo>
                  <a:lnTo>
                    <a:pt x="2475" y="2485"/>
                  </a:lnTo>
                  <a:cubicBezTo>
                    <a:pt x="2482" y="2485"/>
                    <a:pt x="2496" y="2485"/>
                    <a:pt x="2482" y="2471"/>
                  </a:cubicBezTo>
                  <a:lnTo>
                    <a:pt x="3546" y="31"/>
                  </a:lnTo>
                  <a:cubicBezTo>
                    <a:pt x="3553" y="24"/>
                    <a:pt x="3546" y="17"/>
                    <a:pt x="3539" y="3"/>
                  </a:cubicBezTo>
                  <a:cubicBezTo>
                    <a:pt x="3535" y="1"/>
                    <a:pt x="3532" y="0"/>
                    <a:pt x="352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" name="Google Shape;287;p9"/>
            <p:cNvSpPr/>
            <p:nvPr/>
          </p:nvSpPr>
          <p:spPr>
            <a:xfrm rot="-818683">
              <a:off x="214687" y="3891796"/>
              <a:ext cx="382858" cy="267551"/>
            </a:xfrm>
            <a:custGeom>
              <a:avLst/>
              <a:gdLst/>
              <a:ahLst/>
              <a:cxnLst/>
              <a:rect l="l" t="t" r="r" b="b"/>
              <a:pathLst>
                <a:path w="2497" h="1745" extrusionOk="0">
                  <a:moveTo>
                    <a:pt x="2469" y="1"/>
                  </a:moveTo>
                  <a:cubicBezTo>
                    <a:pt x="2463" y="1"/>
                    <a:pt x="2457" y="9"/>
                    <a:pt x="2447" y="14"/>
                  </a:cubicBezTo>
                  <a:lnTo>
                    <a:pt x="1717" y="1696"/>
                  </a:lnTo>
                  <a:lnTo>
                    <a:pt x="35" y="973"/>
                  </a:lnTo>
                  <a:cubicBezTo>
                    <a:pt x="33" y="969"/>
                    <a:pt x="30" y="967"/>
                    <a:pt x="27" y="967"/>
                  </a:cubicBezTo>
                  <a:cubicBezTo>
                    <a:pt x="20" y="967"/>
                    <a:pt x="12" y="975"/>
                    <a:pt x="7" y="980"/>
                  </a:cubicBezTo>
                  <a:cubicBezTo>
                    <a:pt x="0" y="987"/>
                    <a:pt x="7" y="994"/>
                    <a:pt x="14" y="1001"/>
                  </a:cubicBezTo>
                  <a:lnTo>
                    <a:pt x="1731" y="1745"/>
                  </a:lnTo>
                  <a:cubicBezTo>
                    <a:pt x="1738" y="1745"/>
                    <a:pt x="1745" y="1738"/>
                    <a:pt x="1745" y="1731"/>
                  </a:cubicBezTo>
                  <a:lnTo>
                    <a:pt x="2482" y="28"/>
                  </a:lnTo>
                  <a:cubicBezTo>
                    <a:pt x="2496" y="21"/>
                    <a:pt x="2482" y="14"/>
                    <a:pt x="2475" y="7"/>
                  </a:cubicBezTo>
                  <a:cubicBezTo>
                    <a:pt x="2473" y="2"/>
                    <a:pt x="2471" y="1"/>
                    <a:pt x="2469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" name="Google Shape;288;p9"/>
            <p:cNvSpPr/>
            <p:nvPr/>
          </p:nvSpPr>
          <p:spPr>
            <a:xfrm rot="-818683">
              <a:off x="1713272" y="3583607"/>
              <a:ext cx="986201" cy="1717846"/>
            </a:xfrm>
            <a:custGeom>
              <a:avLst/>
              <a:gdLst/>
              <a:ahLst/>
              <a:cxnLst/>
              <a:rect l="l" t="t" r="r" b="b"/>
              <a:pathLst>
                <a:path w="6432" h="11204" extrusionOk="0">
                  <a:moveTo>
                    <a:pt x="5332" y="1"/>
                  </a:moveTo>
                  <a:cubicBezTo>
                    <a:pt x="4344" y="1"/>
                    <a:pt x="2399" y="2898"/>
                    <a:pt x="1238" y="5796"/>
                  </a:cubicBezTo>
                  <a:cubicBezTo>
                    <a:pt x="1" y="8862"/>
                    <a:pt x="112" y="10767"/>
                    <a:pt x="1044" y="11142"/>
                  </a:cubicBezTo>
                  <a:cubicBezTo>
                    <a:pt x="1147" y="11183"/>
                    <a:pt x="1255" y="11204"/>
                    <a:pt x="1369" y="11204"/>
                  </a:cubicBezTo>
                  <a:cubicBezTo>
                    <a:pt x="2282" y="11204"/>
                    <a:pt x="3508" y="9879"/>
                    <a:pt x="4596" y="7152"/>
                  </a:cubicBezTo>
                  <a:cubicBezTo>
                    <a:pt x="5834" y="4086"/>
                    <a:pt x="6432" y="401"/>
                    <a:pt x="5500" y="33"/>
                  </a:cubicBezTo>
                  <a:cubicBezTo>
                    <a:pt x="5448" y="11"/>
                    <a:pt x="5392" y="1"/>
                    <a:pt x="5332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" name="Google Shape;289;p9"/>
            <p:cNvSpPr/>
            <p:nvPr/>
          </p:nvSpPr>
          <p:spPr>
            <a:xfrm rot="-818683">
              <a:off x="1755924" y="3578320"/>
              <a:ext cx="891292" cy="1729805"/>
            </a:xfrm>
            <a:custGeom>
              <a:avLst/>
              <a:gdLst/>
              <a:ahLst/>
              <a:cxnLst/>
              <a:rect l="l" t="t" r="r" b="b"/>
              <a:pathLst>
                <a:path w="5813" h="11282" extrusionOk="0">
                  <a:moveTo>
                    <a:pt x="5055" y="74"/>
                  </a:moveTo>
                  <a:cubicBezTo>
                    <a:pt x="5110" y="74"/>
                    <a:pt x="5161" y="84"/>
                    <a:pt x="5208" y="103"/>
                  </a:cubicBezTo>
                  <a:cubicBezTo>
                    <a:pt x="5625" y="270"/>
                    <a:pt x="5743" y="1180"/>
                    <a:pt x="5549" y="2612"/>
                  </a:cubicBezTo>
                  <a:cubicBezTo>
                    <a:pt x="5354" y="3982"/>
                    <a:pt x="4888" y="5678"/>
                    <a:pt x="4283" y="7173"/>
                  </a:cubicBezTo>
                  <a:cubicBezTo>
                    <a:pt x="3706" y="8619"/>
                    <a:pt x="3053" y="9759"/>
                    <a:pt x="2399" y="10455"/>
                  </a:cubicBezTo>
                  <a:cubicBezTo>
                    <a:pt x="1936" y="10951"/>
                    <a:pt x="1484" y="11208"/>
                    <a:pt x="1087" y="11208"/>
                  </a:cubicBezTo>
                  <a:cubicBezTo>
                    <a:pt x="978" y="11208"/>
                    <a:pt x="873" y="11189"/>
                    <a:pt x="773" y="11150"/>
                  </a:cubicBezTo>
                  <a:cubicBezTo>
                    <a:pt x="314" y="10955"/>
                    <a:pt x="70" y="10385"/>
                    <a:pt x="77" y="9516"/>
                  </a:cubicBezTo>
                  <a:cubicBezTo>
                    <a:pt x="91" y="8564"/>
                    <a:pt x="404" y="7291"/>
                    <a:pt x="981" y="5845"/>
                  </a:cubicBezTo>
                  <a:cubicBezTo>
                    <a:pt x="1586" y="4350"/>
                    <a:pt x="2427" y="2793"/>
                    <a:pt x="3227" y="1688"/>
                  </a:cubicBezTo>
                  <a:cubicBezTo>
                    <a:pt x="3973" y="646"/>
                    <a:pt x="4625" y="74"/>
                    <a:pt x="5055" y="74"/>
                  </a:cubicBezTo>
                  <a:close/>
                  <a:moveTo>
                    <a:pt x="5059" y="0"/>
                  </a:moveTo>
                  <a:cubicBezTo>
                    <a:pt x="4605" y="0"/>
                    <a:pt x="3947" y="570"/>
                    <a:pt x="3171" y="1639"/>
                  </a:cubicBezTo>
                  <a:cubicBezTo>
                    <a:pt x="2365" y="2765"/>
                    <a:pt x="1523" y="4330"/>
                    <a:pt x="926" y="5824"/>
                  </a:cubicBezTo>
                  <a:cubicBezTo>
                    <a:pt x="335" y="7270"/>
                    <a:pt x="22" y="8550"/>
                    <a:pt x="8" y="9516"/>
                  </a:cubicBezTo>
                  <a:cubicBezTo>
                    <a:pt x="1" y="10427"/>
                    <a:pt x="251" y="11011"/>
                    <a:pt x="752" y="11212"/>
                  </a:cubicBezTo>
                  <a:cubicBezTo>
                    <a:pt x="863" y="11254"/>
                    <a:pt x="974" y="11282"/>
                    <a:pt x="1099" y="11282"/>
                  </a:cubicBezTo>
                  <a:cubicBezTo>
                    <a:pt x="1503" y="11282"/>
                    <a:pt x="1975" y="11011"/>
                    <a:pt x="2441" y="10489"/>
                  </a:cubicBezTo>
                  <a:cubicBezTo>
                    <a:pt x="3095" y="9794"/>
                    <a:pt x="3755" y="8647"/>
                    <a:pt x="4339" y="7194"/>
                  </a:cubicBezTo>
                  <a:cubicBezTo>
                    <a:pt x="4944" y="5699"/>
                    <a:pt x="5417" y="3989"/>
                    <a:pt x="5604" y="2612"/>
                  </a:cubicBezTo>
                  <a:cubicBezTo>
                    <a:pt x="5813" y="1132"/>
                    <a:pt x="5688" y="214"/>
                    <a:pt x="5236" y="33"/>
                  </a:cubicBezTo>
                  <a:cubicBezTo>
                    <a:pt x="5181" y="11"/>
                    <a:pt x="5122" y="0"/>
                    <a:pt x="505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9"/>
            <p:cNvSpPr/>
            <p:nvPr/>
          </p:nvSpPr>
          <p:spPr>
            <a:xfrm rot="-818683">
              <a:off x="1867901" y="3582482"/>
              <a:ext cx="693040" cy="1709719"/>
            </a:xfrm>
            <a:custGeom>
              <a:avLst/>
              <a:gdLst/>
              <a:ahLst/>
              <a:cxnLst/>
              <a:rect l="l" t="t" r="r" b="b"/>
              <a:pathLst>
                <a:path w="4520" h="11151" extrusionOk="0">
                  <a:moveTo>
                    <a:pt x="4498" y="0"/>
                  </a:moveTo>
                  <a:cubicBezTo>
                    <a:pt x="4491" y="0"/>
                    <a:pt x="4483" y="8"/>
                    <a:pt x="4478" y="13"/>
                  </a:cubicBezTo>
                  <a:lnTo>
                    <a:pt x="15" y="11130"/>
                  </a:lnTo>
                  <a:cubicBezTo>
                    <a:pt x="1" y="11136"/>
                    <a:pt x="15" y="11143"/>
                    <a:pt x="29" y="11150"/>
                  </a:cubicBezTo>
                  <a:cubicBezTo>
                    <a:pt x="36" y="11150"/>
                    <a:pt x="49" y="11143"/>
                    <a:pt x="49" y="11143"/>
                  </a:cubicBezTo>
                  <a:lnTo>
                    <a:pt x="4513" y="27"/>
                  </a:lnTo>
                  <a:cubicBezTo>
                    <a:pt x="4520" y="20"/>
                    <a:pt x="4513" y="13"/>
                    <a:pt x="4506" y="6"/>
                  </a:cubicBezTo>
                  <a:cubicBezTo>
                    <a:pt x="4504" y="2"/>
                    <a:pt x="4501" y="0"/>
                    <a:pt x="4498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" name="Google Shape;291;p9"/>
            <p:cNvSpPr/>
            <p:nvPr/>
          </p:nvSpPr>
          <p:spPr>
            <a:xfrm rot="-818683">
              <a:off x="1920781" y="4881178"/>
              <a:ext cx="461822" cy="325661"/>
            </a:xfrm>
            <a:custGeom>
              <a:avLst/>
              <a:gdLst/>
              <a:ahLst/>
              <a:cxnLst/>
              <a:rect l="l" t="t" r="r" b="b"/>
              <a:pathLst>
                <a:path w="3012" h="2124" extrusionOk="0">
                  <a:moveTo>
                    <a:pt x="23" y="1"/>
                  </a:moveTo>
                  <a:cubicBezTo>
                    <a:pt x="19" y="1"/>
                    <a:pt x="17" y="1"/>
                    <a:pt x="15" y="3"/>
                  </a:cubicBezTo>
                  <a:cubicBezTo>
                    <a:pt x="8" y="3"/>
                    <a:pt x="1" y="24"/>
                    <a:pt x="8" y="31"/>
                  </a:cubicBezTo>
                  <a:lnTo>
                    <a:pt x="891" y="2110"/>
                  </a:lnTo>
                  <a:cubicBezTo>
                    <a:pt x="891" y="2117"/>
                    <a:pt x="905" y="2124"/>
                    <a:pt x="912" y="2124"/>
                  </a:cubicBezTo>
                  <a:lnTo>
                    <a:pt x="2997" y="1234"/>
                  </a:lnTo>
                  <a:cubicBezTo>
                    <a:pt x="3004" y="1234"/>
                    <a:pt x="3011" y="1213"/>
                    <a:pt x="3004" y="1206"/>
                  </a:cubicBezTo>
                  <a:cubicBezTo>
                    <a:pt x="3004" y="1201"/>
                    <a:pt x="2994" y="1193"/>
                    <a:pt x="2986" y="1193"/>
                  </a:cubicBezTo>
                  <a:cubicBezTo>
                    <a:pt x="2982" y="1193"/>
                    <a:pt x="2978" y="1195"/>
                    <a:pt x="2976" y="1199"/>
                  </a:cubicBezTo>
                  <a:lnTo>
                    <a:pt x="918" y="2075"/>
                  </a:lnTo>
                  <a:lnTo>
                    <a:pt x="43" y="17"/>
                  </a:lnTo>
                  <a:cubicBezTo>
                    <a:pt x="43" y="7"/>
                    <a:pt x="31" y="1"/>
                    <a:pt x="23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" name="Google Shape;292;p9"/>
            <p:cNvSpPr/>
            <p:nvPr/>
          </p:nvSpPr>
          <p:spPr>
            <a:xfrm rot="-818683">
              <a:off x="1958071" y="4412875"/>
              <a:ext cx="522540" cy="368898"/>
            </a:xfrm>
            <a:custGeom>
              <a:avLst/>
              <a:gdLst/>
              <a:ahLst/>
              <a:cxnLst/>
              <a:rect l="l" t="t" r="r" b="b"/>
              <a:pathLst>
                <a:path w="3408" h="2406" extrusionOk="0">
                  <a:moveTo>
                    <a:pt x="29" y="1"/>
                  </a:moveTo>
                  <a:cubicBezTo>
                    <a:pt x="26" y="1"/>
                    <a:pt x="23" y="3"/>
                    <a:pt x="21" y="7"/>
                  </a:cubicBezTo>
                  <a:cubicBezTo>
                    <a:pt x="7" y="7"/>
                    <a:pt x="0" y="21"/>
                    <a:pt x="7" y="28"/>
                  </a:cubicBezTo>
                  <a:lnTo>
                    <a:pt x="1016" y="2385"/>
                  </a:lnTo>
                  <a:cubicBezTo>
                    <a:pt x="1016" y="2392"/>
                    <a:pt x="1029" y="2405"/>
                    <a:pt x="1036" y="2405"/>
                  </a:cubicBezTo>
                  <a:lnTo>
                    <a:pt x="3393" y="1377"/>
                  </a:lnTo>
                  <a:cubicBezTo>
                    <a:pt x="3400" y="1377"/>
                    <a:pt x="3407" y="1363"/>
                    <a:pt x="3400" y="1349"/>
                  </a:cubicBezTo>
                  <a:cubicBezTo>
                    <a:pt x="3400" y="1344"/>
                    <a:pt x="3390" y="1339"/>
                    <a:pt x="3381" y="1339"/>
                  </a:cubicBezTo>
                  <a:cubicBezTo>
                    <a:pt x="3378" y="1339"/>
                    <a:pt x="3374" y="1340"/>
                    <a:pt x="3372" y="1342"/>
                  </a:cubicBezTo>
                  <a:lnTo>
                    <a:pt x="1043" y="2343"/>
                  </a:lnTo>
                  <a:lnTo>
                    <a:pt x="42" y="14"/>
                  </a:lnTo>
                  <a:cubicBezTo>
                    <a:pt x="42" y="9"/>
                    <a:pt x="36" y="1"/>
                    <a:pt x="29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293;p9"/>
            <p:cNvSpPr/>
            <p:nvPr/>
          </p:nvSpPr>
          <p:spPr>
            <a:xfrm rot="-818683">
              <a:off x="2042031" y="4033279"/>
              <a:ext cx="463815" cy="326734"/>
            </a:xfrm>
            <a:custGeom>
              <a:avLst/>
              <a:gdLst/>
              <a:ahLst/>
              <a:cxnLst/>
              <a:rect l="l" t="t" r="r" b="b"/>
              <a:pathLst>
                <a:path w="3025" h="2131" extrusionOk="0">
                  <a:moveTo>
                    <a:pt x="30" y="0"/>
                  </a:moveTo>
                  <a:cubicBezTo>
                    <a:pt x="27" y="0"/>
                    <a:pt x="23" y="1"/>
                    <a:pt x="21" y="3"/>
                  </a:cubicBezTo>
                  <a:cubicBezTo>
                    <a:pt x="14" y="3"/>
                    <a:pt x="1" y="17"/>
                    <a:pt x="14" y="31"/>
                  </a:cubicBezTo>
                  <a:lnTo>
                    <a:pt x="904" y="2116"/>
                  </a:lnTo>
                  <a:cubicBezTo>
                    <a:pt x="904" y="2123"/>
                    <a:pt x="918" y="2130"/>
                    <a:pt x="925" y="2130"/>
                  </a:cubicBezTo>
                  <a:lnTo>
                    <a:pt x="3018" y="1226"/>
                  </a:lnTo>
                  <a:cubicBezTo>
                    <a:pt x="3025" y="1226"/>
                    <a:pt x="3025" y="1213"/>
                    <a:pt x="3025" y="1206"/>
                  </a:cubicBezTo>
                  <a:cubicBezTo>
                    <a:pt x="3025" y="1195"/>
                    <a:pt x="3017" y="1189"/>
                    <a:pt x="3011" y="1189"/>
                  </a:cubicBezTo>
                  <a:cubicBezTo>
                    <a:pt x="3008" y="1189"/>
                    <a:pt x="3006" y="1190"/>
                    <a:pt x="3004" y="1192"/>
                  </a:cubicBezTo>
                  <a:lnTo>
                    <a:pt x="932" y="2082"/>
                  </a:lnTo>
                  <a:lnTo>
                    <a:pt x="49" y="10"/>
                  </a:lnTo>
                  <a:cubicBezTo>
                    <a:pt x="49" y="5"/>
                    <a:pt x="39" y="0"/>
                    <a:pt x="30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" name="Google Shape;294;p9"/>
            <p:cNvSpPr/>
            <p:nvPr/>
          </p:nvSpPr>
          <p:spPr>
            <a:xfrm rot="-818683">
              <a:off x="2157146" y="3709040"/>
              <a:ext cx="326281" cy="231980"/>
            </a:xfrm>
            <a:custGeom>
              <a:avLst/>
              <a:gdLst/>
              <a:ahLst/>
              <a:cxnLst/>
              <a:rect l="l" t="t" r="r" b="b"/>
              <a:pathLst>
                <a:path w="2128" h="1513" extrusionOk="0">
                  <a:moveTo>
                    <a:pt x="28" y="1"/>
                  </a:moveTo>
                  <a:cubicBezTo>
                    <a:pt x="26" y="1"/>
                    <a:pt x="23" y="2"/>
                    <a:pt x="21" y="3"/>
                  </a:cubicBezTo>
                  <a:cubicBezTo>
                    <a:pt x="7" y="3"/>
                    <a:pt x="1" y="24"/>
                    <a:pt x="7" y="31"/>
                  </a:cubicBezTo>
                  <a:lnTo>
                    <a:pt x="633" y="1491"/>
                  </a:lnTo>
                  <a:cubicBezTo>
                    <a:pt x="633" y="1498"/>
                    <a:pt x="647" y="1512"/>
                    <a:pt x="654" y="1512"/>
                  </a:cubicBezTo>
                  <a:lnTo>
                    <a:pt x="2121" y="873"/>
                  </a:lnTo>
                  <a:cubicBezTo>
                    <a:pt x="2128" y="873"/>
                    <a:pt x="2128" y="859"/>
                    <a:pt x="2128" y="852"/>
                  </a:cubicBezTo>
                  <a:cubicBezTo>
                    <a:pt x="2128" y="841"/>
                    <a:pt x="2120" y="835"/>
                    <a:pt x="2111" y="835"/>
                  </a:cubicBezTo>
                  <a:cubicBezTo>
                    <a:pt x="2108" y="835"/>
                    <a:pt x="2104" y="836"/>
                    <a:pt x="2100" y="838"/>
                  </a:cubicBezTo>
                  <a:lnTo>
                    <a:pt x="661" y="1456"/>
                  </a:lnTo>
                  <a:lnTo>
                    <a:pt x="42" y="17"/>
                  </a:lnTo>
                  <a:cubicBezTo>
                    <a:pt x="42" y="7"/>
                    <a:pt x="35" y="1"/>
                    <a:pt x="28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295" name="Google Shape;295;p9"/>
            <p:cNvGrpSpPr/>
            <p:nvPr/>
          </p:nvGrpSpPr>
          <p:grpSpPr>
            <a:xfrm>
              <a:off x="6240251" y="2918204"/>
              <a:ext cx="2831016" cy="2943069"/>
              <a:chOff x="6183101" y="2756279"/>
              <a:chExt cx="2831016" cy="2943069"/>
            </a:xfrm>
          </p:grpSpPr>
          <p:grpSp>
            <p:nvGrpSpPr>
              <p:cNvPr id="296" name="Google Shape;296;p9"/>
              <p:cNvGrpSpPr/>
              <p:nvPr/>
            </p:nvGrpSpPr>
            <p:grpSpPr>
              <a:xfrm rot="60885">
                <a:off x="6594070" y="2905444"/>
                <a:ext cx="1284784" cy="2190227"/>
                <a:chOff x="-19439" y="1956375"/>
                <a:chExt cx="1791607" cy="3492566"/>
              </a:xfrm>
            </p:grpSpPr>
            <p:sp>
              <p:nvSpPr>
                <p:cNvPr id="297" name="Google Shape;297;p9"/>
                <p:cNvSpPr/>
                <p:nvPr/>
              </p:nvSpPr>
              <p:spPr>
                <a:xfrm rot="38844">
                  <a:off x="67" y="1970847"/>
                  <a:ext cx="1752596" cy="346257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466" h="42410" extrusionOk="0">
                      <a:moveTo>
                        <a:pt x="4697" y="1"/>
                      </a:moveTo>
                      <a:cubicBezTo>
                        <a:pt x="4697" y="1"/>
                        <a:pt x="1" y="6008"/>
                        <a:pt x="2103" y="11014"/>
                      </a:cubicBezTo>
                      <a:cubicBezTo>
                        <a:pt x="4205" y="16020"/>
                        <a:pt x="3122" y="18802"/>
                        <a:pt x="2969" y="20412"/>
                      </a:cubicBezTo>
                      <a:cubicBezTo>
                        <a:pt x="2817" y="22022"/>
                        <a:pt x="3303" y="24985"/>
                        <a:pt x="5440" y="26279"/>
                      </a:cubicBezTo>
                      <a:cubicBezTo>
                        <a:pt x="7572" y="27573"/>
                        <a:pt x="7976" y="28878"/>
                        <a:pt x="7572" y="31033"/>
                      </a:cubicBezTo>
                      <a:cubicBezTo>
                        <a:pt x="7168" y="33199"/>
                        <a:pt x="7724" y="35793"/>
                        <a:pt x="10294" y="36999"/>
                      </a:cubicBezTo>
                      <a:cubicBezTo>
                        <a:pt x="12859" y="38211"/>
                        <a:pt x="13228" y="42322"/>
                        <a:pt x="17121" y="42410"/>
                      </a:cubicBezTo>
                      <a:cubicBezTo>
                        <a:pt x="20353" y="40231"/>
                        <a:pt x="18450" y="36572"/>
                        <a:pt x="19955" y="34171"/>
                      </a:cubicBezTo>
                      <a:cubicBezTo>
                        <a:pt x="21466" y="31771"/>
                        <a:pt x="20535" y="29288"/>
                        <a:pt x="19024" y="27678"/>
                      </a:cubicBezTo>
                      <a:cubicBezTo>
                        <a:pt x="17519" y="26074"/>
                        <a:pt x="17162" y="24762"/>
                        <a:pt x="18251" y="22514"/>
                      </a:cubicBezTo>
                      <a:cubicBezTo>
                        <a:pt x="19346" y="20271"/>
                        <a:pt x="18164" y="17508"/>
                        <a:pt x="17162" y="16237"/>
                      </a:cubicBezTo>
                      <a:cubicBezTo>
                        <a:pt x="16161" y="14972"/>
                        <a:pt x="13749" y="13204"/>
                        <a:pt x="12818" y="7864"/>
                      </a:cubicBezTo>
                      <a:cubicBezTo>
                        <a:pt x="11893" y="2513"/>
                        <a:pt x="4697" y="1"/>
                        <a:pt x="4697" y="1"/>
                      </a:cubicBezTo>
                      <a:close/>
                    </a:path>
                  </a:pathLst>
                </a:custGeom>
                <a:solidFill>
                  <a:srgbClr val="007DEA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98" name="Google Shape;298;p9"/>
                <p:cNvSpPr/>
                <p:nvPr/>
              </p:nvSpPr>
              <p:spPr>
                <a:xfrm rot="38844">
                  <a:off x="84237" y="1965452"/>
                  <a:ext cx="1626373" cy="34744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9920" h="42555" extrusionOk="0">
                      <a:moveTo>
                        <a:pt x="3695" y="169"/>
                      </a:moveTo>
                      <a:cubicBezTo>
                        <a:pt x="3994" y="280"/>
                        <a:pt x="5633" y="907"/>
                        <a:pt x="7366" y="2078"/>
                      </a:cubicBezTo>
                      <a:cubicBezTo>
                        <a:pt x="10504" y="4209"/>
                        <a:pt x="11482" y="6458"/>
                        <a:pt x="11746" y="7962"/>
                      </a:cubicBezTo>
                      <a:cubicBezTo>
                        <a:pt x="12519" y="12430"/>
                        <a:pt x="14304" y="14380"/>
                        <a:pt x="15493" y="15679"/>
                      </a:cubicBezTo>
                      <a:cubicBezTo>
                        <a:pt x="15727" y="15931"/>
                        <a:pt x="15932" y="16160"/>
                        <a:pt x="16096" y="16370"/>
                      </a:cubicBezTo>
                      <a:cubicBezTo>
                        <a:pt x="17115" y="17670"/>
                        <a:pt x="18245" y="20393"/>
                        <a:pt x="17174" y="22571"/>
                      </a:cubicBezTo>
                      <a:cubicBezTo>
                        <a:pt x="16125" y="24708"/>
                        <a:pt x="16330" y="26084"/>
                        <a:pt x="17958" y="27811"/>
                      </a:cubicBezTo>
                      <a:cubicBezTo>
                        <a:pt x="18760" y="28678"/>
                        <a:pt x="19322" y="29708"/>
                        <a:pt x="19533" y="30727"/>
                      </a:cubicBezTo>
                      <a:cubicBezTo>
                        <a:pt x="19779" y="31945"/>
                        <a:pt x="19562" y="33116"/>
                        <a:pt x="18872" y="34217"/>
                      </a:cubicBezTo>
                      <a:cubicBezTo>
                        <a:pt x="18257" y="35189"/>
                        <a:pt x="18198" y="36336"/>
                        <a:pt x="18140" y="37560"/>
                      </a:cubicBezTo>
                      <a:cubicBezTo>
                        <a:pt x="18052" y="39317"/>
                        <a:pt x="17964" y="41132"/>
                        <a:pt x="16079" y="42420"/>
                      </a:cubicBezTo>
                      <a:cubicBezTo>
                        <a:pt x="13795" y="42356"/>
                        <a:pt x="12741" y="40874"/>
                        <a:pt x="11722" y="39440"/>
                      </a:cubicBezTo>
                      <a:cubicBezTo>
                        <a:pt x="11014" y="38444"/>
                        <a:pt x="10346" y="37508"/>
                        <a:pt x="9298" y="37022"/>
                      </a:cubicBezTo>
                      <a:cubicBezTo>
                        <a:pt x="8127" y="36471"/>
                        <a:pt x="7308" y="35599"/>
                        <a:pt x="6863" y="34434"/>
                      </a:cubicBezTo>
                      <a:cubicBezTo>
                        <a:pt x="6488" y="33462"/>
                        <a:pt x="6406" y="32291"/>
                        <a:pt x="6622" y="31137"/>
                      </a:cubicBezTo>
                      <a:cubicBezTo>
                        <a:pt x="7050" y="28801"/>
                        <a:pt x="6488" y="27536"/>
                        <a:pt x="4456" y="26295"/>
                      </a:cubicBezTo>
                      <a:cubicBezTo>
                        <a:pt x="2377" y="25030"/>
                        <a:pt x="1856" y="22132"/>
                        <a:pt x="2014" y="20492"/>
                      </a:cubicBezTo>
                      <a:cubicBezTo>
                        <a:pt x="2044" y="20223"/>
                        <a:pt x="2096" y="19924"/>
                        <a:pt x="2155" y="19579"/>
                      </a:cubicBezTo>
                      <a:cubicBezTo>
                        <a:pt x="2448" y="17852"/>
                        <a:pt x="2904" y="15240"/>
                        <a:pt x="1148" y="11060"/>
                      </a:cubicBezTo>
                      <a:cubicBezTo>
                        <a:pt x="545" y="9643"/>
                        <a:pt x="158" y="7225"/>
                        <a:pt x="1651" y="3741"/>
                      </a:cubicBezTo>
                      <a:cubicBezTo>
                        <a:pt x="2465" y="1838"/>
                        <a:pt x="3496" y="427"/>
                        <a:pt x="3695" y="169"/>
                      </a:cubicBezTo>
                      <a:close/>
                      <a:moveTo>
                        <a:pt x="3671" y="1"/>
                      </a:moveTo>
                      <a:cubicBezTo>
                        <a:pt x="3650" y="1"/>
                        <a:pt x="3630" y="12"/>
                        <a:pt x="3613" y="29"/>
                      </a:cubicBezTo>
                      <a:cubicBezTo>
                        <a:pt x="3607" y="40"/>
                        <a:pt x="2430" y="1557"/>
                        <a:pt x="1523" y="3665"/>
                      </a:cubicBezTo>
                      <a:cubicBezTo>
                        <a:pt x="0" y="7201"/>
                        <a:pt x="398" y="9660"/>
                        <a:pt x="1007" y="11101"/>
                      </a:cubicBezTo>
                      <a:cubicBezTo>
                        <a:pt x="2741" y="15246"/>
                        <a:pt x="2296" y="17828"/>
                        <a:pt x="2003" y="19544"/>
                      </a:cubicBezTo>
                      <a:cubicBezTo>
                        <a:pt x="1944" y="19883"/>
                        <a:pt x="1892" y="20194"/>
                        <a:pt x="1862" y="20463"/>
                      </a:cubicBezTo>
                      <a:cubicBezTo>
                        <a:pt x="1704" y="22138"/>
                        <a:pt x="2237" y="25112"/>
                        <a:pt x="4374" y="26406"/>
                      </a:cubicBezTo>
                      <a:cubicBezTo>
                        <a:pt x="6371" y="27624"/>
                        <a:pt x="6898" y="28801"/>
                        <a:pt x="6476" y="31090"/>
                      </a:cubicBezTo>
                      <a:cubicBezTo>
                        <a:pt x="6324" y="31928"/>
                        <a:pt x="6236" y="33192"/>
                        <a:pt x="6722" y="34475"/>
                      </a:cubicBezTo>
                      <a:cubicBezTo>
                        <a:pt x="7185" y="35675"/>
                        <a:pt x="8028" y="36571"/>
                        <a:pt x="9234" y="37139"/>
                      </a:cubicBezTo>
                      <a:cubicBezTo>
                        <a:pt x="10247" y="37613"/>
                        <a:pt x="10903" y="38532"/>
                        <a:pt x="11599" y="39516"/>
                      </a:cubicBezTo>
                      <a:cubicBezTo>
                        <a:pt x="12636" y="40980"/>
                        <a:pt x="13719" y="42496"/>
                        <a:pt x="16090" y="42555"/>
                      </a:cubicBezTo>
                      <a:cubicBezTo>
                        <a:pt x="16108" y="42555"/>
                        <a:pt x="16120" y="42555"/>
                        <a:pt x="16131" y="42531"/>
                      </a:cubicBezTo>
                      <a:cubicBezTo>
                        <a:pt x="18099" y="41208"/>
                        <a:pt x="18186" y="39346"/>
                        <a:pt x="18274" y="37548"/>
                      </a:cubicBezTo>
                      <a:cubicBezTo>
                        <a:pt x="18333" y="36348"/>
                        <a:pt x="18391" y="35212"/>
                        <a:pt x="18983" y="34270"/>
                      </a:cubicBezTo>
                      <a:cubicBezTo>
                        <a:pt x="19691" y="33140"/>
                        <a:pt x="19920" y="31933"/>
                        <a:pt x="19656" y="30675"/>
                      </a:cubicBezTo>
                      <a:cubicBezTo>
                        <a:pt x="19381" y="29334"/>
                        <a:pt x="18631" y="28315"/>
                        <a:pt x="18046" y="27694"/>
                      </a:cubicBezTo>
                      <a:cubicBezTo>
                        <a:pt x="16453" y="26002"/>
                        <a:pt x="16260" y="24726"/>
                        <a:pt x="17285" y="22624"/>
                      </a:cubicBezTo>
                      <a:cubicBezTo>
                        <a:pt x="18374" y="20381"/>
                        <a:pt x="17226" y="17594"/>
                        <a:pt x="16190" y="16271"/>
                      </a:cubicBezTo>
                      <a:cubicBezTo>
                        <a:pt x="16020" y="16054"/>
                        <a:pt x="15815" y="15832"/>
                        <a:pt x="15575" y="15568"/>
                      </a:cubicBezTo>
                      <a:cubicBezTo>
                        <a:pt x="14404" y="14286"/>
                        <a:pt x="12630" y="12348"/>
                        <a:pt x="11863" y="7927"/>
                      </a:cubicBezTo>
                      <a:cubicBezTo>
                        <a:pt x="11594" y="6382"/>
                        <a:pt x="10604" y="4098"/>
                        <a:pt x="7419" y="1937"/>
                      </a:cubicBezTo>
                      <a:cubicBezTo>
                        <a:pt x="5522" y="649"/>
                        <a:pt x="3707" y="11"/>
                        <a:pt x="3695" y="5"/>
                      </a:cubicBezTo>
                      <a:cubicBezTo>
                        <a:pt x="3687" y="2"/>
                        <a:pt x="3679" y="1"/>
                        <a:pt x="3671" y="1"/>
                      </a:cubicBezTo>
                      <a:close/>
                    </a:path>
                  </a:pathLst>
                </a:custGeom>
                <a:solidFill>
                  <a:srgbClr val="007DEA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299" name="Google Shape;299;p9"/>
                <p:cNvSpPr/>
                <p:nvPr/>
              </p:nvSpPr>
              <p:spPr>
                <a:xfrm rot="38844">
                  <a:off x="376764" y="1966274"/>
                  <a:ext cx="1027913" cy="347351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590" h="42544" extrusionOk="0">
                      <a:moveTo>
                        <a:pt x="93" y="0"/>
                      </a:moveTo>
                      <a:cubicBezTo>
                        <a:pt x="84" y="0"/>
                        <a:pt x="74" y="2"/>
                        <a:pt x="65" y="6"/>
                      </a:cubicBezTo>
                      <a:cubicBezTo>
                        <a:pt x="24" y="12"/>
                        <a:pt x="1" y="53"/>
                        <a:pt x="18" y="94"/>
                      </a:cubicBezTo>
                      <a:lnTo>
                        <a:pt x="12437" y="42491"/>
                      </a:lnTo>
                      <a:cubicBezTo>
                        <a:pt x="12449" y="42520"/>
                        <a:pt x="12478" y="42544"/>
                        <a:pt x="12507" y="42544"/>
                      </a:cubicBezTo>
                      <a:lnTo>
                        <a:pt x="12525" y="42544"/>
                      </a:lnTo>
                      <a:cubicBezTo>
                        <a:pt x="12566" y="42532"/>
                        <a:pt x="12589" y="42491"/>
                        <a:pt x="12572" y="42456"/>
                      </a:cubicBezTo>
                      <a:lnTo>
                        <a:pt x="153" y="53"/>
                      </a:lnTo>
                      <a:cubicBezTo>
                        <a:pt x="148" y="21"/>
                        <a:pt x="123" y="0"/>
                        <a:pt x="93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00" name="Google Shape;300;p9"/>
                <p:cNvSpPr/>
                <p:nvPr/>
              </p:nvSpPr>
              <p:spPr>
                <a:xfrm rot="38844">
                  <a:off x="1203414" y="4418217"/>
                  <a:ext cx="231383" cy="4241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34" h="5195" extrusionOk="0">
                      <a:moveTo>
                        <a:pt x="2744" y="0"/>
                      </a:moveTo>
                      <a:cubicBezTo>
                        <a:pt x="2720" y="0"/>
                        <a:pt x="2697" y="15"/>
                        <a:pt x="2682" y="42"/>
                      </a:cubicBezTo>
                      <a:lnTo>
                        <a:pt x="23" y="5083"/>
                      </a:lnTo>
                      <a:cubicBezTo>
                        <a:pt x="0" y="5118"/>
                        <a:pt x="18" y="5165"/>
                        <a:pt x="53" y="5182"/>
                      </a:cubicBezTo>
                      <a:cubicBezTo>
                        <a:pt x="64" y="5194"/>
                        <a:pt x="76" y="5194"/>
                        <a:pt x="88" y="5194"/>
                      </a:cubicBezTo>
                      <a:cubicBezTo>
                        <a:pt x="117" y="5194"/>
                        <a:pt x="141" y="5177"/>
                        <a:pt x="152" y="5153"/>
                      </a:cubicBezTo>
                      <a:lnTo>
                        <a:pt x="2811" y="112"/>
                      </a:lnTo>
                      <a:cubicBezTo>
                        <a:pt x="2834" y="77"/>
                        <a:pt x="2822" y="30"/>
                        <a:pt x="2781" y="12"/>
                      </a:cubicBezTo>
                      <a:cubicBezTo>
                        <a:pt x="2769" y="4"/>
                        <a:pt x="2756" y="0"/>
                        <a:pt x="2744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01" name="Google Shape;301;p9"/>
                <p:cNvSpPr/>
                <p:nvPr/>
              </p:nvSpPr>
              <p:spPr>
                <a:xfrm rot="38844">
                  <a:off x="735374" y="4532197"/>
                  <a:ext cx="445620" cy="18753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458" h="2297" extrusionOk="0">
                      <a:moveTo>
                        <a:pt x="87" y="1"/>
                      </a:moveTo>
                      <a:cubicBezTo>
                        <a:pt x="59" y="1"/>
                        <a:pt x="32" y="21"/>
                        <a:pt x="18" y="48"/>
                      </a:cubicBezTo>
                      <a:cubicBezTo>
                        <a:pt x="1" y="89"/>
                        <a:pt x="24" y="130"/>
                        <a:pt x="65" y="147"/>
                      </a:cubicBezTo>
                      <a:lnTo>
                        <a:pt x="5341" y="2290"/>
                      </a:lnTo>
                      <a:cubicBezTo>
                        <a:pt x="5347" y="2296"/>
                        <a:pt x="5358" y="2296"/>
                        <a:pt x="5370" y="2296"/>
                      </a:cubicBezTo>
                      <a:cubicBezTo>
                        <a:pt x="5399" y="2296"/>
                        <a:pt x="5429" y="2284"/>
                        <a:pt x="5440" y="2243"/>
                      </a:cubicBezTo>
                      <a:cubicBezTo>
                        <a:pt x="5458" y="2208"/>
                        <a:pt x="5434" y="2167"/>
                        <a:pt x="5399" y="2150"/>
                      </a:cubicBezTo>
                      <a:lnTo>
                        <a:pt x="112" y="7"/>
                      </a:lnTo>
                      <a:cubicBezTo>
                        <a:pt x="104" y="3"/>
                        <a:pt x="95" y="1"/>
                        <a:pt x="87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02" name="Google Shape;302;p9"/>
                <p:cNvSpPr/>
                <p:nvPr/>
              </p:nvSpPr>
              <p:spPr>
                <a:xfrm rot="38844">
                  <a:off x="285019" y="2688491"/>
                  <a:ext cx="367730" cy="1559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04" h="1910" extrusionOk="0">
                      <a:moveTo>
                        <a:pt x="86" y="1"/>
                      </a:moveTo>
                      <a:cubicBezTo>
                        <a:pt x="57" y="1"/>
                        <a:pt x="27" y="21"/>
                        <a:pt x="18" y="48"/>
                      </a:cubicBezTo>
                      <a:cubicBezTo>
                        <a:pt x="1" y="83"/>
                        <a:pt x="24" y="130"/>
                        <a:pt x="59" y="141"/>
                      </a:cubicBezTo>
                      <a:lnTo>
                        <a:pt x="4392" y="1898"/>
                      </a:lnTo>
                      <a:cubicBezTo>
                        <a:pt x="4404" y="1910"/>
                        <a:pt x="4415" y="1910"/>
                        <a:pt x="4421" y="1910"/>
                      </a:cubicBezTo>
                      <a:cubicBezTo>
                        <a:pt x="4451" y="1910"/>
                        <a:pt x="4480" y="1886"/>
                        <a:pt x="4492" y="1857"/>
                      </a:cubicBezTo>
                      <a:cubicBezTo>
                        <a:pt x="4503" y="1822"/>
                        <a:pt x="4480" y="1775"/>
                        <a:pt x="4445" y="1763"/>
                      </a:cubicBezTo>
                      <a:lnTo>
                        <a:pt x="112" y="7"/>
                      </a:lnTo>
                      <a:cubicBezTo>
                        <a:pt x="104" y="3"/>
                        <a:pt x="95" y="1"/>
                        <a:pt x="86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03" name="Google Shape;303;p9"/>
                <p:cNvSpPr/>
                <p:nvPr/>
              </p:nvSpPr>
              <p:spPr>
                <a:xfrm rot="38844">
                  <a:off x="350319" y="3593986"/>
                  <a:ext cx="583763" cy="24297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150" h="2976" extrusionOk="0">
                      <a:moveTo>
                        <a:pt x="86" y="1"/>
                      </a:moveTo>
                      <a:cubicBezTo>
                        <a:pt x="57" y="1"/>
                        <a:pt x="27" y="21"/>
                        <a:pt x="18" y="48"/>
                      </a:cubicBezTo>
                      <a:cubicBezTo>
                        <a:pt x="1" y="89"/>
                        <a:pt x="24" y="130"/>
                        <a:pt x="59" y="147"/>
                      </a:cubicBezTo>
                      <a:lnTo>
                        <a:pt x="7044" y="2970"/>
                      </a:lnTo>
                      <a:cubicBezTo>
                        <a:pt x="7050" y="2975"/>
                        <a:pt x="7062" y="2975"/>
                        <a:pt x="7074" y="2975"/>
                      </a:cubicBezTo>
                      <a:cubicBezTo>
                        <a:pt x="7103" y="2975"/>
                        <a:pt x="7132" y="2964"/>
                        <a:pt x="7138" y="2934"/>
                      </a:cubicBezTo>
                      <a:cubicBezTo>
                        <a:pt x="7150" y="2899"/>
                        <a:pt x="7132" y="2852"/>
                        <a:pt x="7091" y="2841"/>
                      </a:cubicBezTo>
                      <a:lnTo>
                        <a:pt x="112" y="7"/>
                      </a:lnTo>
                      <a:cubicBezTo>
                        <a:pt x="104" y="3"/>
                        <a:pt x="95" y="1"/>
                        <a:pt x="86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04" name="Google Shape;304;p9"/>
                <p:cNvSpPr/>
                <p:nvPr/>
              </p:nvSpPr>
              <p:spPr>
                <a:xfrm rot="38844">
                  <a:off x="948940" y="3401493"/>
                  <a:ext cx="287391" cy="53093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520" h="6503" extrusionOk="0">
                      <a:moveTo>
                        <a:pt x="3438" y="1"/>
                      </a:moveTo>
                      <a:cubicBezTo>
                        <a:pt x="3411" y="1"/>
                        <a:pt x="3383" y="14"/>
                        <a:pt x="3367" y="38"/>
                      </a:cubicBezTo>
                      <a:lnTo>
                        <a:pt x="24" y="6391"/>
                      </a:lnTo>
                      <a:cubicBezTo>
                        <a:pt x="0" y="6432"/>
                        <a:pt x="18" y="6473"/>
                        <a:pt x="53" y="6496"/>
                      </a:cubicBezTo>
                      <a:cubicBezTo>
                        <a:pt x="71" y="6502"/>
                        <a:pt x="77" y="6502"/>
                        <a:pt x="88" y="6502"/>
                      </a:cubicBezTo>
                      <a:cubicBezTo>
                        <a:pt x="112" y="6502"/>
                        <a:pt x="141" y="6490"/>
                        <a:pt x="153" y="6467"/>
                      </a:cubicBezTo>
                      <a:lnTo>
                        <a:pt x="3502" y="114"/>
                      </a:lnTo>
                      <a:cubicBezTo>
                        <a:pt x="3519" y="79"/>
                        <a:pt x="3508" y="32"/>
                        <a:pt x="3473" y="9"/>
                      </a:cubicBezTo>
                      <a:cubicBezTo>
                        <a:pt x="3462" y="3"/>
                        <a:pt x="3450" y="1"/>
                        <a:pt x="3438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305" name="Google Shape;305;p9"/>
                <p:cNvSpPr/>
                <p:nvPr/>
              </p:nvSpPr>
              <p:spPr>
                <a:xfrm rot="38844">
                  <a:off x="683039" y="2660998"/>
                  <a:ext cx="181742" cy="32935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226" h="4034" extrusionOk="0">
                      <a:moveTo>
                        <a:pt x="2139" y="0"/>
                      </a:moveTo>
                      <a:cubicBezTo>
                        <a:pt x="2114" y="0"/>
                        <a:pt x="2090" y="16"/>
                        <a:pt x="2074" y="40"/>
                      </a:cubicBezTo>
                      <a:lnTo>
                        <a:pt x="24" y="3928"/>
                      </a:lnTo>
                      <a:cubicBezTo>
                        <a:pt x="1" y="3963"/>
                        <a:pt x="18" y="4004"/>
                        <a:pt x="54" y="4028"/>
                      </a:cubicBezTo>
                      <a:cubicBezTo>
                        <a:pt x="65" y="4033"/>
                        <a:pt x="77" y="4033"/>
                        <a:pt x="89" y="4033"/>
                      </a:cubicBezTo>
                      <a:cubicBezTo>
                        <a:pt x="118" y="4033"/>
                        <a:pt x="141" y="4022"/>
                        <a:pt x="153" y="3998"/>
                      </a:cubicBezTo>
                      <a:lnTo>
                        <a:pt x="2202" y="110"/>
                      </a:lnTo>
                      <a:cubicBezTo>
                        <a:pt x="2226" y="75"/>
                        <a:pt x="2214" y="34"/>
                        <a:pt x="2173" y="11"/>
                      </a:cubicBezTo>
                      <a:cubicBezTo>
                        <a:pt x="2162" y="4"/>
                        <a:pt x="2151" y="0"/>
                        <a:pt x="2139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sp>
            <p:nvSpPr>
              <p:cNvPr id="306" name="Google Shape;306;p9"/>
              <p:cNvSpPr/>
              <p:nvPr/>
            </p:nvSpPr>
            <p:spPr>
              <a:xfrm rot="818683" flipH="1">
                <a:off x="7202205" y="2815746"/>
                <a:ext cx="786876" cy="2582901"/>
              </a:xfrm>
              <a:custGeom>
                <a:avLst/>
                <a:gdLst/>
                <a:ahLst/>
                <a:cxnLst/>
                <a:rect l="l" t="t" r="r" b="b"/>
                <a:pathLst>
                  <a:path w="5132" h="16846" extrusionOk="0">
                    <a:moveTo>
                      <a:pt x="2594" y="1"/>
                    </a:moveTo>
                    <a:cubicBezTo>
                      <a:pt x="1183" y="1"/>
                      <a:pt x="29" y="5111"/>
                      <a:pt x="15" y="9762"/>
                    </a:cubicBezTo>
                    <a:cubicBezTo>
                      <a:pt x="1" y="14413"/>
                      <a:pt x="1134" y="16846"/>
                      <a:pt x="2538" y="16846"/>
                    </a:cubicBezTo>
                    <a:cubicBezTo>
                      <a:pt x="3950" y="16846"/>
                      <a:pt x="5097" y="14427"/>
                      <a:pt x="5111" y="9783"/>
                    </a:cubicBezTo>
                    <a:cubicBezTo>
                      <a:pt x="5132" y="5131"/>
                      <a:pt x="3998" y="15"/>
                      <a:pt x="2594" y="1"/>
                    </a:cubicBezTo>
                    <a:close/>
                  </a:path>
                </a:pathLst>
              </a:custGeom>
              <a:solidFill>
                <a:srgbClr val="DBED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7" name="Google Shape;307;p9"/>
              <p:cNvSpPr/>
              <p:nvPr/>
            </p:nvSpPr>
            <p:spPr>
              <a:xfrm rot="818683" flipH="1">
                <a:off x="7197549" y="2813409"/>
                <a:ext cx="794236" cy="2590414"/>
              </a:xfrm>
              <a:custGeom>
                <a:avLst/>
                <a:gdLst/>
                <a:ahLst/>
                <a:cxnLst/>
                <a:rect l="l" t="t" r="r" b="b"/>
                <a:pathLst>
                  <a:path w="5180" h="16895" extrusionOk="0">
                    <a:moveTo>
                      <a:pt x="2614" y="50"/>
                    </a:moveTo>
                    <a:cubicBezTo>
                      <a:pt x="3247" y="63"/>
                      <a:pt x="3893" y="1197"/>
                      <a:pt x="4359" y="3164"/>
                    </a:cubicBezTo>
                    <a:cubicBezTo>
                      <a:pt x="4832" y="5048"/>
                      <a:pt x="5096" y="7523"/>
                      <a:pt x="5089" y="9783"/>
                    </a:cubicBezTo>
                    <a:cubicBezTo>
                      <a:pt x="5089" y="11973"/>
                      <a:pt x="4818" y="13801"/>
                      <a:pt x="4331" y="15052"/>
                    </a:cubicBezTo>
                    <a:cubicBezTo>
                      <a:pt x="3893" y="16186"/>
                      <a:pt x="3254" y="16818"/>
                      <a:pt x="2558" y="16818"/>
                    </a:cubicBezTo>
                    <a:cubicBezTo>
                      <a:pt x="1863" y="16818"/>
                      <a:pt x="1238" y="16193"/>
                      <a:pt x="800" y="15045"/>
                    </a:cubicBezTo>
                    <a:cubicBezTo>
                      <a:pt x="313" y="13794"/>
                      <a:pt x="56" y="11966"/>
                      <a:pt x="70" y="9776"/>
                    </a:cubicBezTo>
                    <a:cubicBezTo>
                      <a:pt x="77" y="7516"/>
                      <a:pt x="362" y="5041"/>
                      <a:pt x="834" y="3164"/>
                    </a:cubicBezTo>
                    <a:cubicBezTo>
                      <a:pt x="1328" y="1183"/>
                      <a:pt x="1981" y="50"/>
                      <a:pt x="2614" y="50"/>
                    </a:cubicBezTo>
                    <a:close/>
                    <a:moveTo>
                      <a:pt x="2614" y="1"/>
                    </a:moveTo>
                    <a:cubicBezTo>
                      <a:pt x="1933" y="1"/>
                      <a:pt x="1286" y="1120"/>
                      <a:pt x="772" y="3157"/>
                    </a:cubicBezTo>
                    <a:cubicBezTo>
                      <a:pt x="299" y="5041"/>
                      <a:pt x="14" y="7516"/>
                      <a:pt x="7" y="9783"/>
                    </a:cubicBezTo>
                    <a:cubicBezTo>
                      <a:pt x="0" y="11979"/>
                      <a:pt x="250" y="13815"/>
                      <a:pt x="737" y="15080"/>
                    </a:cubicBezTo>
                    <a:cubicBezTo>
                      <a:pt x="1196" y="16262"/>
                      <a:pt x="1828" y="16895"/>
                      <a:pt x="2572" y="16895"/>
                    </a:cubicBezTo>
                    <a:cubicBezTo>
                      <a:pt x="4137" y="16895"/>
                      <a:pt x="5159" y="14114"/>
                      <a:pt x="5166" y="9810"/>
                    </a:cubicBezTo>
                    <a:cubicBezTo>
                      <a:pt x="5179" y="7544"/>
                      <a:pt x="4901" y="5055"/>
                      <a:pt x="4436" y="3171"/>
                    </a:cubicBezTo>
                    <a:cubicBezTo>
                      <a:pt x="3935" y="1127"/>
                      <a:pt x="3288" y="1"/>
                      <a:pt x="2614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8" name="Google Shape;308;p9"/>
              <p:cNvSpPr/>
              <p:nvPr/>
            </p:nvSpPr>
            <p:spPr>
              <a:xfrm rot="818683" flipH="1">
                <a:off x="7586836" y="2813317"/>
                <a:ext cx="15026" cy="2589341"/>
              </a:xfrm>
              <a:custGeom>
                <a:avLst/>
                <a:gdLst/>
                <a:ahLst/>
                <a:cxnLst/>
                <a:rect l="l" t="t" r="r" b="b"/>
                <a:pathLst>
                  <a:path w="98" h="16888" extrusionOk="0">
                    <a:moveTo>
                      <a:pt x="77" y="1"/>
                    </a:moveTo>
                    <a:cubicBezTo>
                      <a:pt x="70" y="1"/>
                      <a:pt x="63" y="8"/>
                      <a:pt x="63" y="15"/>
                    </a:cubicBezTo>
                    <a:lnTo>
                      <a:pt x="7" y="16860"/>
                    </a:lnTo>
                    <a:cubicBezTo>
                      <a:pt x="1" y="16874"/>
                      <a:pt x="14" y="16888"/>
                      <a:pt x="28" y="16888"/>
                    </a:cubicBezTo>
                    <a:cubicBezTo>
                      <a:pt x="35" y="16888"/>
                      <a:pt x="42" y="16874"/>
                      <a:pt x="42" y="16867"/>
                    </a:cubicBezTo>
                    <a:lnTo>
                      <a:pt x="98" y="29"/>
                    </a:lnTo>
                    <a:cubicBezTo>
                      <a:pt x="98" y="8"/>
                      <a:pt x="84" y="1"/>
                      <a:pt x="77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09" name="Google Shape;309;p9"/>
              <p:cNvSpPr/>
              <p:nvPr/>
            </p:nvSpPr>
            <p:spPr>
              <a:xfrm rot="818683" flipH="1">
                <a:off x="7026969" y="4846237"/>
                <a:ext cx="697333" cy="352646"/>
              </a:xfrm>
              <a:custGeom>
                <a:avLst/>
                <a:gdLst/>
                <a:ahLst/>
                <a:cxnLst/>
                <a:rect l="l" t="t" r="r" b="b"/>
                <a:pathLst>
                  <a:path w="4548" h="2300" extrusionOk="0">
                    <a:moveTo>
                      <a:pt x="30" y="0"/>
                    </a:moveTo>
                    <a:cubicBezTo>
                      <a:pt x="24" y="0"/>
                      <a:pt x="18" y="2"/>
                      <a:pt x="15" y="5"/>
                    </a:cubicBezTo>
                    <a:cubicBezTo>
                      <a:pt x="1" y="19"/>
                      <a:pt x="1" y="33"/>
                      <a:pt x="15" y="40"/>
                    </a:cubicBezTo>
                    <a:lnTo>
                      <a:pt x="2253" y="2293"/>
                    </a:lnTo>
                    <a:cubicBezTo>
                      <a:pt x="2260" y="2300"/>
                      <a:pt x="2260" y="2300"/>
                      <a:pt x="2274" y="2300"/>
                    </a:cubicBezTo>
                    <a:lnTo>
                      <a:pt x="2288" y="2300"/>
                    </a:lnTo>
                    <a:lnTo>
                      <a:pt x="4541" y="61"/>
                    </a:lnTo>
                    <a:cubicBezTo>
                      <a:pt x="4548" y="47"/>
                      <a:pt x="4548" y="33"/>
                      <a:pt x="4541" y="26"/>
                    </a:cubicBezTo>
                    <a:cubicBezTo>
                      <a:pt x="4537" y="19"/>
                      <a:pt x="4530" y="16"/>
                      <a:pt x="4523" y="16"/>
                    </a:cubicBezTo>
                    <a:cubicBezTo>
                      <a:pt x="4516" y="16"/>
                      <a:pt x="4509" y="19"/>
                      <a:pt x="4506" y="26"/>
                    </a:cubicBezTo>
                    <a:lnTo>
                      <a:pt x="2274" y="2251"/>
                    </a:lnTo>
                    <a:lnTo>
                      <a:pt x="50" y="5"/>
                    </a:lnTo>
                    <a:cubicBezTo>
                      <a:pt x="43" y="2"/>
                      <a:pt x="36" y="0"/>
                      <a:pt x="30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0" name="Google Shape;310;p9"/>
              <p:cNvSpPr/>
              <p:nvPr/>
            </p:nvSpPr>
            <p:spPr>
              <a:xfrm rot="818683" flipH="1">
                <a:off x="7126609" y="4214511"/>
                <a:ext cx="789022" cy="399256"/>
              </a:xfrm>
              <a:custGeom>
                <a:avLst/>
                <a:gdLst/>
                <a:ahLst/>
                <a:cxnLst/>
                <a:rect l="l" t="t" r="r" b="b"/>
                <a:pathLst>
                  <a:path w="5146" h="2604" extrusionOk="0">
                    <a:moveTo>
                      <a:pt x="25" y="0"/>
                    </a:moveTo>
                    <a:cubicBezTo>
                      <a:pt x="18" y="0"/>
                      <a:pt x="11" y="4"/>
                      <a:pt x="8" y="11"/>
                    </a:cubicBezTo>
                    <a:cubicBezTo>
                      <a:pt x="1" y="18"/>
                      <a:pt x="1" y="31"/>
                      <a:pt x="8" y="45"/>
                    </a:cubicBezTo>
                    <a:lnTo>
                      <a:pt x="2545" y="2597"/>
                    </a:lnTo>
                    <a:cubicBezTo>
                      <a:pt x="2559" y="2604"/>
                      <a:pt x="2559" y="2604"/>
                      <a:pt x="2566" y="2604"/>
                    </a:cubicBezTo>
                    <a:cubicBezTo>
                      <a:pt x="2573" y="2604"/>
                      <a:pt x="2580" y="2604"/>
                      <a:pt x="2580" y="2597"/>
                    </a:cubicBezTo>
                    <a:lnTo>
                      <a:pt x="5139" y="59"/>
                    </a:lnTo>
                    <a:cubicBezTo>
                      <a:pt x="5146" y="52"/>
                      <a:pt x="5146" y="31"/>
                      <a:pt x="5139" y="24"/>
                    </a:cubicBezTo>
                    <a:cubicBezTo>
                      <a:pt x="5135" y="21"/>
                      <a:pt x="5128" y="19"/>
                      <a:pt x="5121" y="19"/>
                    </a:cubicBezTo>
                    <a:cubicBezTo>
                      <a:pt x="5114" y="19"/>
                      <a:pt x="5107" y="21"/>
                      <a:pt x="5104" y="24"/>
                    </a:cubicBezTo>
                    <a:lnTo>
                      <a:pt x="2566" y="2548"/>
                    </a:lnTo>
                    <a:lnTo>
                      <a:pt x="43" y="11"/>
                    </a:lnTo>
                    <a:cubicBezTo>
                      <a:pt x="39" y="4"/>
                      <a:pt x="32" y="0"/>
                      <a:pt x="2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1" name="Google Shape;311;p9"/>
              <p:cNvSpPr/>
              <p:nvPr/>
            </p:nvSpPr>
            <p:spPr>
              <a:xfrm rot="818683" flipH="1">
                <a:off x="7303040" y="3671441"/>
                <a:ext cx="702699" cy="355559"/>
              </a:xfrm>
              <a:custGeom>
                <a:avLst/>
                <a:gdLst/>
                <a:ahLst/>
                <a:cxnLst/>
                <a:rect l="l" t="t" r="r" b="b"/>
                <a:pathLst>
                  <a:path w="4583" h="2319" extrusionOk="0">
                    <a:moveTo>
                      <a:pt x="25" y="0"/>
                    </a:moveTo>
                    <a:cubicBezTo>
                      <a:pt x="18" y="0"/>
                      <a:pt x="11" y="4"/>
                      <a:pt x="8" y="11"/>
                    </a:cubicBezTo>
                    <a:cubicBezTo>
                      <a:pt x="1" y="18"/>
                      <a:pt x="1" y="31"/>
                      <a:pt x="8" y="45"/>
                    </a:cubicBezTo>
                    <a:lnTo>
                      <a:pt x="2260" y="2312"/>
                    </a:lnTo>
                    <a:cubicBezTo>
                      <a:pt x="2267" y="2319"/>
                      <a:pt x="2267" y="2319"/>
                      <a:pt x="2274" y="2319"/>
                    </a:cubicBezTo>
                    <a:cubicBezTo>
                      <a:pt x="2274" y="2319"/>
                      <a:pt x="2288" y="2319"/>
                      <a:pt x="2302" y="2312"/>
                    </a:cubicBezTo>
                    <a:lnTo>
                      <a:pt x="4568" y="59"/>
                    </a:lnTo>
                    <a:cubicBezTo>
                      <a:pt x="4582" y="52"/>
                      <a:pt x="4582" y="31"/>
                      <a:pt x="4568" y="25"/>
                    </a:cubicBezTo>
                    <a:cubicBezTo>
                      <a:pt x="4565" y="21"/>
                      <a:pt x="4560" y="19"/>
                      <a:pt x="4554" y="19"/>
                    </a:cubicBezTo>
                    <a:cubicBezTo>
                      <a:pt x="4548" y="19"/>
                      <a:pt x="4541" y="21"/>
                      <a:pt x="4534" y="25"/>
                    </a:cubicBezTo>
                    <a:lnTo>
                      <a:pt x="2288" y="2256"/>
                    </a:lnTo>
                    <a:lnTo>
                      <a:pt x="43" y="11"/>
                    </a:lnTo>
                    <a:cubicBezTo>
                      <a:pt x="39" y="4"/>
                      <a:pt x="32" y="0"/>
                      <a:pt x="2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2" name="Google Shape;312;p9"/>
              <p:cNvSpPr/>
              <p:nvPr/>
            </p:nvSpPr>
            <p:spPr>
              <a:xfrm rot="818683" flipH="1">
                <a:off x="7538162" y="3190156"/>
                <a:ext cx="491567" cy="250072"/>
              </a:xfrm>
              <a:custGeom>
                <a:avLst/>
                <a:gdLst/>
                <a:ahLst/>
                <a:cxnLst/>
                <a:rect l="l" t="t" r="r" b="b"/>
                <a:pathLst>
                  <a:path w="3206" h="1631" extrusionOk="0">
                    <a:moveTo>
                      <a:pt x="24" y="0"/>
                    </a:moveTo>
                    <a:cubicBezTo>
                      <a:pt x="17" y="0"/>
                      <a:pt x="11" y="4"/>
                      <a:pt x="7" y="11"/>
                    </a:cubicBezTo>
                    <a:cubicBezTo>
                      <a:pt x="0" y="18"/>
                      <a:pt x="0" y="32"/>
                      <a:pt x="7" y="46"/>
                    </a:cubicBezTo>
                    <a:lnTo>
                      <a:pt x="1578" y="1624"/>
                    </a:lnTo>
                    <a:cubicBezTo>
                      <a:pt x="1585" y="1631"/>
                      <a:pt x="1585" y="1631"/>
                      <a:pt x="1599" y="1631"/>
                    </a:cubicBezTo>
                    <a:cubicBezTo>
                      <a:pt x="1606" y="1631"/>
                      <a:pt x="1606" y="1631"/>
                      <a:pt x="1613" y="1624"/>
                    </a:cubicBezTo>
                    <a:lnTo>
                      <a:pt x="3198" y="53"/>
                    </a:lnTo>
                    <a:cubicBezTo>
                      <a:pt x="3205" y="46"/>
                      <a:pt x="3205" y="25"/>
                      <a:pt x="3198" y="18"/>
                    </a:cubicBezTo>
                    <a:cubicBezTo>
                      <a:pt x="3191" y="14"/>
                      <a:pt x="3184" y="13"/>
                      <a:pt x="3178" y="13"/>
                    </a:cubicBezTo>
                    <a:cubicBezTo>
                      <a:pt x="3172" y="13"/>
                      <a:pt x="3167" y="14"/>
                      <a:pt x="3163" y="18"/>
                    </a:cubicBezTo>
                    <a:lnTo>
                      <a:pt x="1599" y="1575"/>
                    </a:lnTo>
                    <a:lnTo>
                      <a:pt x="42" y="11"/>
                    </a:lnTo>
                    <a:cubicBezTo>
                      <a:pt x="38" y="4"/>
                      <a:pt x="31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3" name="Google Shape;313;p9"/>
              <p:cNvSpPr/>
              <p:nvPr/>
            </p:nvSpPr>
            <p:spPr>
              <a:xfrm rot="818683" flipH="1">
                <a:off x="7644954" y="3572056"/>
                <a:ext cx="1147042" cy="2020508"/>
              </a:xfrm>
              <a:custGeom>
                <a:avLst/>
                <a:gdLst/>
                <a:ahLst/>
                <a:cxnLst/>
                <a:rect l="l" t="t" r="r" b="b"/>
                <a:pathLst>
                  <a:path w="7481" h="13178" extrusionOk="0">
                    <a:moveTo>
                      <a:pt x="1274" y="1"/>
                    </a:moveTo>
                    <a:cubicBezTo>
                      <a:pt x="1207" y="1"/>
                      <a:pt x="1144" y="12"/>
                      <a:pt x="1085" y="35"/>
                    </a:cubicBezTo>
                    <a:cubicBezTo>
                      <a:pt x="0" y="473"/>
                      <a:pt x="674" y="4790"/>
                      <a:pt x="2100" y="8398"/>
                    </a:cubicBezTo>
                    <a:cubicBezTo>
                      <a:pt x="3367" y="11612"/>
                      <a:pt x="4793" y="13178"/>
                      <a:pt x="5866" y="13178"/>
                    </a:cubicBezTo>
                    <a:cubicBezTo>
                      <a:pt x="6000" y="13178"/>
                      <a:pt x="6128" y="13154"/>
                      <a:pt x="6250" y="13105"/>
                    </a:cubicBezTo>
                    <a:cubicBezTo>
                      <a:pt x="7342" y="12681"/>
                      <a:pt x="7481" y="10449"/>
                      <a:pt x="6055" y="6841"/>
                    </a:cubicBezTo>
                    <a:cubicBezTo>
                      <a:pt x="4707" y="3427"/>
                      <a:pt x="2444" y="1"/>
                      <a:pt x="1274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4" name="Google Shape;314;p9"/>
              <p:cNvSpPr/>
              <p:nvPr/>
            </p:nvSpPr>
            <p:spPr>
              <a:xfrm rot="818683" flipH="1">
                <a:off x="7696995" y="3566828"/>
                <a:ext cx="1036339" cy="2030934"/>
              </a:xfrm>
              <a:custGeom>
                <a:avLst/>
                <a:gdLst/>
                <a:ahLst/>
                <a:cxnLst/>
                <a:rect l="l" t="t" r="r" b="b"/>
                <a:pathLst>
                  <a:path w="6759" h="13246" extrusionOk="0">
                    <a:moveTo>
                      <a:pt x="897" y="64"/>
                    </a:moveTo>
                    <a:cubicBezTo>
                      <a:pt x="1398" y="64"/>
                      <a:pt x="2163" y="745"/>
                      <a:pt x="3039" y="1976"/>
                    </a:cubicBezTo>
                    <a:cubicBezTo>
                      <a:pt x="3977" y="3297"/>
                      <a:pt x="4950" y="5132"/>
                      <a:pt x="5646" y="6884"/>
                    </a:cubicBezTo>
                    <a:cubicBezTo>
                      <a:pt x="6320" y="8580"/>
                      <a:pt x="6675" y="10075"/>
                      <a:pt x="6682" y="11194"/>
                    </a:cubicBezTo>
                    <a:cubicBezTo>
                      <a:pt x="6689" y="12216"/>
                      <a:pt x="6397" y="12891"/>
                      <a:pt x="5854" y="13106"/>
                    </a:cubicBezTo>
                    <a:cubicBezTo>
                      <a:pt x="5742" y="13150"/>
                      <a:pt x="5623" y="13172"/>
                      <a:pt x="5499" y="13172"/>
                    </a:cubicBezTo>
                    <a:cubicBezTo>
                      <a:pt x="5032" y="13172"/>
                      <a:pt x="4492" y="12865"/>
                      <a:pt x="3942" y="12272"/>
                    </a:cubicBezTo>
                    <a:cubicBezTo>
                      <a:pt x="3178" y="11445"/>
                      <a:pt x="2427" y="10117"/>
                      <a:pt x="1752" y="8413"/>
                    </a:cubicBezTo>
                    <a:cubicBezTo>
                      <a:pt x="1057" y="6661"/>
                      <a:pt x="522" y="4659"/>
                      <a:pt x="306" y="3053"/>
                    </a:cubicBezTo>
                    <a:cubicBezTo>
                      <a:pt x="77" y="1364"/>
                      <a:pt x="237" y="286"/>
                      <a:pt x="724" y="99"/>
                    </a:cubicBezTo>
                    <a:cubicBezTo>
                      <a:pt x="772" y="71"/>
                      <a:pt x="835" y="64"/>
                      <a:pt x="897" y="64"/>
                    </a:cubicBezTo>
                    <a:close/>
                    <a:moveTo>
                      <a:pt x="890" y="1"/>
                    </a:moveTo>
                    <a:cubicBezTo>
                      <a:pt x="821" y="1"/>
                      <a:pt x="757" y="12"/>
                      <a:pt x="696" y="36"/>
                    </a:cubicBezTo>
                    <a:cubicBezTo>
                      <a:pt x="167" y="245"/>
                      <a:pt x="0" y="1322"/>
                      <a:pt x="237" y="3060"/>
                    </a:cubicBezTo>
                    <a:cubicBezTo>
                      <a:pt x="452" y="4673"/>
                      <a:pt x="988" y="6689"/>
                      <a:pt x="1683" y="8441"/>
                    </a:cubicBezTo>
                    <a:cubicBezTo>
                      <a:pt x="2865" y="11445"/>
                      <a:pt x="4311" y="13245"/>
                      <a:pt x="5472" y="13245"/>
                    </a:cubicBezTo>
                    <a:cubicBezTo>
                      <a:pt x="5611" y="13245"/>
                      <a:pt x="5743" y="13224"/>
                      <a:pt x="5882" y="13162"/>
                    </a:cubicBezTo>
                    <a:cubicBezTo>
                      <a:pt x="6459" y="12932"/>
                      <a:pt x="6758" y="12251"/>
                      <a:pt x="6751" y="11187"/>
                    </a:cubicBezTo>
                    <a:cubicBezTo>
                      <a:pt x="6744" y="10061"/>
                      <a:pt x="6390" y="8566"/>
                      <a:pt x="5708" y="6849"/>
                    </a:cubicBezTo>
                    <a:cubicBezTo>
                      <a:pt x="4393" y="3521"/>
                      <a:pt x="2088" y="1"/>
                      <a:pt x="890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5" name="Google Shape;315;p9"/>
              <p:cNvSpPr/>
              <p:nvPr/>
            </p:nvSpPr>
            <p:spPr>
              <a:xfrm rot="818683" flipH="1">
                <a:off x="7830430" y="3578095"/>
                <a:ext cx="799755" cy="2010388"/>
              </a:xfrm>
              <a:custGeom>
                <a:avLst/>
                <a:gdLst/>
                <a:ahLst/>
                <a:cxnLst/>
                <a:rect l="l" t="t" r="r" b="b"/>
                <a:pathLst>
                  <a:path w="5216" h="13112" extrusionOk="0">
                    <a:moveTo>
                      <a:pt x="31" y="1"/>
                    </a:moveTo>
                    <a:cubicBezTo>
                      <a:pt x="27" y="1"/>
                      <a:pt x="24" y="3"/>
                      <a:pt x="22" y="7"/>
                    </a:cubicBezTo>
                    <a:cubicBezTo>
                      <a:pt x="15" y="7"/>
                      <a:pt x="1" y="21"/>
                      <a:pt x="15" y="35"/>
                    </a:cubicBezTo>
                    <a:lnTo>
                      <a:pt x="5173" y="13091"/>
                    </a:lnTo>
                    <a:cubicBezTo>
                      <a:pt x="5173" y="13098"/>
                      <a:pt x="5180" y="13112"/>
                      <a:pt x="5194" y="13112"/>
                    </a:cubicBezTo>
                    <a:cubicBezTo>
                      <a:pt x="5208" y="13098"/>
                      <a:pt x="5215" y="13091"/>
                      <a:pt x="5208" y="13084"/>
                    </a:cubicBezTo>
                    <a:lnTo>
                      <a:pt x="50" y="14"/>
                    </a:lnTo>
                    <a:cubicBezTo>
                      <a:pt x="50" y="9"/>
                      <a:pt x="40" y="1"/>
                      <a:pt x="31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6" name="Google Shape;316;p9"/>
              <p:cNvSpPr/>
              <p:nvPr/>
            </p:nvSpPr>
            <p:spPr>
              <a:xfrm rot="818683" flipH="1">
                <a:off x="7570640" y="4996324"/>
                <a:ext cx="541705" cy="379938"/>
              </a:xfrm>
              <a:custGeom>
                <a:avLst/>
                <a:gdLst/>
                <a:ahLst/>
                <a:cxnLst/>
                <a:rect l="l" t="t" r="r" b="b"/>
                <a:pathLst>
                  <a:path w="3533" h="2478" extrusionOk="0">
                    <a:moveTo>
                      <a:pt x="3511" y="0"/>
                    </a:moveTo>
                    <a:cubicBezTo>
                      <a:pt x="3504" y="0"/>
                      <a:pt x="3495" y="5"/>
                      <a:pt x="3491" y="10"/>
                    </a:cubicBezTo>
                    <a:lnTo>
                      <a:pt x="2448" y="2429"/>
                    </a:lnTo>
                    <a:lnTo>
                      <a:pt x="35" y="1386"/>
                    </a:lnTo>
                    <a:cubicBezTo>
                      <a:pt x="31" y="1382"/>
                      <a:pt x="27" y="1380"/>
                      <a:pt x="24" y="1380"/>
                    </a:cubicBezTo>
                    <a:cubicBezTo>
                      <a:pt x="17" y="1380"/>
                      <a:pt x="12" y="1389"/>
                      <a:pt x="7" y="1393"/>
                    </a:cubicBezTo>
                    <a:cubicBezTo>
                      <a:pt x="1" y="1400"/>
                      <a:pt x="7" y="1407"/>
                      <a:pt x="14" y="1421"/>
                    </a:cubicBezTo>
                    <a:lnTo>
                      <a:pt x="2455" y="2478"/>
                    </a:lnTo>
                    <a:cubicBezTo>
                      <a:pt x="2469" y="2478"/>
                      <a:pt x="2476" y="2471"/>
                      <a:pt x="2476" y="2464"/>
                    </a:cubicBezTo>
                    <a:lnTo>
                      <a:pt x="3525" y="31"/>
                    </a:lnTo>
                    <a:cubicBezTo>
                      <a:pt x="3532" y="17"/>
                      <a:pt x="3525" y="10"/>
                      <a:pt x="3518" y="3"/>
                    </a:cubicBezTo>
                    <a:cubicBezTo>
                      <a:pt x="3516" y="1"/>
                      <a:pt x="3514" y="0"/>
                      <a:pt x="3511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7" name="Google Shape;317;p9"/>
              <p:cNvSpPr/>
              <p:nvPr/>
            </p:nvSpPr>
            <p:spPr>
              <a:xfrm rot="818683" flipH="1">
                <a:off x="7843173" y="4540926"/>
                <a:ext cx="613156" cy="427928"/>
              </a:xfrm>
              <a:custGeom>
                <a:avLst/>
                <a:gdLst/>
                <a:ahLst/>
                <a:cxnLst/>
                <a:rect l="l" t="t" r="r" b="b"/>
                <a:pathLst>
                  <a:path w="3999" h="2791" extrusionOk="0">
                    <a:moveTo>
                      <a:pt x="3972" y="0"/>
                    </a:moveTo>
                    <a:cubicBezTo>
                      <a:pt x="3967" y="0"/>
                      <a:pt x="3962" y="5"/>
                      <a:pt x="3957" y="10"/>
                    </a:cubicBezTo>
                    <a:lnTo>
                      <a:pt x="2775" y="2742"/>
                    </a:lnTo>
                    <a:lnTo>
                      <a:pt x="36" y="1560"/>
                    </a:lnTo>
                    <a:cubicBezTo>
                      <a:pt x="34" y="1558"/>
                      <a:pt x="31" y="1557"/>
                      <a:pt x="28" y="1557"/>
                    </a:cubicBezTo>
                    <a:cubicBezTo>
                      <a:pt x="21" y="1557"/>
                      <a:pt x="13" y="1562"/>
                      <a:pt x="8" y="1567"/>
                    </a:cubicBezTo>
                    <a:cubicBezTo>
                      <a:pt x="1" y="1574"/>
                      <a:pt x="8" y="1588"/>
                      <a:pt x="15" y="1595"/>
                    </a:cubicBezTo>
                    <a:lnTo>
                      <a:pt x="2782" y="2791"/>
                    </a:lnTo>
                    <a:cubicBezTo>
                      <a:pt x="2789" y="2791"/>
                      <a:pt x="2789" y="2784"/>
                      <a:pt x="2796" y="2784"/>
                    </a:cubicBezTo>
                    <a:lnTo>
                      <a:pt x="3992" y="31"/>
                    </a:lnTo>
                    <a:cubicBezTo>
                      <a:pt x="3999" y="24"/>
                      <a:pt x="3992" y="10"/>
                      <a:pt x="3978" y="3"/>
                    </a:cubicBezTo>
                    <a:cubicBezTo>
                      <a:pt x="3976" y="1"/>
                      <a:pt x="3974" y="0"/>
                      <a:pt x="3972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8" name="Google Shape;318;p9"/>
              <p:cNvSpPr/>
              <p:nvPr/>
            </p:nvSpPr>
            <p:spPr>
              <a:xfrm rot="818683" flipH="1">
                <a:off x="8149740" y="4174208"/>
                <a:ext cx="544772" cy="381011"/>
              </a:xfrm>
              <a:custGeom>
                <a:avLst/>
                <a:gdLst/>
                <a:ahLst/>
                <a:cxnLst/>
                <a:rect l="l" t="t" r="r" b="b"/>
                <a:pathLst>
                  <a:path w="3553" h="2485" extrusionOk="0">
                    <a:moveTo>
                      <a:pt x="3529" y="0"/>
                    </a:moveTo>
                    <a:cubicBezTo>
                      <a:pt x="3521" y="0"/>
                      <a:pt x="3516" y="7"/>
                      <a:pt x="3511" y="17"/>
                    </a:cubicBezTo>
                    <a:lnTo>
                      <a:pt x="2461" y="2436"/>
                    </a:lnTo>
                    <a:lnTo>
                      <a:pt x="35" y="1386"/>
                    </a:lnTo>
                    <a:cubicBezTo>
                      <a:pt x="33" y="1384"/>
                      <a:pt x="30" y="1384"/>
                      <a:pt x="27" y="1384"/>
                    </a:cubicBezTo>
                    <a:cubicBezTo>
                      <a:pt x="20" y="1384"/>
                      <a:pt x="12" y="1388"/>
                      <a:pt x="7" y="1393"/>
                    </a:cubicBezTo>
                    <a:cubicBezTo>
                      <a:pt x="0" y="1400"/>
                      <a:pt x="7" y="1414"/>
                      <a:pt x="14" y="1421"/>
                    </a:cubicBezTo>
                    <a:lnTo>
                      <a:pt x="2475" y="2485"/>
                    </a:lnTo>
                    <a:cubicBezTo>
                      <a:pt x="2482" y="2485"/>
                      <a:pt x="2496" y="2485"/>
                      <a:pt x="2482" y="2471"/>
                    </a:cubicBezTo>
                    <a:lnTo>
                      <a:pt x="3546" y="31"/>
                    </a:lnTo>
                    <a:cubicBezTo>
                      <a:pt x="3553" y="24"/>
                      <a:pt x="3546" y="17"/>
                      <a:pt x="3539" y="3"/>
                    </a:cubicBezTo>
                    <a:cubicBezTo>
                      <a:pt x="3535" y="1"/>
                      <a:pt x="3532" y="0"/>
                      <a:pt x="3529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19" name="Google Shape;319;p9"/>
              <p:cNvSpPr/>
              <p:nvPr/>
            </p:nvSpPr>
            <p:spPr>
              <a:xfrm rot="818683" flipH="1">
                <a:off x="8473722" y="3866771"/>
                <a:ext cx="382858" cy="267551"/>
              </a:xfrm>
              <a:custGeom>
                <a:avLst/>
                <a:gdLst/>
                <a:ahLst/>
                <a:cxnLst/>
                <a:rect l="l" t="t" r="r" b="b"/>
                <a:pathLst>
                  <a:path w="2497" h="1745" extrusionOk="0">
                    <a:moveTo>
                      <a:pt x="2469" y="1"/>
                    </a:moveTo>
                    <a:cubicBezTo>
                      <a:pt x="2463" y="1"/>
                      <a:pt x="2457" y="9"/>
                      <a:pt x="2447" y="14"/>
                    </a:cubicBezTo>
                    <a:lnTo>
                      <a:pt x="1717" y="1696"/>
                    </a:lnTo>
                    <a:lnTo>
                      <a:pt x="35" y="973"/>
                    </a:lnTo>
                    <a:cubicBezTo>
                      <a:pt x="33" y="969"/>
                      <a:pt x="30" y="967"/>
                      <a:pt x="27" y="967"/>
                    </a:cubicBezTo>
                    <a:cubicBezTo>
                      <a:pt x="20" y="967"/>
                      <a:pt x="12" y="975"/>
                      <a:pt x="7" y="980"/>
                    </a:cubicBezTo>
                    <a:cubicBezTo>
                      <a:pt x="0" y="987"/>
                      <a:pt x="7" y="994"/>
                      <a:pt x="14" y="1001"/>
                    </a:cubicBezTo>
                    <a:lnTo>
                      <a:pt x="1731" y="1745"/>
                    </a:lnTo>
                    <a:cubicBezTo>
                      <a:pt x="1738" y="1745"/>
                      <a:pt x="1745" y="1738"/>
                      <a:pt x="1745" y="1731"/>
                    </a:cubicBezTo>
                    <a:lnTo>
                      <a:pt x="2482" y="28"/>
                    </a:lnTo>
                    <a:cubicBezTo>
                      <a:pt x="2496" y="21"/>
                      <a:pt x="2482" y="14"/>
                      <a:pt x="2475" y="7"/>
                    </a:cubicBezTo>
                    <a:cubicBezTo>
                      <a:pt x="2473" y="2"/>
                      <a:pt x="2471" y="1"/>
                      <a:pt x="2469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0" name="Google Shape;320;p9"/>
              <p:cNvSpPr/>
              <p:nvPr/>
            </p:nvSpPr>
            <p:spPr>
              <a:xfrm rot="818683" flipH="1">
                <a:off x="6371794" y="3558582"/>
                <a:ext cx="986201" cy="1717846"/>
              </a:xfrm>
              <a:custGeom>
                <a:avLst/>
                <a:gdLst/>
                <a:ahLst/>
                <a:cxnLst/>
                <a:rect l="l" t="t" r="r" b="b"/>
                <a:pathLst>
                  <a:path w="6432" h="11204" extrusionOk="0">
                    <a:moveTo>
                      <a:pt x="5332" y="1"/>
                    </a:moveTo>
                    <a:cubicBezTo>
                      <a:pt x="4344" y="1"/>
                      <a:pt x="2399" y="2898"/>
                      <a:pt x="1238" y="5796"/>
                    </a:cubicBezTo>
                    <a:cubicBezTo>
                      <a:pt x="1" y="8862"/>
                      <a:pt x="112" y="10767"/>
                      <a:pt x="1044" y="11142"/>
                    </a:cubicBezTo>
                    <a:cubicBezTo>
                      <a:pt x="1147" y="11183"/>
                      <a:pt x="1255" y="11204"/>
                      <a:pt x="1369" y="11204"/>
                    </a:cubicBezTo>
                    <a:cubicBezTo>
                      <a:pt x="2282" y="11204"/>
                      <a:pt x="3508" y="9879"/>
                      <a:pt x="4596" y="7152"/>
                    </a:cubicBezTo>
                    <a:cubicBezTo>
                      <a:pt x="5834" y="4086"/>
                      <a:pt x="6432" y="401"/>
                      <a:pt x="5500" y="33"/>
                    </a:cubicBezTo>
                    <a:cubicBezTo>
                      <a:pt x="5448" y="11"/>
                      <a:pt x="5392" y="1"/>
                      <a:pt x="5332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1" name="Google Shape;321;p9"/>
              <p:cNvSpPr/>
              <p:nvPr/>
            </p:nvSpPr>
            <p:spPr>
              <a:xfrm rot="818683" flipH="1">
                <a:off x="6424052" y="3553295"/>
                <a:ext cx="891292" cy="1729805"/>
              </a:xfrm>
              <a:custGeom>
                <a:avLst/>
                <a:gdLst/>
                <a:ahLst/>
                <a:cxnLst/>
                <a:rect l="l" t="t" r="r" b="b"/>
                <a:pathLst>
                  <a:path w="5813" h="11282" extrusionOk="0">
                    <a:moveTo>
                      <a:pt x="5055" y="74"/>
                    </a:moveTo>
                    <a:cubicBezTo>
                      <a:pt x="5110" y="74"/>
                      <a:pt x="5161" y="84"/>
                      <a:pt x="5208" y="103"/>
                    </a:cubicBezTo>
                    <a:cubicBezTo>
                      <a:pt x="5625" y="270"/>
                      <a:pt x="5743" y="1180"/>
                      <a:pt x="5549" y="2612"/>
                    </a:cubicBezTo>
                    <a:cubicBezTo>
                      <a:pt x="5354" y="3982"/>
                      <a:pt x="4888" y="5678"/>
                      <a:pt x="4283" y="7173"/>
                    </a:cubicBezTo>
                    <a:cubicBezTo>
                      <a:pt x="3706" y="8619"/>
                      <a:pt x="3053" y="9759"/>
                      <a:pt x="2399" y="10455"/>
                    </a:cubicBezTo>
                    <a:cubicBezTo>
                      <a:pt x="1936" y="10951"/>
                      <a:pt x="1484" y="11208"/>
                      <a:pt x="1087" y="11208"/>
                    </a:cubicBezTo>
                    <a:cubicBezTo>
                      <a:pt x="978" y="11208"/>
                      <a:pt x="873" y="11189"/>
                      <a:pt x="773" y="11150"/>
                    </a:cubicBezTo>
                    <a:cubicBezTo>
                      <a:pt x="314" y="10955"/>
                      <a:pt x="70" y="10385"/>
                      <a:pt x="77" y="9516"/>
                    </a:cubicBezTo>
                    <a:cubicBezTo>
                      <a:pt x="91" y="8564"/>
                      <a:pt x="404" y="7291"/>
                      <a:pt x="981" y="5845"/>
                    </a:cubicBezTo>
                    <a:cubicBezTo>
                      <a:pt x="1586" y="4350"/>
                      <a:pt x="2427" y="2793"/>
                      <a:pt x="3227" y="1688"/>
                    </a:cubicBezTo>
                    <a:cubicBezTo>
                      <a:pt x="3973" y="646"/>
                      <a:pt x="4625" y="74"/>
                      <a:pt x="5055" y="74"/>
                    </a:cubicBezTo>
                    <a:close/>
                    <a:moveTo>
                      <a:pt x="5059" y="0"/>
                    </a:moveTo>
                    <a:cubicBezTo>
                      <a:pt x="4605" y="0"/>
                      <a:pt x="3947" y="570"/>
                      <a:pt x="3171" y="1639"/>
                    </a:cubicBezTo>
                    <a:cubicBezTo>
                      <a:pt x="2365" y="2765"/>
                      <a:pt x="1523" y="4330"/>
                      <a:pt x="926" y="5824"/>
                    </a:cubicBezTo>
                    <a:cubicBezTo>
                      <a:pt x="335" y="7270"/>
                      <a:pt x="22" y="8550"/>
                      <a:pt x="8" y="9516"/>
                    </a:cubicBezTo>
                    <a:cubicBezTo>
                      <a:pt x="1" y="10427"/>
                      <a:pt x="251" y="11011"/>
                      <a:pt x="752" y="11212"/>
                    </a:cubicBezTo>
                    <a:cubicBezTo>
                      <a:pt x="863" y="11254"/>
                      <a:pt x="974" y="11282"/>
                      <a:pt x="1099" y="11282"/>
                    </a:cubicBezTo>
                    <a:cubicBezTo>
                      <a:pt x="1503" y="11282"/>
                      <a:pt x="1975" y="11011"/>
                      <a:pt x="2441" y="10489"/>
                    </a:cubicBezTo>
                    <a:cubicBezTo>
                      <a:pt x="3095" y="9794"/>
                      <a:pt x="3755" y="8647"/>
                      <a:pt x="4339" y="7194"/>
                    </a:cubicBezTo>
                    <a:cubicBezTo>
                      <a:pt x="4944" y="5699"/>
                      <a:pt x="5417" y="3989"/>
                      <a:pt x="5604" y="2612"/>
                    </a:cubicBezTo>
                    <a:cubicBezTo>
                      <a:pt x="5813" y="1132"/>
                      <a:pt x="5688" y="214"/>
                      <a:pt x="5236" y="33"/>
                    </a:cubicBezTo>
                    <a:cubicBezTo>
                      <a:pt x="5181" y="11"/>
                      <a:pt x="5122" y="0"/>
                      <a:pt x="5059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2" name="Google Shape;322;p9"/>
              <p:cNvSpPr/>
              <p:nvPr/>
            </p:nvSpPr>
            <p:spPr>
              <a:xfrm rot="818683" flipH="1">
                <a:off x="6510327" y="3557457"/>
                <a:ext cx="693040" cy="1709719"/>
              </a:xfrm>
              <a:custGeom>
                <a:avLst/>
                <a:gdLst/>
                <a:ahLst/>
                <a:cxnLst/>
                <a:rect l="l" t="t" r="r" b="b"/>
                <a:pathLst>
                  <a:path w="4520" h="11151" extrusionOk="0">
                    <a:moveTo>
                      <a:pt x="4498" y="0"/>
                    </a:moveTo>
                    <a:cubicBezTo>
                      <a:pt x="4491" y="0"/>
                      <a:pt x="4483" y="8"/>
                      <a:pt x="4478" y="13"/>
                    </a:cubicBezTo>
                    <a:lnTo>
                      <a:pt x="15" y="11130"/>
                    </a:lnTo>
                    <a:cubicBezTo>
                      <a:pt x="1" y="11136"/>
                      <a:pt x="15" y="11143"/>
                      <a:pt x="29" y="11150"/>
                    </a:cubicBezTo>
                    <a:cubicBezTo>
                      <a:pt x="36" y="11150"/>
                      <a:pt x="49" y="11143"/>
                      <a:pt x="49" y="11143"/>
                    </a:cubicBezTo>
                    <a:lnTo>
                      <a:pt x="4513" y="27"/>
                    </a:lnTo>
                    <a:cubicBezTo>
                      <a:pt x="4520" y="20"/>
                      <a:pt x="4513" y="13"/>
                      <a:pt x="4506" y="6"/>
                    </a:cubicBezTo>
                    <a:cubicBezTo>
                      <a:pt x="4504" y="2"/>
                      <a:pt x="4501" y="0"/>
                      <a:pt x="4498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3" name="Google Shape;323;p9"/>
              <p:cNvSpPr/>
              <p:nvPr/>
            </p:nvSpPr>
            <p:spPr>
              <a:xfrm rot="818683" flipH="1">
                <a:off x="6688665" y="4856153"/>
                <a:ext cx="461822" cy="325661"/>
              </a:xfrm>
              <a:custGeom>
                <a:avLst/>
                <a:gdLst/>
                <a:ahLst/>
                <a:cxnLst/>
                <a:rect l="l" t="t" r="r" b="b"/>
                <a:pathLst>
                  <a:path w="3012" h="2124" extrusionOk="0">
                    <a:moveTo>
                      <a:pt x="23" y="1"/>
                    </a:moveTo>
                    <a:cubicBezTo>
                      <a:pt x="19" y="1"/>
                      <a:pt x="17" y="1"/>
                      <a:pt x="15" y="3"/>
                    </a:cubicBezTo>
                    <a:cubicBezTo>
                      <a:pt x="8" y="3"/>
                      <a:pt x="1" y="24"/>
                      <a:pt x="8" y="31"/>
                    </a:cubicBezTo>
                    <a:lnTo>
                      <a:pt x="891" y="2110"/>
                    </a:lnTo>
                    <a:cubicBezTo>
                      <a:pt x="891" y="2117"/>
                      <a:pt x="905" y="2124"/>
                      <a:pt x="912" y="2124"/>
                    </a:cubicBezTo>
                    <a:lnTo>
                      <a:pt x="2997" y="1234"/>
                    </a:lnTo>
                    <a:cubicBezTo>
                      <a:pt x="3004" y="1234"/>
                      <a:pt x="3011" y="1213"/>
                      <a:pt x="3004" y="1206"/>
                    </a:cubicBezTo>
                    <a:cubicBezTo>
                      <a:pt x="3004" y="1201"/>
                      <a:pt x="2994" y="1193"/>
                      <a:pt x="2986" y="1193"/>
                    </a:cubicBezTo>
                    <a:cubicBezTo>
                      <a:pt x="2982" y="1193"/>
                      <a:pt x="2978" y="1195"/>
                      <a:pt x="2976" y="1199"/>
                    </a:cubicBezTo>
                    <a:lnTo>
                      <a:pt x="918" y="2075"/>
                    </a:lnTo>
                    <a:lnTo>
                      <a:pt x="43" y="17"/>
                    </a:lnTo>
                    <a:cubicBezTo>
                      <a:pt x="43" y="7"/>
                      <a:pt x="31" y="1"/>
                      <a:pt x="23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4" name="Google Shape;324;p9"/>
              <p:cNvSpPr/>
              <p:nvPr/>
            </p:nvSpPr>
            <p:spPr>
              <a:xfrm rot="818683" flipH="1">
                <a:off x="6590657" y="4387850"/>
                <a:ext cx="522540" cy="368898"/>
              </a:xfrm>
              <a:custGeom>
                <a:avLst/>
                <a:gdLst/>
                <a:ahLst/>
                <a:cxnLst/>
                <a:rect l="l" t="t" r="r" b="b"/>
                <a:pathLst>
                  <a:path w="3408" h="2406" extrusionOk="0">
                    <a:moveTo>
                      <a:pt x="29" y="1"/>
                    </a:moveTo>
                    <a:cubicBezTo>
                      <a:pt x="26" y="1"/>
                      <a:pt x="23" y="3"/>
                      <a:pt x="21" y="7"/>
                    </a:cubicBezTo>
                    <a:cubicBezTo>
                      <a:pt x="7" y="7"/>
                      <a:pt x="0" y="21"/>
                      <a:pt x="7" y="28"/>
                    </a:cubicBezTo>
                    <a:lnTo>
                      <a:pt x="1016" y="2385"/>
                    </a:lnTo>
                    <a:cubicBezTo>
                      <a:pt x="1016" y="2392"/>
                      <a:pt x="1029" y="2405"/>
                      <a:pt x="1036" y="2405"/>
                    </a:cubicBezTo>
                    <a:lnTo>
                      <a:pt x="3393" y="1377"/>
                    </a:lnTo>
                    <a:cubicBezTo>
                      <a:pt x="3400" y="1377"/>
                      <a:pt x="3407" y="1363"/>
                      <a:pt x="3400" y="1349"/>
                    </a:cubicBezTo>
                    <a:cubicBezTo>
                      <a:pt x="3400" y="1344"/>
                      <a:pt x="3390" y="1339"/>
                      <a:pt x="3381" y="1339"/>
                    </a:cubicBezTo>
                    <a:cubicBezTo>
                      <a:pt x="3378" y="1339"/>
                      <a:pt x="3374" y="1340"/>
                      <a:pt x="3372" y="1342"/>
                    </a:cubicBezTo>
                    <a:lnTo>
                      <a:pt x="1043" y="2343"/>
                    </a:lnTo>
                    <a:lnTo>
                      <a:pt x="42" y="14"/>
                    </a:lnTo>
                    <a:cubicBezTo>
                      <a:pt x="42" y="9"/>
                      <a:pt x="36" y="1"/>
                      <a:pt x="29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5" name="Google Shape;325;p9"/>
              <p:cNvSpPr/>
              <p:nvPr/>
            </p:nvSpPr>
            <p:spPr>
              <a:xfrm rot="818683" flipH="1">
                <a:off x="6565421" y="4008254"/>
                <a:ext cx="463815" cy="326734"/>
              </a:xfrm>
              <a:custGeom>
                <a:avLst/>
                <a:gdLst/>
                <a:ahLst/>
                <a:cxnLst/>
                <a:rect l="l" t="t" r="r" b="b"/>
                <a:pathLst>
                  <a:path w="3025" h="2131" extrusionOk="0">
                    <a:moveTo>
                      <a:pt x="30" y="0"/>
                    </a:moveTo>
                    <a:cubicBezTo>
                      <a:pt x="27" y="0"/>
                      <a:pt x="23" y="1"/>
                      <a:pt x="21" y="3"/>
                    </a:cubicBezTo>
                    <a:cubicBezTo>
                      <a:pt x="14" y="3"/>
                      <a:pt x="1" y="17"/>
                      <a:pt x="14" y="31"/>
                    </a:cubicBezTo>
                    <a:lnTo>
                      <a:pt x="904" y="2116"/>
                    </a:lnTo>
                    <a:cubicBezTo>
                      <a:pt x="904" y="2123"/>
                      <a:pt x="918" y="2130"/>
                      <a:pt x="925" y="2130"/>
                    </a:cubicBezTo>
                    <a:lnTo>
                      <a:pt x="3018" y="1226"/>
                    </a:lnTo>
                    <a:cubicBezTo>
                      <a:pt x="3025" y="1226"/>
                      <a:pt x="3025" y="1213"/>
                      <a:pt x="3025" y="1206"/>
                    </a:cubicBezTo>
                    <a:cubicBezTo>
                      <a:pt x="3025" y="1195"/>
                      <a:pt x="3017" y="1189"/>
                      <a:pt x="3011" y="1189"/>
                    </a:cubicBezTo>
                    <a:cubicBezTo>
                      <a:pt x="3008" y="1189"/>
                      <a:pt x="3006" y="1190"/>
                      <a:pt x="3004" y="1192"/>
                    </a:cubicBezTo>
                    <a:lnTo>
                      <a:pt x="932" y="2082"/>
                    </a:lnTo>
                    <a:lnTo>
                      <a:pt x="49" y="10"/>
                    </a:lnTo>
                    <a:cubicBezTo>
                      <a:pt x="49" y="5"/>
                      <a:pt x="39" y="0"/>
                      <a:pt x="30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6" name="Google Shape;326;p9"/>
              <p:cNvSpPr/>
              <p:nvPr/>
            </p:nvSpPr>
            <p:spPr>
              <a:xfrm rot="818683" flipH="1">
                <a:off x="6587841" y="3684015"/>
                <a:ext cx="326281" cy="231980"/>
              </a:xfrm>
              <a:custGeom>
                <a:avLst/>
                <a:gdLst/>
                <a:ahLst/>
                <a:cxnLst/>
                <a:rect l="l" t="t" r="r" b="b"/>
                <a:pathLst>
                  <a:path w="2128" h="1513" extrusionOk="0">
                    <a:moveTo>
                      <a:pt x="28" y="1"/>
                    </a:moveTo>
                    <a:cubicBezTo>
                      <a:pt x="26" y="1"/>
                      <a:pt x="23" y="2"/>
                      <a:pt x="21" y="3"/>
                    </a:cubicBezTo>
                    <a:cubicBezTo>
                      <a:pt x="7" y="3"/>
                      <a:pt x="1" y="24"/>
                      <a:pt x="7" y="31"/>
                    </a:cubicBezTo>
                    <a:lnTo>
                      <a:pt x="633" y="1491"/>
                    </a:lnTo>
                    <a:cubicBezTo>
                      <a:pt x="633" y="1498"/>
                      <a:pt x="647" y="1512"/>
                      <a:pt x="654" y="1512"/>
                    </a:cubicBezTo>
                    <a:lnTo>
                      <a:pt x="2121" y="873"/>
                    </a:lnTo>
                    <a:cubicBezTo>
                      <a:pt x="2128" y="873"/>
                      <a:pt x="2128" y="859"/>
                      <a:pt x="2128" y="852"/>
                    </a:cubicBezTo>
                    <a:cubicBezTo>
                      <a:pt x="2128" y="841"/>
                      <a:pt x="2120" y="835"/>
                      <a:pt x="2111" y="835"/>
                    </a:cubicBezTo>
                    <a:cubicBezTo>
                      <a:pt x="2108" y="835"/>
                      <a:pt x="2104" y="836"/>
                      <a:pt x="2100" y="838"/>
                    </a:cubicBezTo>
                    <a:lnTo>
                      <a:pt x="661" y="1456"/>
                    </a:lnTo>
                    <a:lnTo>
                      <a:pt x="42" y="17"/>
                    </a:lnTo>
                    <a:cubicBezTo>
                      <a:pt x="42" y="7"/>
                      <a:pt x="35" y="1"/>
                      <a:pt x="28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327" name="Google Shape;327;p9"/>
            <p:cNvGrpSpPr/>
            <p:nvPr/>
          </p:nvGrpSpPr>
          <p:grpSpPr>
            <a:xfrm rot="3483796">
              <a:off x="1946378" y="3816887"/>
              <a:ext cx="919203" cy="1765323"/>
              <a:chOff x="-19439" y="1956375"/>
              <a:chExt cx="1791607" cy="3492566"/>
            </a:xfrm>
          </p:grpSpPr>
          <p:sp>
            <p:nvSpPr>
              <p:cNvPr id="328" name="Google Shape;328;p9"/>
              <p:cNvSpPr/>
              <p:nvPr/>
            </p:nvSpPr>
            <p:spPr>
              <a:xfrm rot="38844">
                <a:off x="67" y="1970847"/>
                <a:ext cx="1752596" cy="3462573"/>
              </a:xfrm>
              <a:custGeom>
                <a:avLst/>
                <a:gdLst/>
                <a:ahLst/>
                <a:cxnLst/>
                <a:rect l="l" t="t" r="r" b="b"/>
                <a:pathLst>
                  <a:path w="21466" h="42410" extrusionOk="0">
                    <a:moveTo>
                      <a:pt x="4697" y="1"/>
                    </a:moveTo>
                    <a:cubicBezTo>
                      <a:pt x="4697" y="1"/>
                      <a:pt x="1" y="6008"/>
                      <a:pt x="2103" y="11014"/>
                    </a:cubicBezTo>
                    <a:cubicBezTo>
                      <a:pt x="4205" y="16020"/>
                      <a:pt x="3122" y="18802"/>
                      <a:pt x="2969" y="20412"/>
                    </a:cubicBezTo>
                    <a:cubicBezTo>
                      <a:pt x="2817" y="22022"/>
                      <a:pt x="3303" y="24985"/>
                      <a:pt x="5440" y="26279"/>
                    </a:cubicBezTo>
                    <a:cubicBezTo>
                      <a:pt x="7572" y="27573"/>
                      <a:pt x="7976" y="28878"/>
                      <a:pt x="7572" y="31033"/>
                    </a:cubicBezTo>
                    <a:cubicBezTo>
                      <a:pt x="7168" y="33199"/>
                      <a:pt x="7724" y="35793"/>
                      <a:pt x="10294" y="36999"/>
                    </a:cubicBezTo>
                    <a:cubicBezTo>
                      <a:pt x="12859" y="38211"/>
                      <a:pt x="13228" y="42322"/>
                      <a:pt x="17121" y="42410"/>
                    </a:cubicBezTo>
                    <a:cubicBezTo>
                      <a:pt x="20353" y="40231"/>
                      <a:pt x="18450" y="36572"/>
                      <a:pt x="19955" y="34171"/>
                    </a:cubicBezTo>
                    <a:cubicBezTo>
                      <a:pt x="21466" y="31771"/>
                      <a:pt x="20535" y="29288"/>
                      <a:pt x="19024" y="27678"/>
                    </a:cubicBezTo>
                    <a:cubicBezTo>
                      <a:pt x="17519" y="26074"/>
                      <a:pt x="17162" y="24762"/>
                      <a:pt x="18251" y="22514"/>
                    </a:cubicBezTo>
                    <a:cubicBezTo>
                      <a:pt x="19346" y="20271"/>
                      <a:pt x="18164" y="17508"/>
                      <a:pt x="17162" y="16237"/>
                    </a:cubicBezTo>
                    <a:cubicBezTo>
                      <a:pt x="16161" y="14972"/>
                      <a:pt x="13749" y="13204"/>
                      <a:pt x="12818" y="7864"/>
                    </a:cubicBezTo>
                    <a:cubicBezTo>
                      <a:pt x="11893" y="2513"/>
                      <a:pt x="4697" y="1"/>
                      <a:pt x="4697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29" name="Google Shape;329;p9"/>
              <p:cNvSpPr/>
              <p:nvPr/>
            </p:nvSpPr>
            <p:spPr>
              <a:xfrm rot="38844">
                <a:off x="84237" y="1965452"/>
                <a:ext cx="1626373" cy="3474412"/>
              </a:xfrm>
              <a:custGeom>
                <a:avLst/>
                <a:gdLst/>
                <a:ahLst/>
                <a:cxnLst/>
                <a:rect l="l" t="t" r="r" b="b"/>
                <a:pathLst>
                  <a:path w="19920" h="42555" extrusionOk="0">
                    <a:moveTo>
                      <a:pt x="3695" y="169"/>
                    </a:moveTo>
                    <a:cubicBezTo>
                      <a:pt x="3994" y="280"/>
                      <a:pt x="5633" y="907"/>
                      <a:pt x="7366" y="2078"/>
                    </a:cubicBezTo>
                    <a:cubicBezTo>
                      <a:pt x="10504" y="4209"/>
                      <a:pt x="11482" y="6458"/>
                      <a:pt x="11746" y="7962"/>
                    </a:cubicBezTo>
                    <a:cubicBezTo>
                      <a:pt x="12519" y="12430"/>
                      <a:pt x="14304" y="14380"/>
                      <a:pt x="15493" y="15679"/>
                    </a:cubicBezTo>
                    <a:cubicBezTo>
                      <a:pt x="15727" y="15931"/>
                      <a:pt x="15932" y="16160"/>
                      <a:pt x="16096" y="16370"/>
                    </a:cubicBezTo>
                    <a:cubicBezTo>
                      <a:pt x="17115" y="17670"/>
                      <a:pt x="18245" y="20393"/>
                      <a:pt x="17174" y="22571"/>
                    </a:cubicBezTo>
                    <a:cubicBezTo>
                      <a:pt x="16125" y="24708"/>
                      <a:pt x="16330" y="26084"/>
                      <a:pt x="17958" y="27811"/>
                    </a:cubicBezTo>
                    <a:cubicBezTo>
                      <a:pt x="18760" y="28678"/>
                      <a:pt x="19322" y="29708"/>
                      <a:pt x="19533" y="30727"/>
                    </a:cubicBezTo>
                    <a:cubicBezTo>
                      <a:pt x="19779" y="31945"/>
                      <a:pt x="19562" y="33116"/>
                      <a:pt x="18872" y="34217"/>
                    </a:cubicBezTo>
                    <a:cubicBezTo>
                      <a:pt x="18257" y="35189"/>
                      <a:pt x="18198" y="36336"/>
                      <a:pt x="18140" y="37560"/>
                    </a:cubicBezTo>
                    <a:cubicBezTo>
                      <a:pt x="18052" y="39317"/>
                      <a:pt x="17964" y="41132"/>
                      <a:pt x="16079" y="42420"/>
                    </a:cubicBezTo>
                    <a:cubicBezTo>
                      <a:pt x="13795" y="42356"/>
                      <a:pt x="12741" y="40874"/>
                      <a:pt x="11722" y="39440"/>
                    </a:cubicBezTo>
                    <a:cubicBezTo>
                      <a:pt x="11014" y="38444"/>
                      <a:pt x="10346" y="37508"/>
                      <a:pt x="9298" y="37022"/>
                    </a:cubicBezTo>
                    <a:cubicBezTo>
                      <a:pt x="8127" y="36471"/>
                      <a:pt x="7308" y="35599"/>
                      <a:pt x="6863" y="34434"/>
                    </a:cubicBezTo>
                    <a:cubicBezTo>
                      <a:pt x="6488" y="33462"/>
                      <a:pt x="6406" y="32291"/>
                      <a:pt x="6622" y="31137"/>
                    </a:cubicBezTo>
                    <a:cubicBezTo>
                      <a:pt x="7050" y="28801"/>
                      <a:pt x="6488" y="27536"/>
                      <a:pt x="4456" y="26295"/>
                    </a:cubicBezTo>
                    <a:cubicBezTo>
                      <a:pt x="2377" y="25030"/>
                      <a:pt x="1856" y="22132"/>
                      <a:pt x="2014" y="20492"/>
                    </a:cubicBezTo>
                    <a:cubicBezTo>
                      <a:pt x="2044" y="20223"/>
                      <a:pt x="2096" y="19924"/>
                      <a:pt x="2155" y="19579"/>
                    </a:cubicBezTo>
                    <a:cubicBezTo>
                      <a:pt x="2448" y="17852"/>
                      <a:pt x="2904" y="15240"/>
                      <a:pt x="1148" y="11060"/>
                    </a:cubicBezTo>
                    <a:cubicBezTo>
                      <a:pt x="545" y="9643"/>
                      <a:pt x="158" y="7225"/>
                      <a:pt x="1651" y="3741"/>
                    </a:cubicBezTo>
                    <a:cubicBezTo>
                      <a:pt x="2465" y="1838"/>
                      <a:pt x="3496" y="427"/>
                      <a:pt x="3695" y="169"/>
                    </a:cubicBezTo>
                    <a:close/>
                    <a:moveTo>
                      <a:pt x="3671" y="1"/>
                    </a:moveTo>
                    <a:cubicBezTo>
                      <a:pt x="3650" y="1"/>
                      <a:pt x="3630" y="12"/>
                      <a:pt x="3613" y="29"/>
                    </a:cubicBezTo>
                    <a:cubicBezTo>
                      <a:pt x="3607" y="40"/>
                      <a:pt x="2430" y="1557"/>
                      <a:pt x="1523" y="3665"/>
                    </a:cubicBezTo>
                    <a:cubicBezTo>
                      <a:pt x="0" y="7201"/>
                      <a:pt x="398" y="9660"/>
                      <a:pt x="1007" y="11101"/>
                    </a:cubicBezTo>
                    <a:cubicBezTo>
                      <a:pt x="2741" y="15246"/>
                      <a:pt x="2296" y="17828"/>
                      <a:pt x="2003" y="19544"/>
                    </a:cubicBezTo>
                    <a:cubicBezTo>
                      <a:pt x="1944" y="19883"/>
                      <a:pt x="1892" y="20194"/>
                      <a:pt x="1862" y="20463"/>
                    </a:cubicBezTo>
                    <a:cubicBezTo>
                      <a:pt x="1704" y="22138"/>
                      <a:pt x="2237" y="25112"/>
                      <a:pt x="4374" y="26406"/>
                    </a:cubicBezTo>
                    <a:cubicBezTo>
                      <a:pt x="6371" y="27624"/>
                      <a:pt x="6898" y="28801"/>
                      <a:pt x="6476" y="31090"/>
                    </a:cubicBezTo>
                    <a:cubicBezTo>
                      <a:pt x="6324" y="31928"/>
                      <a:pt x="6236" y="33192"/>
                      <a:pt x="6722" y="34475"/>
                    </a:cubicBezTo>
                    <a:cubicBezTo>
                      <a:pt x="7185" y="35675"/>
                      <a:pt x="8028" y="36571"/>
                      <a:pt x="9234" y="37139"/>
                    </a:cubicBezTo>
                    <a:cubicBezTo>
                      <a:pt x="10247" y="37613"/>
                      <a:pt x="10903" y="38532"/>
                      <a:pt x="11599" y="39516"/>
                    </a:cubicBezTo>
                    <a:cubicBezTo>
                      <a:pt x="12636" y="40980"/>
                      <a:pt x="13719" y="42496"/>
                      <a:pt x="16090" y="42555"/>
                    </a:cubicBezTo>
                    <a:cubicBezTo>
                      <a:pt x="16108" y="42555"/>
                      <a:pt x="16120" y="42555"/>
                      <a:pt x="16131" y="42531"/>
                    </a:cubicBezTo>
                    <a:cubicBezTo>
                      <a:pt x="18099" y="41208"/>
                      <a:pt x="18186" y="39346"/>
                      <a:pt x="18274" y="37548"/>
                    </a:cubicBezTo>
                    <a:cubicBezTo>
                      <a:pt x="18333" y="36348"/>
                      <a:pt x="18391" y="35212"/>
                      <a:pt x="18983" y="34270"/>
                    </a:cubicBezTo>
                    <a:cubicBezTo>
                      <a:pt x="19691" y="33140"/>
                      <a:pt x="19920" y="31933"/>
                      <a:pt x="19656" y="30675"/>
                    </a:cubicBezTo>
                    <a:cubicBezTo>
                      <a:pt x="19381" y="29334"/>
                      <a:pt x="18631" y="28315"/>
                      <a:pt x="18046" y="27694"/>
                    </a:cubicBezTo>
                    <a:cubicBezTo>
                      <a:pt x="16453" y="26002"/>
                      <a:pt x="16260" y="24726"/>
                      <a:pt x="17285" y="22624"/>
                    </a:cubicBezTo>
                    <a:cubicBezTo>
                      <a:pt x="18374" y="20381"/>
                      <a:pt x="17226" y="17594"/>
                      <a:pt x="16190" y="16271"/>
                    </a:cubicBezTo>
                    <a:cubicBezTo>
                      <a:pt x="16020" y="16054"/>
                      <a:pt x="15815" y="15832"/>
                      <a:pt x="15575" y="15568"/>
                    </a:cubicBezTo>
                    <a:cubicBezTo>
                      <a:pt x="14404" y="14286"/>
                      <a:pt x="12630" y="12348"/>
                      <a:pt x="11863" y="7927"/>
                    </a:cubicBezTo>
                    <a:cubicBezTo>
                      <a:pt x="11594" y="6382"/>
                      <a:pt x="10604" y="4098"/>
                      <a:pt x="7419" y="1937"/>
                    </a:cubicBezTo>
                    <a:cubicBezTo>
                      <a:pt x="5522" y="649"/>
                      <a:pt x="3707" y="11"/>
                      <a:pt x="3695" y="5"/>
                    </a:cubicBezTo>
                    <a:cubicBezTo>
                      <a:pt x="3687" y="2"/>
                      <a:pt x="3679" y="1"/>
                      <a:pt x="3671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30" name="Google Shape;330;p9"/>
              <p:cNvSpPr/>
              <p:nvPr/>
            </p:nvSpPr>
            <p:spPr>
              <a:xfrm rot="38844">
                <a:off x="376764" y="1966274"/>
                <a:ext cx="1027913" cy="3473514"/>
              </a:xfrm>
              <a:custGeom>
                <a:avLst/>
                <a:gdLst/>
                <a:ahLst/>
                <a:cxnLst/>
                <a:rect l="l" t="t" r="r" b="b"/>
                <a:pathLst>
                  <a:path w="12590" h="42544" extrusionOk="0">
                    <a:moveTo>
                      <a:pt x="93" y="0"/>
                    </a:moveTo>
                    <a:cubicBezTo>
                      <a:pt x="84" y="0"/>
                      <a:pt x="74" y="2"/>
                      <a:pt x="65" y="6"/>
                    </a:cubicBezTo>
                    <a:cubicBezTo>
                      <a:pt x="24" y="12"/>
                      <a:pt x="1" y="53"/>
                      <a:pt x="18" y="94"/>
                    </a:cubicBezTo>
                    <a:lnTo>
                      <a:pt x="12437" y="42491"/>
                    </a:lnTo>
                    <a:cubicBezTo>
                      <a:pt x="12449" y="42520"/>
                      <a:pt x="12478" y="42544"/>
                      <a:pt x="12507" y="42544"/>
                    </a:cubicBezTo>
                    <a:lnTo>
                      <a:pt x="12525" y="42544"/>
                    </a:lnTo>
                    <a:cubicBezTo>
                      <a:pt x="12566" y="42532"/>
                      <a:pt x="12589" y="42491"/>
                      <a:pt x="12572" y="42456"/>
                    </a:cubicBezTo>
                    <a:lnTo>
                      <a:pt x="153" y="53"/>
                    </a:lnTo>
                    <a:cubicBezTo>
                      <a:pt x="148" y="21"/>
                      <a:pt x="123" y="0"/>
                      <a:pt x="9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31" name="Google Shape;331;p9"/>
              <p:cNvSpPr/>
              <p:nvPr/>
            </p:nvSpPr>
            <p:spPr>
              <a:xfrm rot="38844">
                <a:off x="1203414" y="4418217"/>
                <a:ext cx="231383" cy="424147"/>
              </a:xfrm>
              <a:custGeom>
                <a:avLst/>
                <a:gdLst/>
                <a:ahLst/>
                <a:cxnLst/>
                <a:rect l="l" t="t" r="r" b="b"/>
                <a:pathLst>
                  <a:path w="2834" h="5195" extrusionOk="0">
                    <a:moveTo>
                      <a:pt x="2744" y="0"/>
                    </a:moveTo>
                    <a:cubicBezTo>
                      <a:pt x="2720" y="0"/>
                      <a:pt x="2697" y="15"/>
                      <a:pt x="2682" y="42"/>
                    </a:cubicBezTo>
                    <a:lnTo>
                      <a:pt x="23" y="5083"/>
                    </a:lnTo>
                    <a:cubicBezTo>
                      <a:pt x="0" y="5118"/>
                      <a:pt x="18" y="5165"/>
                      <a:pt x="53" y="5182"/>
                    </a:cubicBezTo>
                    <a:cubicBezTo>
                      <a:pt x="64" y="5194"/>
                      <a:pt x="76" y="5194"/>
                      <a:pt x="88" y="5194"/>
                    </a:cubicBezTo>
                    <a:cubicBezTo>
                      <a:pt x="117" y="5194"/>
                      <a:pt x="141" y="5177"/>
                      <a:pt x="152" y="5153"/>
                    </a:cubicBezTo>
                    <a:lnTo>
                      <a:pt x="2811" y="112"/>
                    </a:lnTo>
                    <a:cubicBezTo>
                      <a:pt x="2834" y="77"/>
                      <a:pt x="2822" y="30"/>
                      <a:pt x="2781" y="12"/>
                    </a:cubicBezTo>
                    <a:cubicBezTo>
                      <a:pt x="2769" y="4"/>
                      <a:pt x="2756" y="0"/>
                      <a:pt x="2744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32" name="Google Shape;332;p9"/>
              <p:cNvSpPr/>
              <p:nvPr/>
            </p:nvSpPr>
            <p:spPr>
              <a:xfrm rot="38844">
                <a:off x="735374" y="4532197"/>
                <a:ext cx="445620" cy="187539"/>
              </a:xfrm>
              <a:custGeom>
                <a:avLst/>
                <a:gdLst/>
                <a:ahLst/>
                <a:cxnLst/>
                <a:rect l="l" t="t" r="r" b="b"/>
                <a:pathLst>
                  <a:path w="5458" h="2297" extrusionOk="0">
                    <a:moveTo>
                      <a:pt x="87" y="1"/>
                    </a:moveTo>
                    <a:cubicBezTo>
                      <a:pt x="59" y="1"/>
                      <a:pt x="32" y="21"/>
                      <a:pt x="18" y="48"/>
                    </a:cubicBezTo>
                    <a:cubicBezTo>
                      <a:pt x="1" y="89"/>
                      <a:pt x="24" y="130"/>
                      <a:pt x="65" y="147"/>
                    </a:cubicBezTo>
                    <a:lnTo>
                      <a:pt x="5341" y="2290"/>
                    </a:lnTo>
                    <a:cubicBezTo>
                      <a:pt x="5347" y="2296"/>
                      <a:pt x="5358" y="2296"/>
                      <a:pt x="5370" y="2296"/>
                    </a:cubicBezTo>
                    <a:cubicBezTo>
                      <a:pt x="5399" y="2296"/>
                      <a:pt x="5429" y="2284"/>
                      <a:pt x="5440" y="2243"/>
                    </a:cubicBezTo>
                    <a:cubicBezTo>
                      <a:pt x="5458" y="2208"/>
                      <a:pt x="5434" y="2167"/>
                      <a:pt x="5399" y="2150"/>
                    </a:cubicBezTo>
                    <a:lnTo>
                      <a:pt x="112" y="7"/>
                    </a:lnTo>
                    <a:cubicBezTo>
                      <a:pt x="104" y="3"/>
                      <a:pt x="95" y="1"/>
                      <a:pt x="87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33" name="Google Shape;333;p9"/>
              <p:cNvSpPr/>
              <p:nvPr/>
            </p:nvSpPr>
            <p:spPr>
              <a:xfrm rot="38844">
                <a:off x="285019" y="2688491"/>
                <a:ext cx="367730" cy="155942"/>
              </a:xfrm>
              <a:custGeom>
                <a:avLst/>
                <a:gdLst/>
                <a:ahLst/>
                <a:cxnLst/>
                <a:rect l="l" t="t" r="r" b="b"/>
                <a:pathLst>
                  <a:path w="4504" h="1910" extrusionOk="0">
                    <a:moveTo>
                      <a:pt x="86" y="1"/>
                    </a:moveTo>
                    <a:cubicBezTo>
                      <a:pt x="57" y="1"/>
                      <a:pt x="27" y="21"/>
                      <a:pt x="18" y="48"/>
                    </a:cubicBezTo>
                    <a:cubicBezTo>
                      <a:pt x="1" y="83"/>
                      <a:pt x="24" y="130"/>
                      <a:pt x="59" y="141"/>
                    </a:cubicBezTo>
                    <a:lnTo>
                      <a:pt x="4392" y="1898"/>
                    </a:lnTo>
                    <a:cubicBezTo>
                      <a:pt x="4404" y="1910"/>
                      <a:pt x="4415" y="1910"/>
                      <a:pt x="4421" y="1910"/>
                    </a:cubicBezTo>
                    <a:cubicBezTo>
                      <a:pt x="4451" y="1910"/>
                      <a:pt x="4480" y="1886"/>
                      <a:pt x="4492" y="1857"/>
                    </a:cubicBezTo>
                    <a:cubicBezTo>
                      <a:pt x="4503" y="1822"/>
                      <a:pt x="4480" y="1775"/>
                      <a:pt x="4445" y="1763"/>
                    </a:cubicBezTo>
                    <a:lnTo>
                      <a:pt x="112" y="7"/>
                    </a:lnTo>
                    <a:cubicBezTo>
                      <a:pt x="104" y="3"/>
                      <a:pt x="95" y="1"/>
                      <a:pt x="86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34" name="Google Shape;334;p9"/>
              <p:cNvSpPr/>
              <p:nvPr/>
            </p:nvSpPr>
            <p:spPr>
              <a:xfrm rot="38844">
                <a:off x="350319" y="3593986"/>
                <a:ext cx="583763" cy="242976"/>
              </a:xfrm>
              <a:custGeom>
                <a:avLst/>
                <a:gdLst/>
                <a:ahLst/>
                <a:cxnLst/>
                <a:rect l="l" t="t" r="r" b="b"/>
                <a:pathLst>
                  <a:path w="7150" h="2976" extrusionOk="0">
                    <a:moveTo>
                      <a:pt x="86" y="1"/>
                    </a:moveTo>
                    <a:cubicBezTo>
                      <a:pt x="57" y="1"/>
                      <a:pt x="27" y="21"/>
                      <a:pt x="18" y="48"/>
                    </a:cubicBezTo>
                    <a:cubicBezTo>
                      <a:pt x="1" y="89"/>
                      <a:pt x="24" y="130"/>
                      <a:pt x="59" y="147"/>
                    </a:cubicBezTo>
                    <a:lnTo>
                      <a:pt x="7044" y="2970"/>
                    </a:lnTo>
                    <a:cubicBezTo>
                      <a:pt x="7050" y="2975"/>
                      <a:pt x="7062" y="2975"/>
                      <a:pt x="7074" y="2975"/>
                    </a:cubicBezTo>
                    <a:cubicBezTo>
                      <a:pt x="7103" y="2975"/>
                      <a:pt x="7132" y="2964"/>
                      <a:pt x="7138" y="2934"/>
                    </a:cubicBezTo>
                    <a:cubicBezTo>
                      <a:pt x="7150" y="2899"/>
                      <a:pt x="7132" y="2852"/>
                      <a:pt x="7091" y="2841"/>
                    </a:cubicBezTo>
                    <a:lnTo>
                      <a:pt x="112" y="7"/>
                    </a:lnTo>
                    <a:cubicBezTo>
                      <a:pt x="104" y="3"/>
                      <a:pt x="95" y="1"/>
                      <a:pt x="86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35" name="Google Shape;335;p9"/>
              <p:cNvSpPr/>
              <p:nvPr/>
            </p:nvSpPr>
            <p:spPr>
              <a:xfrm rot="38844">
                <a:off x="948940" y="3401493"/>
                <a:ext cx="287391" cy="530939"/>
              </a:xfrm>
              <a:custGeom>
                <a:avLst/>
                <a:gdLst/>
                <a:ahLst/>
                <a:cxnLst/>
                <a:rect l="l" t="t" r="r" b="b"/>
                <a:pathLst>
                  <a:path w="3520" h="6503" extrusionOk="0">
                    <a:moveTo>
                      <a:pt x="3438" y="1"/>
                    </a:moveTo>
                    <a:cubicBezTo>
                      <a:pt x="3411" y="1"/>
                      <a:pt x="3383" y="14"/>
                      <a:pt x="3367" y="38"/>
                    </a:cubicBezTo>
                    <a:lnTo>
                      <a:pt x="24" y="6391"/>
                    </a:lnTo>
                    <a:cubicBezTo>
                      <a:pt x="0" y="6432"/>
                      <a:pt x="18" y="6473"/>
                      <a:pt x="53" y="6496"/>
                    </a:cubicBezTo>
                    <a:cubicBezTo>
                      <a:pt x="71" y="6502"/>
                      <a:pt x="77" y="6502"/>
                      <a:pt x="88" y="6502"/>
                    </a:cubicBezTo>
                    <a:cubicBezTo>
                      <a:pt x="112" y="6502"/>
                      <a:pt x="141" y="6490"/>
                      <a:pt x="153" y="6467"/>
                    </a:cubicBezTo>
                    <a:lnTo>
                      <a:pt x="3502" y="114"/>
                    </a:lnTo>
                    <a:cubicBezTo>
                      <a:pt x="3519" y="79"/>
                      <a:pt x="3508" y="32"/>
                      <a:pt x="3473" y="9"/>
                    </a:cubicBezTo>
                    <a:cubicBezTo>
                      <a:pt x="3462" y="3"/>
                      <a:pt x="3450" y="1"/>
                      <a:pt x="3438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336" name="Google Shape;336;p9"/>
              <p:cNvSpPr/>
              <p:nvPr/>
            </p:nvSpPr>
            <p:spPr>
              <a:xfrm rot="38844">
                <a:off x="683039" y="2660998"/>
                <a:ext cx="181742" cy="329357"/>
              </a:xfrm>
              <a:custGeom>
                <a:avLst/>
                <a:gdLst/>
                <a:ahLst/>
                <a:cxnLst/>
                <a:rect l="l" t="t" r="r" b="b"/>
                <a:pathLst>
                  <a:path w="2226" h="4034" extrusionOk="0">
                    <a:moveTo>
                      <a:pt x="2139" y="0"/>
                    </a:moveTo>
                    <a:cubicBezTo>
                      <a:pt x="2114" y="0"/>
                      <a:pt x="2090" y="16"/>
                      <a:pt x="2074" y="40"/>
                    </a:cubicBezTo>
                    <a:lnTo>
                      <a:pt x="24" y="3928"/>
                    </a:lnTo>
                    <a:cubicBezTo>
                      <a:pt x="1" y="3963"/>
                      <a:pt x="18" y="4004"/>
                      <a:pt x="54" y="4028"/>
                    </a:cubicBezTo>
                    <a:cubicBezTo>
                      <a:pt x="65" y="4033"/>
                      <a:pt x="77" y="4033"/>
                      <a:pt x="89" y="4033"/>
                    </a:cubicBezTo>
                    <a:cubicBezTo>
                      <a:pt x="118" y="4033"/>
                      <a:pt x="141" y="4022"/>
                      <a:pt x="153" y="3998"/>
                    </a:cubicBezTo>
                    <a:lnTo>
                      <a:pt x="2202" y="110"/>
                    </a:lnTo>
                    <a:cubicBezTo>
                      <a:pt x="2226" y="75"/>
                      <a:pt x="2214" y="34"/>
                      <a:pt x="2173" y="11"/>
                    </a:cubicBezTo>
                    <a:cubicBezTo>
                      <a:pt x="2162" y="4"/>
                      <a:pt x="2151" y="0"/>
                      <a:pt x="2139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-column text 2">
  <p:cSld name="ONE_COLUMN_TEXT_1_1">
    <p:bg>
      <p:bgPr>
        <a:solidFill>
          <a:schemeClr val="dk1"/>
        </a:solidFill>
        <a:effectLst/>
      </p:bgPr>
    </p:bg>
    <p:spTree>
      <p:nvGrpSpPr>
        <p:cNvPr id="1" name="Shape 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" name="Google Shape;431;p15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2" name="Google Shape;432;p15"/>
          <p:cNvSpPr txBox="1">
            <a:spLocks noGrp="1"/>
          </p:cNvSpPr>
          <p:nvPr>
            <p:ph type="subTitle" idx="1"/>
          </p:nvPr>
        </p:nvSpPr>
        <p:spPr>
          <a:xfrm>
            <a:off x="923796" y="2415725"/>
            <a:ext cx="3509100" cy="92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433" name="Google Shape;433;p15"/>
          <p:cNvSpPr txBox="1">
            <a:spLocks noGrp="1"/>
          </p:cNvSpPr>
          <p:nvPr>
            <p:ph type="subTitle" idx="2"/>
          </p:nvPr>
        </p:nvSpPr>
        <p:spPr>
          <a:xfrm flipH="1">
            <a:off x="1126113" y="2047250"/>
            <a:ext cx="3104400" cy="330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grpSp>
        <p:nvGrpSpPr>
          <p:cNvPr id="434" name="Google Shape;434;p15"/>
          <p:cNvGrpSpPr/>
          <p:nvPr/>
        </p:nvGrpSpPr>
        <p:grpSpPr>
          <a:xfrm rot="10800000">
            <a:off x="267952" y="1625183"/>
            <a:ext cx="8679382" cy="3324812"/>
            <a:chOff x="234756" y="60772"/>
            <a:chExt cx="8909241" cy="3412864"/>
          </a:xfrm>
        </p:grpSpPr>
        <p:grpSp>
          <p:nvGrpSpPr>
            <p:cNvPr id="435" name="Google Shape;435;p15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436" name="Google Shape;436;p1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37" name="Google Shape;437;p1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438" name="Google Shape;438;p15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9" name="Google Shape;439;p15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0" name="Google Shape;440;p15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1" name="Google Shape;441;p15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2" name="Google Shape;442;p15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3" name="Google Shape;443;p15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4" name="Google Shape;444;p15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5" name="Google Shape;445;p15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6" name="Google Shape;446;p15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447" name="Google Shape;447;p15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448" name="Google Shape;448;p1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49" name="Google Shape;449;p1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450" name="Google Shape;450;p15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451" name="Google Shape;451;p1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452" name="Google Shape;452;p1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453" name="Google Shape;453;p15"/>
          <p:cNvSpPr txBox="1">
            <a:spLocks noGrp="1"/>
          </p:cNvSpPr>
          <p:nvPr>
            <p:ph type="title"/>
          </p:nvPr>
        </p:nvSpPr>
        <p:spPr>
          <a:xfrm>
            <a:off x="719550" y="794812"/>
            <a:ext cx="77049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Font typeface="Sen"/>
              <a:buNone/>
              <a:defRPr>
                <a:solidFill>
                  <a:schemeClr val="lt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CAPTION_ONLY_1">
    <p:bg>
      <p:bgPr>
        <a:solidFill>
          <a:schemeClr val="dk1"/>
        </a:solidFill>
        <a:effectLst/>
      </p:bgPr>
    </p:bg>
    <p:spTree>
      <p:nvGrpSpPr>
        <p:cNvPr id="1" name="Shape 5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" name="Google Shape;577;p20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8" name="Google Shape;578;p20"/>
          <p:cNvSpPr txBox="1">
            <a:spLocks noGrp="1"/>
          </p:cNvSpPr>
          <p:nvPr>
            <p:ph type="title"/>
          </p:nvPr>
        </p:nvSpPr>
        <p:spPr>
          <a:xfrm>
            <a:off x="5616350" y="3487150"/>
            <a:ext cx="2315400" cy="587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Clr>
                <a:srgbClr val="EA698C"/>
              </a:buClr>
              <a:buSzPts val="3400"/>
              <a:buNone/>
              <a:defRPr sz="1800">
                <a:solidFill>
                  <a:srgbClr val="EA698C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EA698C"/>
              </a:buClr>
              <a:buSzPts val="3400"/>
              <a:buNone/>
              <a:defRPr sz="3400">
                <a:solidFill>
                  <a:srgbClr val="EA698C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rgbClr val="EA698C"/>
              </a:buClr>
              <a:buSzPts val="3400"/>
              <a:buNone/>
              <a:defRPr sz="3400">
                <a:solidFill>
                  <a:srgbClr val="EA698C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rgbClr val="EA698C"/>
              </a:buClr>
              <a:buSzPts val="3400"/>
              <a:buNone/>
              <a:defRPr sz="3400">
                <a:solidFill>
                  <a:srgbClr val="EA698C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rgbClr val="EA698C"/>
              </a:buClr>
              <a:buSzPts val="3400"/>
              <a:buNone/>
              <a:defRPr sz="3400">
                <a:solidFill>
                  <a:srgbClr val="EA698C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rgbClr val="EA698C"/>
              </a:buClr>
              <a:buSzPts val="3400"/>
              <a:buNone/>
              <a:defRPr sz="3400">
                <a:solidFill>
                  <a:srgbClr val="EA698C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rgbClr val="EA698C"/>
              </a:buClr>
              <a:buSzPts val="3400"/>
              <a:buNone/>
              <a:defRPr sz="3400">
                <a:solidFill>
                  <a:srgbClr val="EA698C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rgbClr val="EA698C"/>
              </a:buClr>
              <a:buSzPts val="3400"/>
              <a:buNone/>
              <a:defRPr sz="3400">
                <a:solidFill>
                  <a:srgbClr val="EA698C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rgbClr val="EA698C"/>
              </a:buClr>
              <a:buSzPts val="3400"/>
              <a:buNone/>
              <a:defRPr sz="3400">
                <a:solidFill>
                  <a:srgbClr val="EA698C"/>
                </a:solidFill>
              </a:defRPr>
            </a:lvl9pPr>
          </a:lstStyle>
          <a:p>
            <a:endParaRPr/>
          </a:p>
        </p:txBody>
      </p:sp>
      <p:sp>
        <p:nvSpPr>
          <p:cNvPr id="579" name="Google Shape;579;p20"/>
          <p:cNvSpPr txBox="1">
            <a:spLocks noGrp="1"/>
          </p:cNvSpPr>
          <p:nvPr>
            <p:ph type="subTitle" idx="1"/>
          </p:nvPr>
        </p:nvSpPr>
        <p:spPr>
          <a:xfrm>
            <a:off x="2102550" y="1114650"/>
            <a:ext cx="4938900" cy="10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dk2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dk2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dk2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dk2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dk2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dk2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dk2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dk2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grpSp>
        <p:nvGrpSpPr>
          <p:cNvPr id="580" name="Google Shape;580;p20"/>
          <p:cNvGrpSpPr/>
          <p:nvPr/>
        </p:nvGrpSpPr>
        <p:grpSpPr>
          <a:xfrm rot="10800000">
            <a:off x="267952" y="1625183"/>
            <a:ext cx="8679382" cy="3324812"/>
            <a:chOff x="234756" y="60772"/>
            <a:chExt cx="8909241" cy="3412864"/>
          </a:xfrm>
        </p:grpSpPr>
        <p:grpSp>
          <p:nvGrpSpPr>
            <p:cNvPr id="581" name="Google Shape;581;p20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582" name="Google Shape;582;p20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83" name="Google Shape;583;p20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584" name="Google Shape;584;p20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5" name="Google Shape;585;p20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6" name="Google Shape;586;p20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7" name="Google Shape;587;p20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8" name="Google Shape;588;p20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9" name="Google Shape;589;p20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0" name="Google Shape;590;p20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1" name="Google Shape;591;p20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2" name="Google Shape;592;p20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593" name="Google Shape;593;p20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594" name="Google Shape;594;p20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5" name="Google Shape;595;p20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596" name="Google Shape;596;p20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597" name="Google Shape;597;p20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598" name="Google Shape;598;p20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 2">
  <p:cSld name="SECTION_TITLE_AND_DESCRIPTION_1">
    <p:bg>
      <p:bgPr>
        <a:solidFill>
          <a:schemeClr val="dk1"/>
        </a:solidFill>
        <a:effectLst/>
      </p:bgPr>
    </p:bg>
    <p:spTree>
      <p:nvGrpSpPr>
        <p:cNvPr id="1" name="Shape 5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" name="Google Shape;600;p21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1" name="Google Shape;601;p21"/>
          <p:cNvSpPr txBox="1">
            <a:spLocks noGrp="1"/>
          </p:cNvSpPr>
          <p:nvPr>
            <p:ph type="title"/>
          </p:nvPr>
        </p:nvSpPr>
        <p:spPr>
          <a:xfrm>
            <a:off x="1502400" y="1933063"/>
            <a:ext cx="6139200" cy="667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4200"/>
              <a:buNone/>
              <a:defRPr sz="4300">
                <a:solidFill>
                  <a:schemeClr val="lt2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grpSp>
        <p:nvGrpSpPr>
          <p:cNvPr id="602" name="Google Shape;602;p21"/>
          <p:cNvGrpSpPr/>
          <p:nvPr/>
        </p:nvGrpSpPr>
        <p:grpSpPr>
          <a:xfrm rot="10800000">
            <a:off x="267952" y="1625183"/>
            <a:ext cx="8679382" cy="3324812"/>
            <a:chOff x="234756" y="60772"/>
            <a:chExt cx="8909241" cy="3412864"/>
          </a:xfrm>
        </p:grpSpPr>
        <p:grpSp>
          <p:nvGrpSpPr>
            <p:cNvPr id="603" name="Google Shape;603;p21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604" name="Google Shape;604;p21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05" name="Google Shape;605;p21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606" name="Google Shape;606;p21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7" name="Google Shape;607;p21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8" name="Google Shape;608;p21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9" name="Google Shape;609;p21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0" name="Google Shape;610;p21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1" name="Google Shape;611;p21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2" name="Google Shape;612;p21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3" name="Google Shape;613;p21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4" name="Google Shape;614;p21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615" name="Google Shape;615;p21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616" name="Google Shape;616;p21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17" name="Google Shape;617;p21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618" name="Google Shape;618;p21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619" name="Google Shape;619;p21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620" name="Google Shape;620;p21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five columns">
  <p:cSld name="CUSTOM_1_1_1">
    <p:bg>
      <p:bgPr>
        <a:solidFill>
          <a:schemeClr val="dk1"/>
        </a:solidFill>
        <a:effectLst/>
      </p:bgPr>
    </p:bg>
    <p:spTree>
      <p:nvGrpSpPr>
        <p:cNvPr id="1" name="Shape 7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" name="Google Shape;704;p25"/>
          <p:cNvSpPr/>
          <p:nvPr/>
        </p:nvSpPr>
        <p:spPr>
          <a:xfrm>
            <a:off x="204600" y="149100"/>
            <a:ext cx="8734800" cy="4845300"/>
          </a:xfrm>
          <a:prstGeom prst="roundRect">
            <a:avLst>
              <a:gd name="adj" fmla="val 4149"/>
            </a:avLst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5" name="Google Shape;705;p25"/>
          <p:cNvSpPr txBox="1">
            <a:spLocks noGrp="1"/>
          </p:cNvSpPr>
          <p:nvPr>
            <p:ph type="title"/>
          </p:nvPr>
        </p:nvSpPr>
        <p:spPr>
          <a:xfrm>
            <a:off x="713250" y="794982"/>
            <a:ext cx="7717500" cy="572700"/>
          </a:xfrm>
          <a:prstGeom prst="rect">
            <a:avLst/>
          </a:prstGeom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400"/>
              <a:buFont typeface="Fredoka One"/>
              <a:buNone/>
              <a:defRPr b="1">
                <a:solidFill>
                  <a:schemeClr val="lt2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800"/>
              <a:buNone/>
              <a:defRPr sz="2800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06" name="Google Shape;706;p25">
            <a:hlinkClick r:id="" action="ppaction://noaction"/>
          </p:cNvPr>
          <p:cNvSpPr txBox="1">
            <a:spLocks noGrp="1"/>
          </p:cNvSpPr>
          <p:nvPr>
            <p:ph type="subTitle" idx="1"/>
          </p:nvPr>
        </p:nvSpPr>
        <p:spPr>
          <a:xfrm>
            <a:off x="1289175" y="1688925"/>
            <a:ext cx="2358600" cy="330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07" name="Google Shape;707;p25">
            <a:hlinkClick r:id="" action="ppaction://noaction"/>
          </p:cNvPr>
          <p:cNvSpPr txBox="1">
            <a:spLocks noGrp="1"/>
          </p:cNvSpPr>
          <p:nvPr>
            <p:ph type="subTitle" idx="2"/>
          </p:nvPr>
        </p:nvSpPr>
        <p:spPr>
          <a:xfrm>
            <a:off x="1289175" y="2236328"/>
            <a:ext cx="2358600" cy="330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08" name="Google Shape;708;p25">
            <a:hlinkClick r:id="" action="ppaction://noaction"/>
          </p:cNvPr>
          <p:cNvSpPr txBox="1">
            <a:spLocks noGrp="1"/>
          </p:cNvSpPr>
          <p:nvPr>
            <p:ph type="subTitle" idx="3"/>
          </p:nvPr>
        </p:nvSpPr>
        <p:spPr>
          <a:xfrm>
            <a:off x="1289175" y="2777118"/>
            <a:ext cx="2358600" cy="330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09" name="Google Shape;709;p25">
            <a:hlinkClick r:id="" action="ppaction://noaction"/>
          </p:cNvPr>
          <p:cNvSpPr txBox="1">
            <a:spLocks noGrp="1"/>
          </p:cNvSpPr>
          <p:nvPr>
            <p:ph type="subTitle" idx="4"/>
          </p:nvPr>
        </p:nvSpPr>
        <p:spPr>
          <a:xfrm>
            <a:off x="1289175" y="3304708"/>
            <a:ext cx="2358600" cy="330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710" name="Google Shape;710;p25">
            <a:hlinkClick r:id="" action="ppaction://noaction"/>
          </p:cNvPr>
          <p:cNvSpPr txBox="1">
            <a:spLocks noGrp="1"/>
          </p:cNvSpPr>
          <p:nvPr>
            <p:ph type="subTitle" idx="5"/>
          </p:nvPr>
        </p:nvSpPr>
        <p:spPr>
          <a:xfrm>
            <a:off x="1289175" y="3858723"/>
            <a:ext cx="2358600" cy="330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1pPr>
            <a:lvl2pPr lvl="1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2pPr>
            <a:lvl3pPr lvl="2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3pPr>
            <a:lvl4pPr lvl="3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4pPr>
            <a:lvl5pPr lvl="4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5pPr>
            <a:lvl6pPr lvl="5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6pPr>
            <a:lvl7pPr lvl="6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7pPr>
            <a:lvl8pPr lvl="7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8pPr>
            <a:lvl9pPr lvl="8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00" b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grpSp>
        <p:nvGrpSpPr>
          <p:cNvPr id="711" name="Google Shape;711;p25"/>
          <p:cNvGrpSpPr/>
          <p:nvPr/>
        </p:nvGrpSpPr>
        <p:grpSpPr>
          <a:xfrm rot="10800000">
            <a:off x="267952" y="1625183"/>
            <a:ext cx="8679382" cy="3324812"/>
            <a:chOff x="234756" y="60772"/>
            <a:chExt cx="8909241" cy="3412864"/>
          </a:xfrm>
        </p:grpSpPr>
        <p:grpSp>
          <p:nvGrpSpPr>
            <p:cNvPr id="712" name="Google Shape;712;p25"/>
            <p:cNvGrpSpPr/>
            <p:nvPr/>
          </p:nvGrpSpPr>
          <p:grpSpPr>
            <a:xfrm>
              <a:off x="599023" y="2405143"/>
              <a:ext cx="54453" cy="53706"/>
              <a:chOff x="267576" y="-388942"/>
              <a:chExt cx="51885" cy="51173"/>
            </a:xfrm>
          </p:grpSpPr>
          <p:sp>
            <p:nvSpPr>
              <p:cNvPr id="713" name="Google Shape;713;p2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14" name="Google Shape;714;p2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sp>
          <p:nvSpPr>
            <p:cNvPr id="715" name="Google Shape;715;p25"/>
            <p:cNvSpPr/>
            <p:nvPr/>
          </p:nvSpPr>
          <p:spPr>
            <a:xfrm>
              <a:off x="234756" y="1388265"/>
              <a:ext cx="75058" cy="75164"/>
            </a:xfrm>
            <a:custGeom>
              <a:avLst/>
              <a:gdLst/>
              <a:ahLst/>
              <a:cxnLst/>
              <a:rect l="l" t="t" r="r" b="b"/>
              <a:pathLst>
                <a:path w="703" h="704" extrusionOk="0">
                  <a:moveTo>
                    <a:pt x="352" y="36"/>
                  </a:moveTo>
                  <a:cubicBezTo>
                    <a:pt x="521" y="36"/>
                    <a:pt x="662" y="182"/>
                    <a:pt x="668" y="352"/>
                  </a:cubicBezTo>
                  <a:cubicBezTo>
                    <a:pt x="668" y="528"/>
                    <a:pt x="527" y="668"/>
                    <a:pt x="352" y="668"/>
                  </a:cubicBezTo>
                  <a:cubicBezTo>
                    <a:pt x="176" y="668"/>
                    <a:pt x="35" y="528"/>
                    <a:pt x="35" y="352"/>
                  </a:cubicBezTo>
                  <a:cubicBezTo>
                    <a:pt x="35" y="176"/>
                    <a:pt x="176" y="36"/>
                    <a:pt x="352" y="36"/>
                  </a:cubicBezTo>
                  <a:close/>
                  <a:moveTo>
                    <a:pt x="352" y="1"/>
                  </a:moveTo>
                  <a:cubicBezTo>
                    <a:pt x="153" y="1"/>
                    <a:pt x="0" y="159"/>
                    <a:pt x="0" y="352"/>
                  </a:cubicBezTo>
                  <a:cubicBezTo>
                    <a:pt x="0" y="551"/>
                    <a:pt x="164" y="703"/>
                    <a:pt x="352" y="703"/>
                  </a:cubicBezTo>
                  <a:cubicBezTo>
                    <a:pt x="545" y="703"/>
                    <a:pt x="697" y="539"/>
                    <a:pt x="703" y="352"/>
                  </a:cubicBezTo>
                  <a:cubicBezTo>
                    <a:pt x="703" y="153"/>
                    <a:pt x="551" y="1"/>
                    <a:pt x="35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6" name="Google Shape;716;p25"/>
            <p:cNvSpPr/>
            <p:nvPr/>
          </p:nvSpPr>
          <p:spPr>
            <a:xfrm>
              <a:off x="447697" y="283630"/>
              <a:ext cx="75164" cy="75164"/>
            </a:xfrm>
            <a:custGeom>
              <a:avLst/>
              <a:gdLst/>
              <a:ahLst/>
              <a:cxnLst/>
              <a:rect l="l" t="t" r="r" b="b"/>
              <a:pathLst>
                <a:path w="704" h="704" extrusionOk="0">
                  <a:moveTo>
                    <a:pt x="352" y="42"/>
                  </a:moveTo>
                  <a:cubicBezTo>
                    <a:pt x="522" y="42"/>
                    <a:pt x="656" y="182"/>
                    <a:pt x="668" y="358"/>
                  </a:cubicBezTo>
                  <a:cubicBezTo>
                    <a:pt x="668" y="534"/>
                    <a:pt x="528" y="674"/>
                    <a:pt x="352" y="674"/>
                  </a:cubicBezTo>
                  <a:cubicBezTo>
                    <a:pt x="176" y="674"/>
                    <a:pt x="36" y="534"/>
                    <a:pt x="36" y="358"/>
                  </a:cubicBezTo>
                  <a:cubicBezTo>
                    <a:pt x="36" y="182"/>
                    <a:pt x="176" y="42"/>
                    <a:pt x="352" y="42"/>
                  </a:cubicBezTo>
                  <a:close/>
                  <a:moveTo>
                    <a:pt x="352" y="1"/>
                  </a:moveTo>
                  <a:cubicBezTo>
                    <a:pt x="153" y="1"/>
                    <a:pt x="1" y="159"/>
                    <a:pt x="1" y="352"/>
                  </a:cubicBezTo>
                  <a:cubicBezTo>
                    <a:pt x="1" y="551"/>
                    <a:pt x="159" y="703"/>
                    <a:pt x="352" y="703"/>
                  </a:cubicBezTo>
                  <a:cubicBezTo>
                    <a:pt x="539" y="703"/>
                    <a:pt x="697" y="551"/>
                    <a:pt x="703" y="352"/>
                  </a:cubicBezTo>
                  <a:cubicBezTo>
                    <a:pt x="703" y="153"/>
                    <a:pt x="539" y="1"/>
                    <a:pt x="352" y="1"/>
                  </a:cubicBezTo>
                  <a:close/>
                </a:path>
              </a:pathLst>
            </a:custGeom>
            <a:solidFill>
              <a:schemeClr val="dk2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7" name="Google Shape;717;p25"/>
            <p:cNvSpPr/>
            <p:nvPr/>
          </p:nvSpPr>
          <p:spPr>
            <a:xfrm>
              <a:off x="8655642" y="279581"/>
              <a:ext cx="86375" cy="83279"/>
            </a:xfrm>
            <a:custGeom>
              <a:avLst/>
              <a:gdLst/>
              <a:ahLst/>
              <a:cxnLst/>
              <a:rect l="l" t="t" r="r" b="b"/>
              <a:pathLst>
                <a:path w="809" h="780" extrusionOk="0">
                  <a:moveTo>
                    <a:pt x="41" y="47"/>
                  </a:moveTo>
                  <a:lnTo>
                    <a:pt x="767" y="164"/>
                  </a:lnTo>
                  <a:lnTo>
                    <a:pt x="305" y="727"/>
                  </a:lnTo>
                  <a:lnTo>
                    <a:pt x="41" y="47"/>
                  </a:lnTo>
                  <a:close/>
                  <a:moveTo>
                    <a:pt x="12" y="1"/>
                  </a:moveTo>
                  <a:cubicBezTo>
                    <a:pt x="6" y="1"/>
                    <a:pt x="6" y="1"/>
                    <a:pt x="0" y="6"/>
                  </a:cubicBezTo>
                  <a:lnTo>
                    <a:pt x="0" y="24"/>
                  </a:lnTo>
                  <a:lnTo>
                    <a:pt x="287" y="762"/>
                  </a:lnTo>
                  <a:cubicBezTo>
                    <a:pt x="287" y="768"/>
                    <a:pt x="293" y="779"/>
                    <a:pt x="299" y="779"/>
                  </a:cubicBezTo>
                  <a:cubicBezTo>
                    <a:pt x="305" y="779"/>
                    <a:pt x="317" y="768"/>
                    <a:pt x="311" y="768"/>
                  </a:cubicBezTo>
                  <a:lnTo>
                    <a:pt x="808" y="153"/>
                  </a:lnTo>
                  <a:lnTo>
                    <a:pt x="808" y="141"/>
                  </a:lnTo>
                  <a:cubicBezTo>
                    <a:pt x="808" y="135"/>
                    <a:pt x="803" y="124"/>
                    <a:pt x="797" y="124"/>
                  </a:cubicBezTo>
                  <a:lnTo>
                    <a:pt x="1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8" name="Google Shape;718;p25"/>
            <p:cNvSpPr/>
            <p:nvPr/>
          </p:nvSpPr>
          <p:spPr>
            <a:xfrm>
              <a:off x="8808216" y="1305626"/>
              <a:ext cx="88297" cy="82638"/>
            </a:xfrm>
            <a:custGeom>
              <a:avLst/>
              <a:gdLst/>
              <a:ahLst/>
              <a:cxnLst/>
              <a:rect l="l" t="t" r="r" b="b"/>
              <a:pathLst>
                <a:path w="827" h="774" extrusionOk="0">
                  <a:moveTo>
                    <a:pt x="773" y="36"/>
                  </a:moveTo>
                  <a:lnTo>
                    <a:pt x="510" y="715"/>
                  </a:lnTo>
                  <a:lnTo>
                    <a:pt x="59" y="153"/>
                  </a:lnTo>
                  <a:lnTo>
                    <a:pt x="773" y="36"/>
                  </a:lnTo>
                  <a:close/>
                  <a:moveTo>
                    <a:pt x="803" y="1"/>
                  </a:moveTo>
                  <a:lnTo>
                    <a:pt x="18" y="124"/>
                  </a:lnTo>
                  <a:cubicBezTo>
                    <a:pt x="12" y="130"/>
                    <a:pt x="6" y="130"/>
                    <a:pt x="6" y="135"/>
                  </a:cubicBezTo>
                  <a:cubicBezTo>
                    <a:pt x="1" y="135"/>
                    <a:pt x="1" y="147"/>
                    <a:pt x="6" y="153"/>
                  </a:cubicBezTo>
                  <a:lnTo>
                    <a:pt x="504" y="768"/>
                  </a:lnTo>
                  <a:cubicBezTo>
                    <a:pt x="510" y="774"/>
                    <a:pt x="510" y="774"/>
                    <a:pt x="522" y="774"/>
                  </a:cubicBezTo>
                  <a:cubicBezTo>
                    <a:pt x="527" y="768"/>
                    <a:pt x="533" y="768"/>
                    <a:pt x="533" y="762"/>
                  </a:cubicBezTo>
                  <a:lnTo>
                    <a:pt x="820" y="18"/>
                  </a:lnTo>
                  <a:cubicBezTo>
                    <a:pt x="826" y="18"/>
                    <a:pt x="826" y="13"/>
                    <a:pt x="820" y="7"/>
                  </a:cubicBezTo>
                  <a:cubicBezTo>
                    <a:pt x="820" y="1"/>
                    <a:pt x="809" y="1"/>
                    <a:pt x="803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9" name="Google Shape;719;p25"/>
            <p:cNvSpPr/>
            <p:nvPr/>
          </p:nvSpPr>
          <p:spPr>
            <a:xfrm>
              <a:off x="3049381" y="190856"/>
              <a:ext cx="88190" cy="82531"/>
            </a:xfrm>
            <a:custGeom>
              <a:avLst/>
              <a:gdLst/>
              <a:ahLst/>
              <a:cxnLst/>
              <a:rect l="l" t="t" r="r" b="b"/>
              <a:pathLst>
                <a:path w="826" h="773" extrusionOk="0">
                  <a:moveTo>
                    <a:pt x="779" y="41"/>
                  </a:moveTo>
                  <a:lnTo>
                    <a:pt x="515" y="720"/>
                  </a:lnTo>
                  <a:lnTo>
                    <a:pt x="59" y="158"/>
                  </a:lnTo>
                  <a:lnTo>
                    <a:pt x="779" y="41"/>
                  </a:lnTo>
                  <a:close/>
                  <a:moveTo>
                    <a:pt x="808" y="0"/>
                  </a:moveTo>
                  <a:lnTo>
                    <a:pt x="24" y="123"/>
                  </a:lnTo>
                  <a:cubicBezTo>
                    <a:pt x="18" y="129"/>
                    <a:pt x="12" y="129"/>
                    <a:pt x="12" y="135"/>
                  </a:cubicBezTo>
                  <a:cubicBezTo>
                    <a:pt x="0" y="135"/>
                    <a:pt x="0" y="147"/>
                    <a:pt x="12" y="152"/>
                  </a:cubicBezTo>
                  <a:lnTo>
                    <a:pt x="510" y="767"/>
                  </a:lnTo>
                  <a:cubicBezTo>
                    <a:pt x="515" y="773"/>
                    <a:pt x="515" y="773"/>
                    <a:pt x="521" y="773"/>
                  </a:cubicBezTo>
                  <a:cubicBezTo>
                    <a:pt x="527" y="773"/>
                    <a:pt x="539" y="773"/>
                    <a:pt x="533" y="761"/>
                  </a:cubicBezTo>
                  <a:lnTo>
                    <a:pt x="820" y="18"/>
                  </a:lnTo>
                  <a:cubicBezTo>
                    <a:pt x="826" y="18"/>
                    <a:pt x="826" y="12"/>
                    <a:pt x="820" y="6"/>
                  </a:cubicBezTo>
                  <a:cubicBezTo>
                    <a:pt x="820" y="0"/>
                    <a:pt x="814" y="0"/>
                    <a:pt x="808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0" name="Google Shape;720;p25"/>
            <p:cNvSpPr/>
            <p:nvPr/>
          </p:nvSpPr>
          <p:spPr>
            <a:xfrm>
              <a:off x="317052" y="3449187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13" y="0"/>
                    <a:pt x="1" y="6"/>
                    <a:pt x="1" y="18"/>
                  </a:cubicBezTo>
                  <a:cubicBezTo>
                    <a:pt x="1" y="24"/>
                    <a:pt x="13" y="30"/>
                    <a:pt x="18" y="30"/>
                  </a:cubicBezTo>
                  <a:cubicBezTo>
                    <a:pt x="141" y="30"/>
                    <a:pt x="200" y="76"/>
                    <a:pt x="264" y="123"/>
                  </a:cubicBezTo>
                  <a:cubicBezTo>
                    <a:pt x="335" y="176"/>
                    <a:pt x="399" y="229"/>
                    <a:pt x="540" y="229"/>
                  </a:cubicBezTo>
                  <a:cubicBezTo>
                    <a:pt x="674" y="229"/>
                    <a:pt x="744" y="176"/>
                    <a:pt x="809" y="123"/>
                  </a:cubicBezTo>
                  <a:cubicBezTo>
                    <a:pt x="873" y="76"/>
                    <a:pt x="932" y="30"/>
                    <a:pt x="1055" y="30"/>
                  </a:cubicBezTo>
                  <a:cubicBezTo>
                    <a:pt x="1184" y="30"/>
                    <a:pt x="1242" y="76"/>
                    <a:pt x="1307" y="123"/>
                  </a:cubicBezTo>
                  <a:cubicBezTo>
                    <a:pt x="1371" y="176"/>
                    <a:pt x="1435" y="229"/>
                    <a:pt x="1576" y="229"/>
                  </a:cubicBezTo>
                  <a:cubicBezTo>
                    <a:pt x="1716" y="229"/>
                    <a:pt x="1781" y="176"/>
                    <a:pt x="1845" y="123"/>
                  </a:cubicBezTo>
                  <a:cubicBezTo>
                    <a:pt x="1916" y="76"/>
                    <a:pt x="1974" y="30"/>
                    <a:pt x="2097" y="30"/>
                  </a:cubicBezTo>
                  <a:cubicBezTo>
                    <a:pt x="2220" y="30"/>
                    <a:pt x="2279" y="76"/>
                    <a:pt x="2343" y="123"/>
                  </a:cubicBezTo>
                  <a:cubicBezTo>
                    <a:pt x="2413" y="176"/>
                    <a:pt x="2478" y="229"/>
                    <a:pt x="2618" y="229"/>
                  </a:cubicBezTo>
                  <a:cubicBezTo>
                    <a:pt x="2747" y="229"/>
                    <a:pt x="2823" y="176"/>
                    <a:pt x="2887" y="123"/>
                  </a:cubicBezTo>
                  <a:cubicBezTo>
                    <a:pt x="2952" y="76"/>
                    <a:pt x="3010" y="30"/>
                    <a:pt x="3133" y="30"/>
                  </a:cubicBezTo>
                  <a:cubicBezTo>
                    <a:pt x="3145" y="30"/>
                    <a:pt x="3151" y="24"/>
                    <a:pt x="3151" y="18"/>
                  </a:cubicBezTo>
                  <a:cubicBezTo>
                    <a:pt x="3151" y="6"/>
                    <a:pt x="3145" y="0"/>
                    <a:pt x="3133" y="0"/>
                  </a:cubicBezTo>
                  <a:cubicBezTo>
                    <a:pt x="2999" y="0"/>
                    <a:pt x="2928" y="53"/>
                    <a:pt x="2864" y="100"/>
                  </a:cubicBezTo>
                  <a:cubicBezTo>
                    <a:pt x="2800" y="153"/>
                    <a:pt x="2741" y="199"/>
                    <a:pt x="2618" y="199"/>
                  </a:cubicBezTo>
                  <a:cubicBezTo>
                    <a:pt x="2489" y="199"/>
                    <a:pt x="2431" y="153"/>
                    <a:pt x="2366" y="100"/>
                  </a:cubicBezTo>
                  <a:cubicBezTo>
                    <a:pt x="2302" y="53"/>
                    <a:pt x="2238" y="0"/>
                    <a:pt x="2097" y="0"/>
                  </a:cubicBezTo>
                  <a:cubicBezTo>
                    <a:pt x="1957" y="0"/>
                    <a:pt x="1892" y="53"/>
                    <a:pt x="1828" y="100"/>
                  </a:cubicBezTo>
                  <a:cubicBezTo>
                    <a:pt x="1757" y="153"/>
                    <a:pt x="1699" y="199"/>
                    <a:pt x="1576" y="199"/>
                  </a:cubicBezTo>
                  <a:cubicBezTo>
                    <a:pt x="1453" y="199"/>
                    <a:pt x="1394" y="153"/>
                    <a:pt x="1330" y="100"/>
                  </a:cubicBezTo>
                  <a:cubicBezTo>
                    <a:pt x="1260" y="53"/>
                    <a:pt x="1195" y="0"/>
                    <a:pt x="1055" y="0"/>
                  </a:cubicBezTo>
                  <a:cubicBezTo>
                    <a:pt x="920" y="0"/>
                    <a:pt x="850" y="53"/>
                    <a:pt x="785" y="100"/>
                  </a:cubicBezTo>
                  <a:cubicBezTo>
                    <a:pt x="721" y="153"/>
                    <a:pt x="663" y="199"/>
                    <a:pt x="540" y="199"/>
                  </a:cubicBezTo>
                  <a:cubicBezTo>
                    <a:pt x="411" y="199"/>
                    <a:pt x="352" y="153"/>
                    <a:pt x="288" y="100"/>
                  </a:cubicBezTo>
                  <a:cubicBezTo>
                    <a:pt x="223" y="53"/>
                    <a:pt x="159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1" name="Google Shape;721;p25"/>
            <p:cNvSpPr/>
            <p:nvPr/>
          </p:nvSpPr>
          <p:spPr>
            <a:xfrm>
              <a:off x="8808213" y="2869567"/>
              <a:ext cx="335784" cy="23809"/>
            </a:xfrm>
            <a:custGeom>
              <a:avLst/>
              <a:gdLst/>
              <a:ahLst/>
              <a:cxnLst/>
              <a:rect l="l" t="t" r="r" b="b"/>
              <a:pathLst>
                <a:path w="3145" h="223" extrusionOk="0">
                  <a:moveTo>
                    <a:pt x="12" y="0"/>
                  </a:moveTo>
                  <a:cubicBezTo>
                    <a:pt x="6" y="0"/>
                    <a:pt x="0" y="6"/>
                    <a:pt x="0" y="12"/>
                  </a:cubicBezTo>
                  <a:cubicBezTo>
                    <a:pt x="0" y="18"/>
                    <a:pt x="6" y="30"/>
                    <a:pt x="12" y="30"/>
                  </a:cubicBezTo>
                  <a:cubicBezTo>
                    <a:pt x="135" y="30"/>
                    <a:pt x="193" y="71"/>
                    <a:pt x="264" y="123"/>
                  </a:cubicBezTo>
                  <a:cubicBezTo>
                    <a:pt x="328" y="176"/>
                    <a:pt x="392" y="223"/>
                    <a:pt x="533" y="223"/>
                  </a:cubicBezTo>
                  <a:cubicBezTo>
                    <a:pt x="673" y="223"/>
                    <a:pt x="738" y="176"/>
                    <a:pt x="802" y="123"/>
                  </a:cubicBezTo>
                  <a:cubicBezTo>
                    <a:pt x="867" y="71"/>
                    <a:pt x="925" y="30"/>
                    <a:pt x="1054" y="30"/>
                  </a:cubicBezTo>
                  <a:cubicBezTo>
                    <a:pt x="1177" y="30"/>
                    <a:pt x="1235" y="71"/>
                    <a:pt x="1300" y="123"/>
                  </a:cubicBezTo>
                  <a:cubicBezTo>
                    <a:pt x="1364" y="176"/>
                    <a:pt x="1435" y="223"/>
                    <a:pt x="1569" y="223"/>
                  </a:cubicBezTo>
                  <a:cubicBezTo>
                    <a:pt x="1710" y="223"/>
                    <a:pt x="1774" y="176"/>
                    <a:pt x="1844" y="123"/>
                  </a:cubicBezTo>
                  <a:cubicBezTo>
                    <a:pt x="1909" y="71"/>
                    <a:pt x="1967" y="30"/>
                    <a:pt x="2090" y="30"/>
                  </a:cubicBezTo>
                  <a:cubicBezTo>
                    <a:pt x="2213" y="30"/>
                    <a:pt x="2272" y="71"/>
                    <a:pt x="2342" y="123"/>
                  </a:cubicBezTo>
                  <a:cubicBezTo>
                    <a:pt x="2407" y="176"/>
                    <a:pt x="2471" y="223"/>
                    <a:pt x="2611" y="223"/>
                  </a:cubicBezTo>
                  <a:cubicBezTo>
                    <a:pt x="2752" y="223"/>
                    <a:pt x="2816" y="176"/>
                    <a:pt x="2881" y="123"/>
                  </a:cubicBezTo>
                  <a:cubicBezTo>
                    <a:pt x="2945" y="71"/>
                    <a:pt x="3004" y="30"/>
                    <a:pt x="3133" y="30"/>
                  </a:cubicBezTo>
                  <a:cubicBezTo>
                    <a:pt x="3138" y="30"/>
                    <a:pt x="3144" y="18"/>
                    <a:pt x="3144" y="12"/>
                  </a:cubicBezTo>
                  <a:cubicBezTo>
                    <a:pt x="3144" y="6"/>
                    <a:pt x="3138" y="0"/>
                    <a:pt x="3133" y="0"/>
                  </a:cubicBezTo>
                  <a:cubicBezTo>
                    <a:pt x="2992" y="0"/>
                    <a:pt x="2928" y="47"/>
                    <a:pt x="2857" y="100"/>
                  </a:cubicBezTo>
                  <a:cubicBezTo>
                    <a:pt x="2793" y="153"/>
                    <a:pt x="2734" y="194"/>
                    <a:pt x="2611" y="194"/>
                  </a:cubicBezTo>
                  <a:cubicBezTo>
                    <a:pt x="2483" y="194"/>
                    <a:pt x="2430" y="153"/>
                    <a:pt x="2360" y="100"/>
                  </a:cubicBezTo>
                  <a:cubicBezTo>
                    <a:pt x="2295" y="47"/>
                    <a:pt x="2231" y="0"/>
                    <a:pt x="2090" y="0"/>
                  </a:cubicBezTo>
                  <a:cubicBezTo>
                    <a:pt x="1950" y="0"/>
                    <a:pt x="1885" y="47"/>
                    <a:pt x="1821" y="100"/>
                  </a:cubicBezTo>
                  <a:cubicBezTo>
                    <a:pt x="1757" y="153"/>
                    <a:pt x="1698" y="194"/>
                    <a:pt x="1569" y="194"/>
                  </a:cubicBezTo>
                  <a:cubicBezTo>
                    <a:pt x="1446" y="194"/>
                    <a:pt x="1388" y="153"/>
                    <a:pt x="1323" y="100"/>
                  </a:cubicBezTo>
                  <a:cubicBezTo>
                    <a:pt x="1259" y="47"/>
                    <a:pt x="1189" y="0"/>
                    <a:pt x="1054" y="0"/>
                  </a:cubicBezTo>
                  <a:cubicBezTo>
                    <a:pt x="913" y="0"/>
                    <a:pt x="849" y="47"/>
                    <a:pt x="779" y="100"/>
                  </a:cubicBezTo>
                  <a:cubicBezTo>
                    <a:pt x="714" y="153"/>
                    <a:pt x="656" y="194"/>
                    <a:pt x="533" y="194"/>
                  </a:cubicBezTo>
                  <a:cubicBezTo>
                    <a:pt x="410" y="194"/>
                    <a:pt x="351" y="153"/>
                    <a:pt x="281" y="100"/>
                  </a:cubicBezTo>
                  <a:cubicBezTo>
                    <a:pt x="217" y="47"/>
                    <a:pt x="152" y="0"/>
                    <a:pt x="12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2" name="Google Shape;722;p25"/>
            <p:cNvSpPr/>
            <p:nvPr/>
          </p:nvSpPr>
          <p:spPr>
            <a:xfrm>
              <a:off x="4290797" y="219894"/>
              <a:ext cx="336424" cy="24450"/>
            </a:xfrm>
            <a:custGeom>
              <a:avLst/>
              <a:gdLst/>
              <a:ahLst/>
              <a:cxnLst/>
              <a:rect l="l" t="t" r="r" b="b"/>
              <a:pathLst>
                <a:path w="3151" h="229" extrusionOk="0">
                  <a:moveTo>
                    <a:pt x="18" y="0"/>
                  </a:moveTo>
                  <a:cubicBezTo>
                    <a:pt x="6" y="0"/>
                    <a:pt x="0" y="12"/>
                    <a:pt x="0" y="18"/>
                  </a:cubicBezTo>
                  <a:cubicBezTo>
                    <a:pt x="0" y="24"/>
                    <a:pt x="6" y="30"/>
                    <a:pt x="18" y="30"/>
                  </a:cubicBezTo>
                  <a:cubicBezTo>
                    <a:pt x="141" y="30"/>
                    <a:pt x="199" y="76"/>
                    <a:pt x="264" y="129"/>
                  </a:cubicBezTo>
                  <a:cubicBezTo>
                    <a:pt x="328" y="176"/>
                    <a:pt x="398" y="229"/>
                    <a:pt x="533" y="229"/>
                  </a:cubicBezTo>
                  <a:cubicBezTo>
                    <a:pt x="673" y="229"/>
                    <a:pt x="738" y="176"/>
                    <a:pt x="808" y="129"/>
                  </a:cubicBezTo>
                  <a:cubicBezTo>
                    <a:pt x="873" y="76"/>
                    <a:pt x="931" y="30"/>
                    <a:pt x="1054" y="30"/>
                  </a:cubicBezTo>
                  <a:cubicBezTo>
                    <a:pt x="1177" y="30"/>
                    <a:pt x="1236" y="76"/>
                    <a:pt x="1306" y="129"/>
                  </a:cubicBezTo>
                  <a:cubicBezTo>
                    <a:pt x="1370" y="176"/>
                    <a:pt x="1435" y="229"/>
                    <a:pt x="1575" y="229"/>
                  </a:cubicBezTo>
                  <a:cubicBezTo>
                    <a:pt x="1716" y="229"/>
                    <a:pt x="1780" y="176"/>
                    <a:pt x="1844" y="129"/>
                  </a:cubicBezTo>
                  <a:cubicBezTo>
                    <a:pt x="1909" y="76"/>
                    <a:pt x="1967" y="30"/>
                    <a:pt x="2096" y="30"/>
                  </a:cubicBezTo>
                  <a:cubicBezTo>
                    <a:pt x="2219" y="30"/>
                    <a:pt x="2278" y="76"/>
                    <a:pt x="2342" y="129"/>
                  </a:cubicBezTo>
                  <a:cubicBezTo>
                    <a:pt x="2407" y="176"/>
                    <a:pt x="2477" y="229"/>
                    <a:pt x="2611" y="229"/>
                  </a:cubicBezTo>
                  <a:cubicBezTo>
                    <a:pt x="2746" y="229"/>
                    <a:pt x="2816" y="176"/>
                    <a:pt x="2887" y="129"/>
                  </a:cubicBezTo>
                  <a:cubicBezTo>
                    <a:pt x="2951" y="76"/>
                    <a:pt x="3010" y="30"/>
                    <a:pt x="3133" y="30"/>
                  </a:cubicBezTo>
                  <a:cubicBezTo>
                    <a:pt x="3138" y="30"/>
                    <a:pt x="3150" y="24"/>
                    <a:pt x="3150" y="18"/>
                  </a:cubicBezTo>
                  <a:cubicBezTo>
                    <a:pt x="3150" y="12"/>
                    <a:pt x="3138" y="0"/>
                    <a:pt x="3133" y="0"/>
                  </a:cubicBezTo>
                  <a:cubicBezTo>
                    <a:pt x="2992" y="0"/>
                    <a:pt x="2928" y="53"/>
                    <a:pt x="2863" y="106"/>
                  </a:cubicBezTo>
                  <a:cubicBezTo>
                    <a:pt x="2799" y="158"/>
                    <a:pt x="2740" y="199"/>
                    <a:pt x="2611" y="199"/>
                  </a:cubicBezTo>
                  <a:cubicBezTo>
                    <a:pt x="2489" y="199"/>
                    <a:pt x="2430" y="158"/>
                    <a:pt x="2366" y="106"/>
                  </a:cubicBezTo>
                  <a:cubicBezTo>
                    <a:pt x="2301" y="53"/>
                    <a:pt x="2231" y="0"/>
                    <a:pt x="2096" y="0"/>
                  </a:cubicBezTo>
                  <a:cubicBezTo>
                    <a:pt x="1956" y="0"/>
                    <a:pt x="1891" y="53"/>
                    <a:pt x="1821" y="106"/>
                  </a:cubicBezTo>
                  <a:cubicBezTo>
                    <a:pt x="1757" y="158"/>
                    <a:pt x="1698" y="199"/>
                    <a:pt x="1575" y="199"/>
                  </a:cubicBezTo>
                  <a:cubicBezTo>
                    <a:pt x="1452" y="199"/>
                    <a:pt x="1394" y="158"/>
                    <a:pt x="1323" y="106"/>
                  </a:cubicBezTo>
                  <a:cubicBezTo>
                    <a:pt x="1259" y="53"/>
                    <a:pt x="1195" y="0"/>
                    <a:pt x="1054" y="0"/>
                  </a:cubicBezTo>
                  <a:cubicBezTo>
                    <a:pt x="913" y="0"/>
                    <a:pt x="849" y="53"/>
                    <a:pt x="785" y="106"/>
                  </a:cubicBezTo>
                  <a:cubicBezTo>
                    <a:pt x="720" y="158"/>
                    <a:pt x="662" y="199"/>
                    <a:pt x="533" y="199"/>
                  </a:cubicBezTo>
                  <a:cubicBezTo>
                    <a:pt x="410" y="199"/>
                    <a:pt x="351" y="158"/>
                    <a:pt x="287" y="106"/>
                  </a:cubicBezTo>
                  <a:cubicBezTo>
                    <a:pt x="223" y="53"/>
                    <a:pt x="152" y="0"/>
                    <a:pt x="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l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3" name="Google Shape;723;p25"/>
            <p:cNvSpPr/>
            <p:nvPr/>
          </p:nvSpPr>
          <p:spPr>
            <a:xfrm>
              <a:off x="1301488" y="319619"/>
              <a:ext cx="91286" cy="75698"/>
            </a:xfrm>
            <a:custGeom>
              <a:avLst/>
              <a:gdLst/>
              <a:ahLst/>
              <a:cxnLst/>
              <a:rect l="l" t="t" r="r" b="b"/>
              <a:pathLst>
                <a:path w="855" h="709" extrusionOk="0">
                  <a:moveTo>
                    <a:pt x="615" y="30"/>
                  </a:moveTo>
                  <a:cubicBezTo>
                    <a:pt x="726" y="30"/>
                    <a:pt x="820" y="117"/>
                    <a:pt x="820" y="234"/>
                  </a:cubicBezTo>
                  <a:cubicBezTo>
                    <a:pt x="820" y="287"/>
                    <a:pt x="820" y="410"/>
                    <a:pt x="539" y="592"/>
                  </a:cubicBezTo>
                  <a:lnTo>
                    <a:pt x="433" y="668"/>
                  </a:lnTo>
                  <a:lnTo>
                    <a:pt x="322" y="592"/>
                  </a:lnTo>
                  <a:cubicBezTo>
                    <a:pt x="35" y="410"/>
                    <a:pt x="35" y="287"/>
                    <a:pt x="35" y="234"/>
                  </a:cubicBezTo>
                  <a:cubicBezTo>
                    <a:pt x="35" y="176"/>
                    <a:pt x="59" y="123"/>
                    <a:pt x="94" y="88"/>
                  </a:cubicBezTo>
                  <a:cubicBezTo>
                    <a:pt x="129" y="53"/>
                    <a:pt x="182" y="30"/>
                    <a:pt x="240" y="30"/>
                  </a:cubicBezTo>
                  <a:cubicBezTo>
                    <a:pt x="310" y="30"/>
                    <a:pt x="375" y="65"/>
                    <a:pt x="416" y="123"/>
                  </a:cubicBezTo>
                  <a:cubicBezTo>
                    <a:pt x="416" y="129"/>
                    <a:pt x="422" y="129"/>
                    <a:pt x="433" y="129"/>
                  </a:cubicBezTo>
                  <a:cubicBezTo>
                    <a:pt x="439" y="129"/>
                    <a:pt x="445" y="129"/>
                    <a:pt x="445" y="123"/>
                  </a:cubicBezTo>
                  <a:cubicBezTo>
                    <a:pt x="480" y="65"/>
                    <a:pt x="551" y="30"/>
                    <a:pt x="615" y="30"/>
                  </a:cubicBezTo>
                  <a:close/>
                  <a:moveTo>
                    <a:pt x="240" y="0"/>
                  </a:moveTo>
                  <a:cubicBezTo>
                    <a:pt x="182" y="0"/>
                    <a:pt x="117" y="30"/>
                    <a:pt x="76" y="71"/>
                  </a:cubicBezTo>
                  <a:cubicBezTo>
                    <a:pt x="24" y="117"/>
                    <a:pt x="0" y="176"/>
                    <a:pt x="0" y="240"/>
                  </a:cubicBezTo>
                  <a:cubicBezTo>
                    <a:pt x="0" y="293"/>
                    <a:pt x="0" y="439"/>
                    <a:pt x="299" y="627"/>
                  </a:cubicBezTo>
                  <a:lnTo>
                    <a:pt x="428" y="709"/>
                  </a:lnTo>
                  <a:lnTo>
                    <a:pt x="439" y="709"/>
                  </a:lnTo>
                  <a:lnTo>
                    <a:pt x="562" y="627"/>
                  </a:lnTo>
                  <a:cubicBezTo>
                    <a:pt x="855" y="439"/>
                    <a:pt x="855" y="293"/>
                    <a:pt x="855" y="240"/>
                  </a:cubicBezTo>
                  <a:cubicBezTo>
                    <a:pt x="855" y="112"/>
                    <a:pt x="750" y="0"/>
                    <a:pt x="615" y="0"/>
                  </a:cubicBezTo>
                  <a:cubicBezTo>
                    <a:pt x="551" y="0"/>
                    <a:pt x="474" y="30"/>
                    <a:pt x="433" y="88"/>
                  </a:cubicBezTo>
                  <a:cubicBezTo>
                    <a:pt x="381" y="30"/>
                    <a:pt x="316" y="0"/>
                    <a:pt x="240" y="0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accent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724" name="Google Shape;724;p25"/>
            <p:cNvGrpSpPr/>
            <p:nvPr/>
          </p:nvGrpSpPr>
          <p:grpSpPr>
            <a:xfrm>
              <a:off x="6063364" y="60772"/>
              <a:ext cx="54453" cy="53706"/>
              <a:chOff x="267576" y="-388942"/>
              <a:chExt cx="51885" cy="51173"/>
            </a:xfrm>
          </p:grpSpPr>
          <p:sp>
            <p:nvSpPr>
              <p:cNvPr id="725" name="Google Shape;725;p2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26" name="Google Shape;726;p2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 w="9525" cap="flat" cmpd="sng">
                <a:solidFill>
                  <a:schemeClr val="accen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727" name="Google Shape;727;p25"/>
            <p:cNvGrpSpPr/>
            <p:nvPr/>
          </p:nvGrpSpPr>
          <p:grpSpPr>
            <a:xfrm>
              <a:off x="8222857" y="671946"/>
              <a:ext cx="54453" cy="53706"/>
              <a:chOff x="267576" y="-388942"/>
              <a:chExt cx="51885" cy="51173"/>
            </a:xfrm>
          </p:grpSpPr>
          <p:sp>
            <p:nvSpPr>
              <p:cNvPr id="728" name="Google Shape;728;p2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24" y="0"/>
                    </a:moveTo>
                    <a:cubicBezTo>
                      <a:pt x="18" y="0"/>
                      <a:pt x="12" y="2"/>
                      <a:pt x="6" y="5"/>
                    </a:cubicBezTo>
                    <a:cubicBezTo>
                      <a:pt x="0" y="11"/>
                      <a:pt x="0" y="28"/>
                      <a:pt x="6" y="34"/>
                    </a:cubicBezTo>
                    <a:lnTo>
                      <a:pt x="469" y="497"/>
                    </a:lnTo>
                    <a:cubicBezTo>
                      <a:pt x="480" y="502"/>
                      <a:pt x="480" y="502"/>
                      <a:pt x="486" y="502"/>
                    </a:cubicBezTo>
                    <a:cubicBezTo>
                      <a:pt x="486" y="502"/>
                      <a:pt x="492" y="502"/>
                      <a:pt x="498" y="497"/>
                    </a:cubicBezTo>
                    <a:cubicBezTo>
                      <a:pt x="510" y="491"/>
                      <a:pt x="510" y="473"/>
                      <a:pt x="498" y="467"/>
                    </a:cubicBezTo>
                    <a:lnTo>
                      <a:pt x="41" y="5"/>
                    </a:lnTo>
                    <a:cubicBezTo>
                      <a:pt x="35" y="2"/>
                      <a:pt x="29" y="0"/>
                      <a:pt x="24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729" name="Google Shape;729;p25"/>
              <p:cNvSpPr/>
              <p:nvPr/>
            </p:nvSpPr>
            <p:spPr>
              <a:xfrm>
                <a:off x="267576" y="-388942"/>
                <a:ext cx="51885" cy="51173"/>
              </a:xfrm>
              <a:custGeom>
                <a:avLst/>
                <a:gdLst/>
                <a:ahLst/>
                <a:cxnLst/>
                <a:rect l="l" t="t" r="r" b="b"/>
                <a:pathLst>
                  <a:path w="510" h="503" extrusionOk="0">
                    <a:moveTo>
                      <a:pt x="485" y="0"/>
                    </a:moveTo>
                    <a:cubicBezTo>
                      <a:pt x="480" y="0"/>
                      <a:pt x="474" y="2"/>
                      <a:pt x="469" y="5"/>
                    </a:cubicBezTo>
                    <a:lnTo>
                      <a:pt x="12" y="467"/>
                    </a:lnTo>
                    <a:cubicBezTo>
                      <a:pt x="0" y="473"/>
                      <a:pt x="0" y="491"/>
                      <a:pt x="12" y="497"/>
                    </a:cubicBezTo>
                    <a:cubicBezTo>
                      <a:pt x="18" y="502"/>
                      <a:pt x="18" y="502"/>
                      <a:pt x="24" y="502"/>
                    </a:cubicBezTo>
                    <a:cubicBezTo>
                      <a:pt x="24" y="502"/>
                      <a:pt x="29" y="502"/>
                      <a:pt x="41" y="497"/>
                    </a:cubicBezTo>
                    <a:lnTo>
                      <a:pt x="498" y="34"/>
                    </a:lnTo>
                    <a:cubicBezTo>
                      <a:pt x="510" y="28"/>
                      <a:pt x="510" y="16"/>
                      <a:pt x="498" y="5"/>
                    </a:cubicBezTo>
                    <a:cubicBezTo>
                      <a:pt x="495" y="2"/>
                      <a:pt x="490" y="0"/>
                      <a:pt x="485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713225" y="384150"/>
            <a:ext cx="7740900" cy="572700"/>
          </a:xfrm>
          <a:prstGeom prst="rect">
            <a:avLst/>
          </a:prstGeom>
          <a:noFill/>
          <a:ln>
            <a:noFill/>
          </a:ln>
          <a:effectLst>
            <a:outerShdw dist="28575" dir="19800000" algn="bl" rotWithShape="0">
              <a:schemeClr val="lt1"/>
            </a:outerShdw>
          </a:effectLst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000"/>
              <a:buFont typeface="Sen ExtraBold"/>
              <a:buNone/>
              <a:defRPr sz="3000">
                <a:solidFill>
                  <a:schemeClr val="dk2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Sen ExtraBold"/>
              <a:buNone/>
              <a:defRPr sz="3000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Sen ExtraBold"/>
              <a:buNone/>
              <a:defRPr sz="3000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Sen ExtraBold"/>
              <a:buNone/>
              <a:defRPr sz="3000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Sen ExtraBold"/>
              <a:buNone/>
              <a:defRPr sz="3000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Sen ExtraBold"/>
              <a:buNone/>
              <a:defRPr sz="3000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Sen ExtraBold"/>
              <a:buNone/>
              <a:defRPr sz="3000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Sen ExtraBold"/>
              <a:buNone/>
              <a:defRPr sz="3000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000"/>
              <a:buFont typeface="Sen ExtraBold"/>
              <a:buNone/>
              <a:defRPr sz="3000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613117" y="1152475"/>
            <a:ext cx="78327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302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Char char="●"/>
              <a:defRPr sz="1600">
                <a:solidFill>
                  <a:schemeClr val="accent1"/>
                </a:solidFill>
                <a:latin typeface="Sen"/>
                <a:ea typeface="Sen"/>
                <a:cs typeface="Sen"/>
                <a:sym typeface="Sen"/>
              </a:defRPr>
            </a:lvl1pPr>
            <a:lvl2pPr marL="914400" lvl="1" indent="-3302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Char char="○"/>
              <a:defRPr sz="1600">
                <a:solidFill>
                  <a:schemeClr val="accent1"/>
                </a:solidFill>
                <a:latin typeface="Sen"/>
                <a:ea typeface="Sen"/>
                <a:cs typeface="Sen"/>
                <a:sym typeface="Sen"/>
              </a:defRPr>
            </a:lvl2pPr>
            <a:lvl3pPr marL="1371600" lvl="2" indent="-3302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Char char="■"/>
              <a:defRPr sz="1600">
                <a:solidFill>
                  <a:schemeClr val="accent1"/>
                </a:solidFill>
                <a:latin typeface="Sen"/>
                <a:ea typeface="Sen"/>
                <a:cs typeface="Sen"/>
                <a:sym typeface="Sen"/>
              </a:defRPr>
            </a:lvl3pPr>
            <a:lvl4pPr marL="1828800" lvl="3" indent="-3302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Char char="●"/>
              <a:defRPr sz="1600">
                <a:solidFill>
                  <a:schemeClr val="accent1"/>
                </a:solidFill>
                <a:latin typeface="Sen"/>
                <a:ea typeface="Sen"/>
                <a:cs typeface="Sen"/>
                <a:sym typeface="Sen"/>
              </a:defRPr>
            </a:lvl4pPr>
            <a:lvl5pPr marL="2286000" lvl="4" indent="-3302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Char char="○"/>
              <a:defRPr sz="1600">
                <a:solidFill>
                  <a:schemeClr val="accent1"/>
                </a:solidFill>
                <a:latin typeface="Sen"/>
                <a:ea typeface="Sen"/>
                <a:cs typeface="Sen"/>
                <a:sym typeface="Sen"/>
              </a:defRPr>
            </a:lvl5pPr>
            <a:lvl6pPr marL="2743200" lvl="5" indent="-3302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Char char="■"/>
              <a:defRPr sz="1600">
                <a:solidFill>
                  <a:schemeClr val="accent1"/>
                </a:solidFill>
                <a:latin typeface="Sen"/>
                <a:ea typeface="Sen"/>
                <a:cs typeface="Sen"/>
                <a:sym typeface="Sen"/>
              </a:defRPr>
            </a:lvl6pPr>
            <a:lvl7pPr marL="3200400" lvl="6" indent="-3302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Char char="●"/>
              <a:defRPr sz="1600">
                <a:solidFill>
                  <a:schemeClr val="accent1"/>
                </a:solidFill>
                <a:latin typeface="Sen"/>
                <a:ea typeface="Sen"/>
                <a:cs typeface="Sen"/>
                <a:sym typeface="Sen"/>
              </a:defRPr>
            </a:lvl7pPr>
            <a:lvl8pPr marL="3657600" lvl="7" indent="-3302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Char char="○"/>
              <a:defRPr sz="1600">
                <a:solidFill>
                  <a:schemeClr val="accent1"/>
                </a:solidFill>
                <a:latin typeface="Sen"/>
                <a:ea typeface="Sen"/>
                <a:cs typeface="Sen"/>
                <a:sym typeface="Sen"/>
              </a:defRPr>
            </a:lvl8pPr>
            <a:lvl9pPr marL="4114800" lvl="8" indent="-3302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accent1"/>
              </a:buClr>
              <a:buSzPts val="1600"/>
              <a:buFont typeface="Sen"/>
              <a:buChar char="■"/>
              <a:defRPr sz="1600">
                <a:solidFill>
                  <a:schemeClr val="accent1"/>
                </a:solidFill>
                <a:latin typeface="Sen"/>
                <a:ea typeface="Sen"/>
                <a:cs typeface="Sen"/>
                <a:sym typeface="Sen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5" r:id="rId5"/>
    <p:sldLayoutId id="2147483661" r:id="rId6"/>
    <p:sldLayoutId id="2147483666" r:id="rId7"/>
    <p:sldLayoutId id="2147483667" r:id="rId8"/>
    <p:sldLayoutId id="2147483671" r:id="rId9"/>
    <p:sldLayoutId id="2147483673" r:id="rId10"/>
    <p:sldLayoutId id="2147483675" r:id="rId11"/>
    <p:sldLayoutId id="2147483678" r:id="rId12"/>
    <p:sldLayoutId id="2147483679" r:id="rId13"/>
    <p:sldLayoutId id="2147483685" r:id="rId14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6" Type="http://schemas.openxmlformats.org/officeDocument/2006/relationships/slide" Target="slide9.xml"/><Relationship Id="rId5" Type="http://schemas.openxmlformats.org/officeDocument/2006/relationships/slide" Target="slide3.xml"/><Relationship Id="rId4" Type="http://schemas.openxmlformats.org/officeDocument/2006/relationships/slide" Target="slide1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3" Type="http://schemas.openxmlformats.org/officeDocument/2006/relationships/notesSlide" Target="../notesSlides/notesSlide11.xml"/><Relationship Id="rId7" Type="http://schemas.openxmlformats.org/officeDocument/2006/relationships/slide" Target="slide10.xml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slide" Target="slide9.xml"/><Relationship Id="rId11" Type="http://schemas.openxmlformats.org/officeDocument/2006/relationships/image" Target="../media/image5.wmf"/><Relationship Id="rId5" Type="http://schemas.openxmlformats.org/officeDocument/2006/relationships/slide" Target="slide3.xml"/><Relationship Id="rId10" Type="http://schemas.openxmlformats.org/officeDocument/2006/relationships/oleObject" Target="../embeddings/oleObject5.bin"/><Relationship Id="rId4" Type="http://schemas.openxmlformats.org/officeDocument/2006/relationships/slide" Target="slide4.xml"/><Relationship Id="rId9" Type="http://schemas.openxmlformats.org/officeDocument/2006/relationships/image" Target="../media/image4.wmf"/><Relationship Id="rId14" Type="http://schemas.openxmlformats.org/officeDocument/2006/relationships/image" Target="../media/image7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10.xml"/><Relationship Id="rId5" Type="http://schemas.openxmlformats.org/officeDocument/2006/relationships/slide" Target="slide9.xml"/><Relationship Id="rId4" Type="http://schemas.openxmlformats.org/officeDocument/2006/relationships/slide" Target="slide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Relationship Id="rId6" Type="http://schemas.openxmlformats.org/officeDocument/2006/relationships/slide" Target="slide10.xml"/><Relationship Id="rId5" Type="http://schemas.openxmlformats.org/officeDocument/2006/relationships/slide" Target="slide9.xml"/><Relationship Id="rId4" Type="http://schemas.openxmlformats.org/officeDocument/2006/relationships/slide" Target="slide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slide" Target="slide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slide" Target="slide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slide" Target="slide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8.wmf"/><Relationship Id="rId4" Type="http://schemas.openxmlformats.org/officeDocument/2006/relationships/slide" Target="slide9.xml"/><Relationship Id="rId9" Type="http://schemas.openxmlformats.org/officeDocument/2006/relationships/oleObject" Target="../embeddings/oleObject1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10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slide" Target="slide9.xml"/><Relationship Id="rId5" Type="http://schemas.openxmlformats.org/officeDocument/2006/relationships/slide" Target="slide3.xml"/><Relationship Id="rId4" Type="http://schemas.openxmlformats.org/officeDocument/2006/relationships/slide" Target="slide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slide" Target="slide9.xml"/><Relationship Id="rId5" Type="http://schemas.openxmlformats.org/officeDocument/2006/relationships/slide" Target="slide3.xml"/><Relationship Id="rId4" Type="http://schemas.openxmlformats.org/officeDocument/2006/relationships/slide" Target="slide10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3" Type="http://schemas.openxmlformats.org/officeDocument/2006/relationships/slide" Target="slide5.xml"/><Relationship Id="rId7" Type="http://schemas.openxmlformats.org/officeDocument/2006/relationships/diagramData" Target="../diagrams/data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Relationship Id="rId6" Type="http://schemas.openxmlformats.org/officeDocument/2006/relationships/slide" Target="slide9.xml"/><Relationship Id="rId11" Type="http://schemas.microsoft.com/office/2007/relationships/diagramDrawing" Target="../diagrams/drawing1.xml"/><Relationship Id="rId5" Type="http://schemas.openxmlformats.org/officeDocument/2006/relationships/slide" Target="slide3.xml"/><Relationship Id="rId10" Type="http://schemas.openxmlformats.org/officeDocument/2006/relationships/diagramColors" Target="../diagrams/colors1.xml"/><Relationship Id="rId4" Type="http://schemas.openxmlformats.org/officeDocument/2006/relationships/slide" Target="slide10.xml"/><Relationship Id="rId9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6.xml"/><Relationship Id="rId7" Type="http://schemas.openxmlformats.org/officeDocument/2006/relationships/slide" Target="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slide" Target="slide3.xml"/><Relationship Id="rId5" Type="http://schemas.openxmlformats.org/officeDocument/2006/relationships/slide" Target="slide10.xml"/><Relationship Id="rId4" Type="http://schemas.openxmlformats.org/officeDocument/2006/relationships/slide" Target="slide6.xml"/><Relationship Id="rId9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7.xml"/><Relationship Id="rId7" Type="http://schemas.openxmlformats.org/officeDocument/2006/relationships/slide" Target="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slide" Target="slide9.xml"/><Relationship Id="rId11" Type="http://schemas.openxmlformats.org/officeDocument/2006/relationships/image" Target="../media/image3.wmf"/><Relationship Id="rId5" Type="http://schemas.openxmlformats.org/officeDocument/2006/relationships/slide" Target="slide3.xml"/><Relationship Id="rId10" Type="http://schemas.openxmlformats.org/officeDocument/2006/relationships/oleObject" Target="../embeddings/oleObject3.bin"/><Relationship Id="rId4" Type="http://schemas.openxmlformats.org/officeDocument/2006/relationships/slide" Target="slide4.xml"/><Relationship Id="rId9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slide" Target="slide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slide" Target="slide10.xml"/><Relationship Id="rId5" Type="http://schemas.openxmlformats.org/officeDocument/2006/relationships/slide" Target="slide9.xml"/><Relationship Id="rId4" Type="http://schemas.openxmlformats.org/officeDocument/2006/relationships/slide" Target="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4" name="Google Shape;1064;p38"/>
          <p:cNvGrpSpPr/>
          <p:nvPr/>
        </p:nvGrpSpPr>
        <p:grpSpPr>
          <a:xfrm>
            <a:off x="1590570" y="387075"/>
            <a:ext cx="5952944" cy="4619868"/>
            <a:chOff x="5972083" y="4050352"/>
            <a:chExt cx="1178054" cy="951648"/>
          </a:xfrm>
        </p:grpSpPr>
        <p:sp>
          <p:nvSpPr>
            <p:cNvPr id="1065" name="Google Shape;1065;p38"/>
            <p:cNvSpPr/>
            <p:nvPr/>
          </p:nvSpPr>
          <p:spPr>
            <a:xfrm>
              <a:off x="6270825" y="4732625"/>
              <a:ext cx="607075" cy="268625"/>
            </a:xfrm>
            <a:custGeom>
              <a:avLst/>
              <a:gdLst/>
              <a:ahLst/>
              <a:cxnLst/>
              <a:rect l="l" t="t" r="r" b="b"/>
              <a:pathLst>
                <a:path w="24283" h="10745" extrusionOk="0">
                  <a:moveTo>
                    <a:pt x="7273" y="1"/>
                  </a:moveTo>
                  <a:lnTo>
                    <a:pt x="7273" y="5370"/>
                  </a:lnTo>
                  <a:cubicBezTo>
                    <a:pt x="7273" y="6471"/>
                    <a:pt x="5165" y="8169"/>
                    <a:pt x="130" y="10054"/>
                  </a:cubicBezTo>
                  <a:cubicBezTo>
                    <a:pt x="7" y="10241"/>
                    <a:pt x="1" y="10558"/>
                    <a:pt x="1" y="10745"/>
                  </a:cubicBezTo>
                  <a:lnTo>
                    <a:pt x="24282" y="10745"/>
                  </a:lnTo>
                  <a:cubicBezTo>
                    <a:pt x="24282" y="10563"/>
                    <a:pt x="24276" y="10247"/>
                    <a:pt x="24154" y="10054"/>
                  </a:cubicBezTo>
                  <a:cubicBezTo>
                    <a:pt x="19118" y="8169"/>
                    <a:pt x="17010" y="6471"/>
                    <a:pt x="17010" y="5370"/>
                  </a:cubicBezTo>
                  <a:lnTo>
                    <a:pt x="1701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6" name="Google Shape;1066;p38"/>
            <p:cNvSpPr/>
            <p:nvPr/>
          </p:nvSpPr>
          <p:spPr>
            <a:xfrm>
              <a:off x="6452500" y="4732625"/>
              <a:ext cx="257800" cy="162375"/>
            </a:xfrm>
            <a:custGeom>
              <a:avLst/>
              <a:gdLst/>
              <a:ahLst/>
              <a:cxnLst/>
              <a:rect l="l" t="t" r="r" b="b"/>
              <a:pathLst>
                <a:path w="10312" h="6495" extrusionOk="0">
                  <a:moveTo>
                    <a:pt x="0" y="1"/>
                  </a:moveTo>
                  <a:lnTo>
                    <a:pt x="0" y="4287"/>
                  </a:lnTo>
                  <a:lnTo>
                    <a:pt x="10311" y="6494"/>
                  </a:lnTo>
                  <a:cubicBezTo>
                    <a:pt x="9925" y="6078"/>
                    <a:pt x="9737" y="5698"/>
                    <a:pt x="9737" y="5370"/>
                  </a:cubicBezTo>
                  <a:lnTo>
                    <a:pt x="9737" y="1"/>
                  </a:lnTo>
                  <a:close/>
                </a:path>
              </a:pathLst>
            </a:custGeom>
            <a:solidFill>
              <a:srgbClr val="DBED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7" name="Google Shape;1067;p38"/>
            <p:cNvSpPr/>
            <p:nvPr/>
          </p:nvSpPr>
          <p:spPr>
            <a:xfrm>
              <a:off x="6270250" y="4731900"/>
              <a:ext cx="608675" cy="270100"/>
            </a:xfrm>
            <a:custGeom>
              <a:avLst/>
              <a:gdLst/>
              <a:ahLst/>
              <a:cxnLst/>
              <a:rect l="l" t="t" r="r" b="b"/>
              <a:pathLst>
                <a:path w="24347" h="10804" extrusionOk="0">
                  <a:moveTo>
                    <a:pt x="17010" y="71"/>
                  </a:moveTo>
                  <a:lnTo>
                    <a:pt x="17010" y="5405"/>
                  </a:lnTo>
                  <a:cubicBezTo>
                    <a:pt x="17010" y="6014"/>
                    <a:pt x="17707" y="7694"/>
                    <a:pt x="24159" y="10112"/>
                  </a:cubicBezTo>
                  <a:cubicBezTo>
                    <a:pt x="24270" y="10294"/>
                    <a:pt x="24276" y="10592"/>
                    <a:pt x="24276" y="10756"/>
                  </a:cubicBezTo>
                  <a:lnTo>
                    <a:pt x="53" y="10756"/>
                  </a:lnTo>
                  <a:cubicBezTo>
                    <a:pt x="53" y="10592"/>
                    <a:pt x="59" y="10294"/>
                    <a:pt x="182" y="10112"/>
                  </a:cubicBezTo>
                  <a:cubicBezTo>
                    <a:pt x="6640" y="7694"/>
                    <a:pt x="7337" y="6014"/>
                    <a:pt x="7337" y="5405"/>
                  </a:cubicBezTo>
                  <a:lnTo>
                    <a:pt x="7337" y="71"/>
                  </a:lnTo>
                  <a:close/>
                  <a:moveTo>
                    <a:pt x="7308" y="0"/>
                  </a:moveTo>
                  <a:cubicBezTo>
                    <a:pt x="7290" y="0"/>
                    <a:pt x="7278" y="18"/>
                    <a:pt x="7278" y="30"/>
                  </a:cubicBezTo>
                  <a:lnTo>
                    <a:pt x="7278" y="5393"/>
                  </a:lnTo>
                  <a:cubicBezTo>
                    <a:pt x="7278" y="6640"/>
                    <a:pt x="4614" y="8385"/>
                    <a:pt x="147" y="10048"/>
                  </a:cubicBezTo>
                  <a:cubicBezTo>
                    <a:pt x="141" y="10060"/>
                    <a:pt x="135" y="10060"/>
                    <a:pt x="135" y="10065"/>
                  </a:cubicBezTo>
                  <a:cubicBezTo>
                    <a:pt x="18" y="10247"/>
                    <a:pt x="1" y="10528"/>
                    <a:pt x="1" y="10774"/>
                  </a:cubicBezTo>
                  <a:cubicBezTo>
                    <a:pt x="1" y="10791"/>
                    <a:pt x="18" y="10803"/>
                    <a:pt x="30" y="10803"/>
                  </a:cubicBezTo>
                  <a:lnTo>
                    <a:pt x="24305" y="10803"/>
                  </a:lnTo>
                  <a:cubicBezTo>
                    <a:pt x="24323" y="10803"/>
                    <a:pt x="24329" y="10797"/>
                    <a:pt x="24346" y="10774"/>
                  </a:cubicBezTo>
                  <a:cubicBezTo>
                    <a:pt x="24346" y="10528"/>
                    <a:pt x="24329" y="10247"/>
                    <a:pt x="24212" y="10065"/>
                  </a:cubicBezTo>
                  <a:cubicBezTo>
                    <a:pt x="24206" y="10060"/>
                    <a:pt x="24206" y="10048"/>
                    <a:pt x="24200" y="10048"/>
                  </a:cubicBezTo>
                  <a:cubicBezTo>
                    <a:pt x="19732" y="8379"/>
                    <a:pt x="17068" y="6646"/>
                    <a:pt x="17068" y="5393"/>
                  </a:cubicBezTo>
                  <a:lnTo>
                    <a:pt x="17068" y="30"/>
                  </a:lnTo>
                  <a:cubicBezTo>
                    <a:pt x="17068" y="18"/>
                    <a:pt x="17057" y="0"/>
                    <a:pt x="1703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8" name="Google Shape;1068;p38"/>
            <p:cNvSpPr/>
            <p:nvPr/>
          </p:nvSpPr>
          <p:spPr>
            <a:xfrm>
              <a:off x="5972083" y="4051099"/>
              <a:ext cx="1177344" cy="767175"/>
            </a:xfrm>
            <a:custGeom>
              <a:avLst/>
              <a:gdLst/>
              <a:ahLst/>
              <a:cxnLst/>
              <a:rect l="l" t="t" r="r" b="b"/>
              <a:pathLst>
                <a:path w="45999" h="30687" extrusionOk="0">
                  <a:moveTo>
                    <a:pt x="814" y="0"/>
                  </a:moveTo>
                  <a:cubicBezTo>
                    <a:pt x="369" y="0"/>
                    <a:pt x="0" y="369"/>
                    <a:pt x="0" y="814"/>
                  </a:cubicBezTo>
                  <a:lnTo>
                    <a:pt x="0" y="29879"/>
                  </a:lnTo>
                  <a:cubicBezTo>
                    <a:pt x="0" y="30324"/>
                    <a:pt x="369" y="30687"/>
                    <a:pt x="814" y="30687"/>
                  </a:cubicBezTo>
                  <a:lnTo>
                    <a:pt x="45191" y="30687"/>
                  </a:lnTo>
                  <a:cubicBezTo>
                    <a:pt x="45636" y="30687"/>
                    <a:pt x="45999" y="30324"/>
                    <a:pt x="45999" y="29879"/>
                  </a:cubicBezTo>
                  <a:lnTo>
                    <a:pt x="45999" y="814"/>
                  </a:lnTo>
                  <a:cubicBezTo>
                    <a:pt x="45999" y="369"/>
                    <a:pt x="45636" y="0"/>
                    <a:pt x="45191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69;p38"/>
            <p:cNvSpPr/>
            <p:nvPr/>
          </p:nvSpPr>
          <p:spPr>
            <a:xfrm>
              <a:off x="5972806" y="4050352"/>
              <a:ext cx="1177332" cy="768675"/>
            </a:xfrm>
            <a:custGeom>
              <a:avLst/>
              <a:gdLst/>
              <a:ahLst/>
              <a:cxnLst/>
              <a:rect l="l" t="t" r="r" b="b"/>
              <a:pathLst>
                <a:path w="46057" h="30747" extrusionOk="0">
                  <a:moveTo>
                    <a:pt x="837" y="54"/>
                  </a:moveTo>
                  <a:lnTo>
                    <a:pt x="837" y="59"/>
                  </a:lnTo>
                  <a:lnTo>
                    <a:pt x="45208" y="59"/>
                  </a:lnTo>
                  <a:cubicBezTo>
                    <a:pt x="45641" y="59"/>
                    <a:pt x="45993" y="411"/>
                    <a:pt x="45993" y="844"/>
                  </a:cubicBezTo>
                  <a:lnTo>
                    <a:pt x="45993" y="29909"/>
                  </a:lnTo>
                  <a:cubicBezTo>
                    <a:pt x="45993" y="30336"/>
                    <a:pt x="45641" y="30688"/>
                    <a:pt x="45208" y="30688"/>
                  </a:cubicBezTo>
                  <a:lnTo>
                    <a:pt x="837" y="30688"/>
                  </a:lnTo>
                  <a:cubicBezTo>
                    <a:pt x="404" y="30688"/>
                    <a:pt x="53" y="30336"/>
                    <a:pt x="53" y="29909"/>
                  </a:cubicBezTo>
                  <a:lnTo>
                    <a:pt x="53" y="838"/>
                  </a:lnTo>
                  <a:cubicBezTo>
                    <a:pt x="53" y="405"/>
                    <a:pt x="404" y="54"/>
                    <a:pt x="837" y="54"/>
                  </a:cubicBezTo>
                  <a:close/>
                  <a:moveTo>
                    <a:pt x="843" y="1"/>
                  </a:moveTo>
                  <a:cubicBezTo>
                    <a:pt x="381" y="1"/>
                    <a:pt x="0" y="381"/>
                    <a:pt x="0" y="844"/>
                  </a:cubicBezTo>
                  <a:lnTo>
                    <a:pt x="0" y="29909"/>
                  </a:lnTo>
                  <a:cubicBezTo>
                    <a:pt x="0" y="30366"/>
                    <a:pt x="381" y="30746"/>
                    <a:pt x="843" y="30746"/>
                  </a:cubicBezTo>
                  <a:lnTo>
                    <a:pt x="45220" y="30746"/>
                  </a:lnTo>
                  <a:cubicBezTo>
                    <a:pt x="45676" y="30746"/>
                    <a:pt x="46057" y="30377"/>
                    <a:pt x="46057" y="29915"/>
                  </a:cubicBezTo>
                  <a:lnTo>
                    <a:pt x="46057" y="844"/>
                  </a:lnTo>
                  <a:cubicBezTo>
                    <a:pt x="46057" y="381"/>
                    <a:pt x="45676" y="1"/>
                    <a:pt x="45220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0" name="Google Shape;1070;p38"/>
            <p:cNvSpPr/>
            <p:nvPr/>
          </p:nvSpPr>
          <p:spPr>
            <a:xfrm>
              <a:off x="5972108" y="4050950"/>
              <a:ext cx="1177344" cy="654175"/>
            </a:xfrm>
            <a:custGeom>
              <a:avLst/>
              <a:gdLst/>
              <a:ahLst/>
              <a:cxnLst/>
              <a:rect l="l" t="t" r="r" b="b"/>
              <a:pathLst>
                <a:path w="45999" h="26167" extrusionOk="0">
                  <a:moveTo>
                    <a:pt x="814" y="0"/>
                  </a:moveTo>
                  <a:cubicBezTo>
                    <a:pt x="369" y="0"/>
                    <a:pt x="0" y="363"/>
                    <a:pt x="0" y="814"/>
                  </a:cubicBezTo>
                  <a:lnTo>
                    <a:pt x="0" y="26167"/>
                  </a:lnTo>
                  <a:lnTo>
                    <a:pt x="45999" y="26167"/>
                  </a:lnTo>
                  <a:lnTo>
                    <a:pt x="45999" y="820"/>
                  </a:lnTo>
                  <a:cubicBezTo>
                    <a:pt x="45999" y="363"/>
                    <a:pt x="45636" y="0"/>
                    <a:pt x="45191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1" name="Google Shape;1071;p38"/>
            <p:cNvSpPr/>
            <p:nvPr/>
          </p:nvSpPr>
          <p:spPr>
            <a:xfrm>
              <a:off x="5995645" y="4078816"/>
              <a:ext cx="1120361" cy="596409"/>
            </a:xfrm>
            <a:custGeom>
              <a:avLst/>
              <a:gdLst/>
              <a:ahLst/>
              <a:cxnLst/>
              <a:rect l="l" t="t" r="r" b="b"/>
              <a:pathLst>
                <a:path w="43253" h="22742" extrusionOk="0">
                  <a:moveTo>
                    <a:pt x="1" y="0"/>
                  </a:moveTo>
                  <a:lnTo>
                    <a:pt x="1" y="22742"/>
                  </a:lnTo>
                  <a:lnTo>
                    <a:pt x="43253" y="22742"/>
                  </a:lnTo>
                  <a:lnTo>
                    <a:pt x="432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72" name="Google Shape;1072;p38"/>
          <p:cNvSpPr txBox="1">
            <a:spLocks noGrp="1"/>
          </p:cNvSpPr>
          <p:nvPr>
            <p:ph type="ctrTitle"/>
          </p:nvPr>
        </p:nvSpPr>
        <p:spPr>
          <a:xfrm>
            <a:off x="1923225" y="727343"/>
            <a:ext cx="5297400" cy="2559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4800" dirty="0" smtClean="0"/>
              <a:t>TINGKAT DISKON DAN DISKON TUNAI</a:t>
            </a:r>
            <a:endParaRPr sz="4800" dirty="0"/>
          </a:p>
        </p:txBody>
      </p:sp>
      <p:sp>
        <p:nvSpPr>
          <p:cNvPr id="1073" name="Google Shape;1073;p38"/>
          <p:cNvSpPr txBox="1">
            <a:spLocks noGrp="1"/>
          </p:cNvSpPr>
          <p:nvPr>
            <p:ph type="subTitle" idx="1"/>
          </p:nvPr>
        </p:nvSpPr>
        <p:spPr>
          <a:xfrm>
            <a:off x="1907704" y="3603350"/>
            <a:ext cx="5184576" cy="447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MATEMATIKA KEUANGAN – Budi Frensidy</a:t>
            </a:r>
            <a:endParaRPr dirty="0"/>
          </a:p>
        </p:txBody>
      </p:sp>
      <p:sp>
        <p:nvSpPr>
          <p:cNvPr id="1074" name="Google Shape;1074;p38"/>
          <p:cNvSpPr/>
          <p:nvPr/>
        </p:nvSpPr>
        <p:spPr>
          <a:xfrm>
            <a:off x="10885200" y="4048850"/>
            <a:ext cx="2545425" cy="1500"/>
          </a:xfrm>
          <a:custGeom>
            <a:avLst/>
            <a:gdLst/>
            <a:ahLst/>
            <a:cxnLst/>
            <a:rect l="l" t="t" r="r" b="b"/>
            <a:pathLst>
              <a:path w="101817" h="60" extrusionOk="0">
                <a:moveTo>
                  <a:pt x="1" y="0"/>
                </a:moveTo>
                <a:lnTo>
                  <a:pt x="1" y="59"/>
                </a:lnTo>
                <a:lnTo>
                  <a:pt x="101816" y="59"/>
                </a:lnTo>
                <a:lnTo>
                  <a:pt x="101816" y="0"/>
                </a:lnTo>
                <a:close/>
              </a:path>
            </a:pathLst>
          </a:custGeom>
          <a:solidFill>
            <a:srgbClr val="007DEA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075" name="Google Shape;1075;p38"/>
          <p:cNvCxnSpPr/>
          <p:nvPr/>
        </p:nvCxnSpPr>
        <p:spPr>
          <a:xfrm rot="10800000">
            <a:off x="643462" y="5006282"/>
            <a:ext cx="7230300" cy="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1" name="Google Shape;1421;p46"/>
          <p:cNvSpPr txBox="1">
            <a:spLocks noGrp="1"/>
          </p:cNvSpPr>
          <p:nvPr>
            <p:ph type="title" idx="2"/>
          </p:nvPr>
        </p:nvSpPr>
        <p:spPr>
          <a:xfrm>
            <a:off x="2130977" y="2030626"/>
            <a:ext cx="1682400" cy="114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2</a:t>
            </a:r>
            <a:endParaRPr dirty="0"/>
          </a:p>
        </p:txBody>
      </p:sp>
      <p:sp>
        <p:nvSpPr>
          <p:cNvPr id="1422" name="Google Shape;1422;p46"/>
          <p:cNvSpPr txBox="1">
            <a:spLocks noGrp="1"/>
          </p:cNvSpPr>
          <p:nvPr>
            <p:ph type="title"/>
          </p:nvPr>
        </p:nvSpPr>
        <p:spPr>
          <a:xfrm>
            <a:off x="3773739" y="1369245"/>
            <a:ext cx="3888000" cy="2101529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id-ID" dirty="0"/>
              <a:t>MANIPULASI PERSAMAAN DISKON</a:t>
            </a:r>
          </a:p>
        </p:txBody>
      </p:sp>
      <p:grpSp>
        <p:nvGrpSpPr>
          <p:cNvPr id="1424" name="Google Shape;1424;p46"/>
          <p:cNvGrpSpPr/>
          <p:nvPr/>
        </p:nvGrpSpPr>
        <p:grpSpPr>
          <a:xfrm>
            <a:off x="57151" y="3106254"/>
            <a:ext cx="9014116" cy="3079969"/>
            <a:chOff x="57151" y="2781304"/>
            <a:chExt cx="9014116" cy="3079969"/>
          </a:xfrm>
        </p:grpSpPr>
        <p:sp>
          <p:nvSpPr>
            <p:cNvPr id="1425" name="Google Shape;1425;p46"/>
            <p:cNvSpPr/>
            <p:nvPr/>
          </p:nvSpPr>
          <p:spPr>
            <a:xfrm rot="-818683">
              <a:off x="1082187" y="2840771"/>
              <a:ext cx="786876" cy="2582901"/>
            </a:xfrm>
            <a:custGeom>
              <a:avLst/>
              <a:gdLst/>
              <a:ahLst/>
              <a:cxnLst/>
              <a:rect l="l" t="t" r="r" b="b"/>
              <a:pathLst>
                <a:path w="5132" h="16846" extrusionOk="0">
                  <a:moveTo>
                    <a:pt x="2594" y="1"/>
                  </a:moveTo>
                  <a:cubicBezTo>
                    <a:pt x="1183" y="1"/>
                    <a:pt x="29" y="5111"/>
                    <a:pt x="15" y="9762"/>
                  </a:cubicBezTo>
                  <a:cubicBezTo>
                    <a:pt x="1" y="14413"/>
                    <a:pt x="1134" y="16846"/>
                    <a:pt x="2538" y="16846"/>
                  </a:cubicBezTo>
                  <a:cubicBezTo>
                    <a:pt x="3950" y="16846"/>
                    <a:pt x="5097" y="14427"/>
                    <a:pt x="5111" y="9783"/>
                  </a:cubicBezTo>
                  <a:cubicBezTo>
                    <a:pt x="5132" y="5131"/>
                    <a:pt x="3998" y="15"/>
                    <a:pt x="2594" y="1"/>
                  </a:cubicBezTo>
                  <a:close/>
                </a:path>
              </a:pathLst>
            </a:custGeom>
            <a:solidFill>
              <a:srgbClr val="DBED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6" name="Google Shape;1426;p46"/>
            <p:cNvSpPr/>
            <p:nvPr/>
          </p:nvSpPr>
          <p:spPr>
            <a:xfrm rot="-818683">
              <a:off x="1079483" y="2838434"/>
              <a:ext cx="794236" cy="2590414"/>
            </a:xfrm>
            <a:custGeom>
              <a:avLst/>
              <a:gdLst/>
              <a:ahLst/>
              <a:cxnLst/>
              <a:rect l="l" t="t" r="r" b="b"/>
              <a:pathLst>
                <a:path w="5180" h="16895" extrusionOk="0">
                  <a:moveTo>
                    <a:pt x="2614" y="50"/>
                  </a:moveTo>
                  <a:cubicBezTo>
                    <a:pt x="3247" y="63"/>
                    <a:pt x="3893" y="1197"/>
                    <a:pt x="4359" y="3164"/>
                  </a:cubicBezTo>
                  <a:cubicBezTo>
                    <a:pt x="4832" y="5048"/>
                    <a:pt x="5096" y="7523"/>
                    <a:pt x="5089" y="9783"/>
                  </a:cubicBezTo>
                  <a:cubicBezTo>
                    <a:pt x="5089" y="11973"/>
                    <a:pt x="4818" y="13801"/>
                    <a:pt x="4331" y="15052"/>
                  </a:cubicBezTo>
                  <a:cubicBezTo>
                    <a:pt x="3893" y="16186"/>
                    <a:pt x="3254" y="16818"/>
                    <a:pt x="2558" y="16818"/>
                  </a:cubicBezTo>
                  <a:cubicBezTo>
                    <a:pt x="1863" y="16818"/>
                    <a:pt x="1238" y="16193"/>
                    <a:pt x="800" y="15045"/>
                  </a:cubicBezTo>
                  <a:cubicBezTo>
                    <a:pt x="313" y="13794"/>
                    <a:pt x="56" y="11966"/>
                    <a:pt x="70" y="9776"/>
                  </a:cubicBezTo>
                  <a:cubicBezTo>
                    <a:pt x="77" y="7516"/>
                    <a:pt x="362" y="5041"/>
                    <a:pt x="834" y="3164"/>
                  </a:cubicBezTo>
                  <a:cubicBezTo>
                    <a:pt x="1328" y="1183"/>
                    <a:pt x="1981" y="50"/>
                    <a:pt x="2614" y="50"/>
                  </a:cubicBezTo>
                  <a:close/>
                  <a:moveTo>
                    <a:pt x="2614" y="1"/>
                  </a:moveTo>
                  <a:cubicBezTo>
                    <a:pt x="1933" y="1"/>
                    <a:pt x="1286" y="1120"/>
                    <a:pt x="772" y="3157"/>
                  </a:cubicBezTo>
                  <a:cubicBezTo>
                    <a:pt x="299" y="5041"/>
                    <a:pt x="14" y="7516"/>
                    <a:pt x="7" y="9783"/>
                  </a:cubicBezTo>
                  <a:cubicBezTo>
                    <a:pt x="0" y="11979"/>
                    <a:pt x="250" y="13815"/>
                    <a:pt x="737" y="15080"/>
                  </a:cubicBezTo>
                  <a:cubicBezTo>
                    <a:pt x="1196" y="16262"/>
                    <a:pt x="1828" y="16895"/>
                    <a:pt x="2572" y="16895"/>
                  </a:cubicBezTo>
                  <a:cubicBezTo>
                    <a:pt x="4137" y="16895"/>
                    <a:pt x="5159" y="14114"/>
                    <a:pt x="5166" y="9810"/>
                  </a:cubicBezTo>
                  <a:cubicBezTo>
                    <a:pt x="5179" y="7544"/>
                    <a:pt x="4901" y="5055"/>
                    <a:pt x="4436" y="3171"/>
                  </a:cubicBezTo>
                  <a:cubicBezTo>
                    <a:pt x="3935" y="1127"/>
                    <a:pt x="3288" y="1"/>
                    <a:pt x="2614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7" name="Google Shape;1427;p46"/>
            <p:cNvSpPr/>
            <p:nvPr/>
          </p:nvSpPr>
          <p:spPr>
            <a:xfrm rot="-818683">
              <a:off x="1469405" y="2838342"/>
              <a:ext cx="15026" cy="2589341"/>
            </a:xfrm>
            <a:custGeom>
              <a:avLst/>
              <a:gdLst/>
              <a:ahLst/>
              <a:cxnLst/>
              <a:rect l="l" t="t" r="r" b="b"/>
              <a:pathLst>
                <a:path w="98" h="16888" extrusionOk="0">
                  <a:moveTo>
                    <a:pt x="77" y="1"/>
                  </a:moveTo>
                  <a:cubicBezTo>
                    <a:pt x="70" y="1"/>
                    <a:pt x="63" y="8"/>
                    <a:pt x="63" y="15"/>
                  </a:cubicBezTo>
                  <a:lnTo>
                    <a:pt x="7" y="16860"/>
                  </a:lnTo>
                  <a:cubicBezTo>
                    <a:pt x="1" y="16874"/>
                    <a:pt x="14" y="16888"/>
                    <a:pt x="28" y="16888"/>
                  </a:cubicBezTo>
                  <a:cubicBezTo>
                    <a:pt x="35" y="16888"/>
                    <a:pt x="42" y="16874"/>
                    <a:pt x="42" y="16867"/>
                  </a:cubicBezTo>
                  <a:lnTo>
                    <a:pt x="98" y="29"/>
                  </a:lnTo>
                  <a:cubicBezTo>
                    <a:pt x="98" y="8"/>
                    <a:pt x="84" y="1"/>
                    <a:pt x="77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8" name="Google Shape;1428;p46"/>
            <p:cNvSpPr/>
            <p:nvPr/>
          </p:nvSpPr>
          <p:spPr>
            <a:xfrm rot="-818683">
              <a:off x="1346966" y="4871262"/>
              <a:ext cx="697333" cy="352646"/>
            </a:xfrm>
            <a:custGeom>
              <a:avLst/>
              <a:gdLst/>
              <a:ahLst/>
              <a:cxnLst/>
              <a:rect l="l" t="t" r="r" b="b"/>
              <a:pathLst>
                <a:path w="4548" h="2300" extrusionOk="0">
                  <a:moveTo>
                    <a:pt x="30" y="0"/>
                  </a:moveTo>
                  <a:cubicBezTo>
                    <a:pt x="24" y="0"/>
                    <a:pt x="18" y="2"/>
                    <a:pt x="15" y="5"/>
                  </a:cubicBezTo>
                  <a:cubicBezTo>
                    <a:pt x="1" y="19"/>
                    <a:pt x="1" y="33"/>
                    <a:pt x="15" y="40"/>
                  </a:cubicBezTo>
                  <a:lnTo>
                    <a:pt x="2253" y="2293"/>
                  </a:lnTo>
                  <a:cubicBezTo>
                    <a:pt x="2260" y="2300"/>
                    <a:pt x="2260" y="2300"/>
                    <a:pt x="2274" y="2300"/>
                  </a:cubicBezTo>
                  <a:lnTo>
                    <a:pt x="2288" y="2300"/>
                  </a:lnTo>
                  <a:lnTo>
                    <a:pt x="4541" y="61"/>
                  </a:lnTo>
                  <a:cubicBezTo>
                    <a:pt x="4548" y="47"/>
                    <a:pt x="4548" y="33"/>
                    <a:pt x="4541" y="26"/>
                  </a:cubicBezTo>
                  <a:cubicBezTo>
                    <a:pt x="4537" y="19"/>
                    <a:pt x="4530" y="16"/>
                    <a:pt x="4523" y="16"/>
                  </a:cubicBezTo>
                  <a:cubicBezTo>
                    <a:pt x="4516" y="16"/>
                    <a:pt x="4509" y="19"/>
                    <a:pt x="4506" y="26"/>
                  </a:cubicBezTo>
                  <a:lnTo>
                    <a:pt x="2274" y="2251"/>
                  </a:lnTo>
                  <a:lnTo>
                    <a:pt x="50" y="5"/>
                  </a:lnTo>
                  <a:cubicBezTo>
                    <a:pt x="43" y="2"/>
                    <a:pt x="36" y="0"/>
                    <a:pt x="30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9" name="Google Shape;1429;p46"/>
            <p:cNvSpPr/>
            <p:nvPr/>
          </p:nvSpPr>
          <p:spPr>
            <a:xfrm rot="-818683">
              <a:off x="1155636" y="4239536"/>
              <a:ext cx="789022" cy="399256"/>
            </a:xfrm>
            <a:custGeom>
              <a:avLst/>
              <a:gdLst/>
              <a:ahLst/>
              <a:cxnLst/>
              <a:rect l="l" t="t" r="r" b="b"/>
              <a:pathLst>
                <a:path w="5146" h="2604" extrusionOk="0">
                  <a:moveTo>
                    <a:pt x="25" y="0"/>
                  </a:moveTo>
                  <a:cubicBezTo>
                    <a:pt x="18" y="0"/>
                    <a:pt x="11" y="4"/>
                    <a:pt x="8" y="11"/>
                  </a:cubicBezTo>
                  <a:cubicBezTo>
                    <a:pt x="1" y="18"/>
                    <a:pt x="1" y="31"/>
                    <a:pt x="8" y="45"/>
                  </a:cubicBezTo>
                  <a:lnTo>
                    <a:pt x="2545" y="2597"/>
                  </a:lnTo>
                  <a:cubicBezTo>
                    <a:pt x="2559" y="2604"/>
                    <a:pt x="2559" y="2604"/>
                    <a:pt x="2566" y="2604"/>
                  </a:cubicBezTo>
                  <a:cubicBezTo>
                    <a:pt x="2573" y="2604"/>
                    <a:pt x="2580" y="2604"/>
                    <a:pt x="2580" y="2597"/>
                  </a:cubicBezTo>
                  <a:lnTo>
                    <a:pt x="5139" y="59"/>
                  </a:lnTo>
                  <a:cubicBezTo>
                    <a:pt x="5146" y="52"/>
                    <a:pt x="5146" y="31"/>
                    <a:pt x="5139" y="24"/>
                  </a:cubicBezTo>
                  <a:cubicBezTo>
                    <a:pt x="5135" y="21"/>
                    <a:pt x="5128" y="19"/>
                    <a:pt x="5121" y="19"/>
                  </a:cubicBezTo>
                  <a:cubicBezTo>
                    <a:pt x="5114" y="19"/>
                    <a:pt x="5107" y="21"/>
                    <a:pt x="5104" y="24"/>
                  </a:cubicBezTo>
                  <a:lnTo>
                    <a:pt x="2566" y="2548"/>
                  </a:lnTo>
                  <a:lnTo>
                    <a:pt x="43" y="11"/>
                  </a:lnTo>
                  <a:cubicBezTo>
                    <a:pt x="39" y="4"/>
                    <a:pt x="32" y="0"/>
                    <a:pt x="25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0" name="Google Shape;1430;p46"/>
            <p:cNvSpPr/>
            <p:nvPr/>
          </p:nvSpPr>
          <p:spPr>
            <a:xfrm rot="-818683">
              <a:off x="1065529" y="3696466"/>
              <a:ext cx="702699" cy="355559"/>
            </a:xfrm>
            <a:custGeom>
              <a:avLst/>
              <a:gdLst/>
              <a:ahLst/>
              <a:cxnLst/>
              <a:rect l="l" t="t" r="r" b="b"/>
              <a:pathLst>
                <a:path w="4583" h="2319" extrusionOk="0">
                  <a:moveTo>
                    <a:pt x="25" y="0"/>
                  </a:moveTo>
                  <a:cubicBezTo>
                    <a:pt x="18" y="0"/>
                    <a:pt x="11" y="4"/>
                    <a:pt x="8" y="11"/>
                  </a:cubicBezTo>
                  <a:cubicBezTo>
                    <a:pt x="1" y="18"/>
                    <a:pt x="1" y="31"/>
                    <a:pt x="8" y="45"/>
                  </a:cubicBezTo>
                  <a:lnTo>
                    <a:pt x="2260" y="2312"/>
                  </a:lnTo>
                  <a:cubicBezTo>
                    <a:pt x="2267" y="2319"/>
                    <a:pt x="2267" y="2319"/>
                    <a:pt x="2274" y="2319"/>
                  </a:cubicBezTo>
                  <a:cubicBezTo>
                    <a:pt x="2274" y="2319"/>
                    <a:pt x="2288" y="2319"/>
                    <a:pt x="2302" y="2312"/>
                  </a:cubicBezTo>
                  <a:lnTo>
                    <a:pt x="4568" y="59"/>
                  </a:lnTo>
                  <a:cubicBezTo>
                    <a:pt x="4582" y="52"/>
                    <a:pt x="4582" y="31"/>
                    <a:pt x="4568" y="25"/>
                  </a:cubicBezTo>
                  <a:cubicBezTo>
                    <a:pt x="4565" y="21"/>
                    <a:pt x="4560" y="19"/>
                    <a:pt x="4554" y="19"/>
                  </a:cubicBezTo>
                  <a:cubicBezTo>
                    <a:pt x="4548" y="19"/>
                    <a:pt x="4541" y="21"/>
                    <a:pt x="4534" y="25"/>
                  </a:cubicBezTo>
                  <a:lnTo>
                    <a:pt x="2288" y="2256"/>
                  </a:lnTo>
                  <a:lnTo>
                    <a:pt x="43" y="11"/>
                  </a:lnTo>
                  <a:cubicBezTo>
                    <a:pt x="39" y="4"/>
                    <a:pt x="32" y="0"/>
                    <a:pt x="25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1" name="Google Shape;1431;p46"/>
            <p:cNvSpPr/>
            <p:nvPr/>
          </p:nvSpPr>
          <p:spPr>
            <a:xfrm rot="-818683">
              <a:off x="1041538" y="3215181"/>
              <a:ext cx="491567" cy="250072"/>
            </a:xfrm>
            <a:custGeom>
              <a:avLst/>
              <a:gdLst/>
              <a:ahLst/>
              <a:cxnLst/>
              <a:rect l="l" t="t" r="r" b="b"/>
              <a:pathLst>
                <a:path w="3206" h="1631" extrusionOk="0">
                  <a:moveTo>
                    <a:pt x="24" y="0"/>
                  </a:moveTo>
                  <a:cubicBezTo>
                    <a:pt x="17" y="0"/>
                    <a:pt x="11" y="4"/>
                    <a:pt x="7" y="11"/>
                  </a:cubicBezTo>
                  <a:cubicBezTo>
                    <a:pt x="0" y="18"/>
                    <a:pt x="0" y="32"/>
                    <a:pt x="7" y="46"/>
                  </a:cubicBezTo>
                  <a:lnTo>
                    <a:pt x="1578" y="1624"/>
                  </a:lnTo>
                  <a:cubicBezTo>
                    <a:pt x="1585" y="1631"/>
                    <a:pt x="1585" y="1631"/>
                    <a:pt x="1599" y="1631"/>
                  </a:cubicBezTo>
                  <a:cubicBezTo>
                    <a:pt x="1606" y="1631"/>
                    <a:pt x="1606" y="1631"/>
                    <a:pt x="1613" y="1624"/>
                  </a:cubicBezTo>
                  <a:lnTo>
                    <a:pt x="3198" y="53"/>
                  </a:lnTo>
                  <a:cubicBezTo>
                    <a:pt x="3205" y="46"/>
                    <a:pt x="3205" y="25"/>
                    <a:pt x="3198" y="18"/>
                  </a:cubicBezTo>
                  <a:cubicBezTo>
                    <a:pt x="3191" y="14"/>
                    <a:pt x="3184" y="13"/>
                    <a:pt x="3178" y="13"/>
                  </a:cubicBezTo>
                  <a:cubicBezTo>
                    <a:pt x="3172" y="13"/>
                    <a:pt x="3167" y="14"/>
                    <a:pt x="3163" y="18"/>
                  </a:cubicBezTo>
                  <a:lnTo>
                    <a:pt x="1599" y="1575"/>
                  </a:lnTo>
                  <a:lnTo>
                    <a:pt x="42" y="11"/>
                  </a:lnTo>
                  <a:cubicBezTo>
                    <a:pt x="38" y="4"/>
                    <a:pt x="31" y="0"/>
                    <a:pt x="24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2" name="Google Shape;1432;p46"/>
            <p:cNvSpPr/>
            <p:nvPr/>
          </p:nvSpPr>
          <p:spPr>
            <a:xfrm rot="-818683">
              <a:off x="279272" y="3597081"/>
              <a:ext cx="1147042" cy="2020508"/>
            </a:xfrm>
            <a:custGeom>
              <a:avLst/>
              <a:gdLst/>
              <a:ahLst/>
              <a:cxnLst/>
              <a:rect l="l" t="t" r="r" b="b"/>
              <a:pathLst>
                <a:path w="7481" h="13178" extrusionOk="0">
                  <a:moveTo>
                    <a:pt x="1274" y="1"/>
                  </a:moveTo>
                  <a:cubicBezTo>
                    <a:pt x="1207" y="1"/>
                    <a:pt x="1144" y="12"/>
                    <a:pt x="1085" y="35"/>
                  </a:cubicBezTo>
                  <a:cubicBezTo>
                    <a:pt x="0" y="473"/>
                    <a:pt x="674" y="4790"/>
                    <a:pt x="2100" y="8398"/>
                  </a:cubicBezTo>
                  <a:cubicBezTo>
                    <a:pt x="3367" y="11612"/>
                    <a:pt x="4793" y="13178"/>
                    <a:pt x="5866" y="13178"/>
                  </a:cubicBezTo>
                  <a:cubicBezTo>
                    <a:pt x="6000" y="13178"/>
                    <a:pt x="6128" y="13154"/>
                    <a:pt x="6250" y="13105"/>
                  </a:cubicBezTo>
                  <a:cubicBezTo>
                    <a:pt x="7342" y="12681"/>
                    <a:pt x="7481" y="10449"/>
                    <a:pt x="6055" y="6841"/>
                  </a:cubicBezTo>
                  <a:cubicBezTo>
                    <a:pt x="4707" y="3427"/>
                    <a:pt x="2444" y="1"/>
                    <a:pt x="1274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3" name="Google Shape;1433;p46"/>
            <p:cNvSpPr/>
            <p:nvPr/>
          </p:nvSpPr>
          <p:spPr>
            <a:xfrm rot="-818683">
              <a:off x="337933" y="3591853"/>
              <a:ext cx="1036339" cy="2030934"/>
            </a:xfrm>
            <a:custGeom>
              <a:avLst/>
              <a:gdLst/>
              <a:ahLst/>
              <a:cxnLst/>
              <a:rect l="l" t="t" r="r" b="b"/>
              <a:pathLst>
                <a:path w="6759" h="13246" extrusionOk="0">
                  <a:moveTo>
                    <a:pt x="897" y="64"/>
                  </a:moveTo>
                  <a:cubicBezTo>
                    <a:pt x="1398" y="64"/>
                    <a:pt x="2163" y="745"/>
                    <a:pt x="3039" y="1976"/>
                  </a:cubicBezTo>
                  <a:cubicBezTo>
                    <a:pt x="3977" y="3297"/>
                    <a:pt x="4950" y="5132"/>
                    <a:pt x="5646" y="6884"/>
                  </a:cubicBezTo>
                  <a:cubicBezTo>
                    <a:pt x="6320" y="8580"/>
                    <a:pt x="6675" y="10075"/>
                    <a:pt x="6682" y="11194"/>
                  </a:cubicBezTo>
                  <a:cubicBezTo>
                    <a:pt x="6689" y="12216"/>
                    <a:pt x="6397" y="12891"/>
                    <a:pt x="5854" y="13106"/>
                  </a:cubicBezTo>
                  <a:cubicBezTo>
                    <a:pt x="5742" y="13150"/>
                    <a:pt x="5623" y="13172"/>
                    <a:pt x="5499" y="13172"/>
                  </a:cubicBezTo>
                  <a:cubicBezTo>
                    <a:pt x="5032" y="13172"/>
                    <a:pt x="4492" y="12865"/>
                    <a:pt x="3942" y="12272"/>
                  </a:cubicBezTo>
                  <a:cubicBezTo>
                    <a:pt x="3178" y="11445"/>
                    <a:pt x="2427" y="10117"/>
                    <a:pt x="1752" y="8413"/>
                  </a:cubicBezTo>
                  <a:cubicBezTo>
                    <a:pt x="1057" y="6661"/>
                    <a:pt x="522" y="4659"/>
                    <a:pt x="306" y="3053"/>
                  </a:cubicBezTo>
                  <a:cubicBezTo>
                    <a:pt x="77" y="1364"/>
                    <a:pt x="237" y="286"/>
                    <a:pt x="724" y="99"/>
                  </a:cubicBezTo>
                  <a:cubicBezTo>
                    <a:pt x="772" y="71"/>
                    <a:pt x="835" y="64"/>
                    <a:pt x="897" y="64"/>
                  </a:cubicBezTo>
                  <a:close/>
                  <a:moveTo>
                    <a:pt x="890" y="1"/>
                  </a:moveTo>
                  <a:cubicBezTo>
                    <a:pt x="821" y="1"/>
                    <a:pt x="757" y="12"/>
                    <a:pt x="696" y="36"/>
                  </a:cubicBezTo>
                  <a:cubicBezTo>
                    <a:pt x="167" y="245"/>
                    <a:pt x="0" y="1322"/>
                    <a:pt x="237" y="3060"/>
                  </a:cubicBezTo>
                  <a:cubicBezTo>
                    <a:pt x="452" y="4673"/>
                    <a:pt x="988" y="6689"/>
                    <a:pt x="1683" y="8441"/>
                  </a:cubicBezTo>
                  <a:cubicBezTo>
                    <a:pt x="2865" y="11445"/>
                    <a:pt x="4311" y="13245"/>
                    <a:pt x="5472" y="13245"/>
                  </a:cubicBezTo>
                  <a:cubicBezTo>
                    <a:pt x="5611" y="13245"/>
                    <a:pt x="5743" y="13224"/>
                    <a:pt x="5882" y="13162"/>
                  </a:cubicBezTo>
                  <a:cubicBezTo>
                    <a:pt x="6459" y="12932"/>
                    <a:pt x="6758" y="12251"/>
                    <a:pt x="6751" y="11187"/>
                  </a:cubicBezTo>
                  <a:cubicBezTo>
                    <a:pt x="6744" y="10061"/>
                    <a:pt x="6390" y="8566"/>
                    <a:pt x="5708" y="6849"/>
                  </a:cubicBezTo>
                  <a:cubicBezTo>
                    <a:pt x="4393" y="3521"/>
                    <a:pt x="2088" y="1"/>
                    <a:pt x="890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4" name="Google Shape;1434;p46"/>
            <p:cNvSpPr/>
            <p:nvPr/>
          </p:nvSpPr>
          <p:spPr>
            <a:xfrm rot="-818683">
              <a:off x="441082" y="3603120"/>
              <a:ext cx="799755" cy="2010388"/>
            </a:xfrm>
            <a:custGeom>
              <a:avLst/>
              <a:gdLst/>
              <a:ahLst/>
              <a:cxnLst/>
              <a:rect l="l" t="t" r="r" b="b"/>
              <a:pathLst>
                <a:path w="5216" h="13112" extrusionOk="0">
                  <a:moveTo>
                    <a:pt x="31" y="1"/>
                  </a:moveTo>
                  <a:cubicBezTo>
                    <a:pt x="27" y="1"/>
                    <a:pt x="24" y="3"/>
                    <a:pt x="22" y="7"/>
                  </a:cubicBezTo>
                  <a:cubicBezTo>
                    <a:pt x="15" y="7"/>
                    <a:pt x="1" y="21"/>
                    <a:pt x="15" y="35"/>
                  </a:cubicBezTo>
                  <a:lnTo>
                    <a:pt x="5173" y="13091"/>
                  </a:lnTo>
                  <a:cubicBezTo>
                    <a:pt x="5173" y="13098"/>
                    <a:pt x="5180" y="13112"/>
                    <a:pt x="5194" y="13112"/>
                  </a:cubicBezTo>
                  <a:cubicBezTo>
                    <a:pt x="5208" y="13098"/>
                    <a:pt x="5215" y="13091"/>
                    <a:pt x="5208" y="13084"/>
                  </a:cubicBezTo>
                  <a:lnTo>
                    <a:pt x="50" y="14"/>
                  </a:lnTo>
                  <a:cubicBezTo>
                    <a:pt x="50" y="9"/>
                    <a:pt x="40" y="1"/>
                    <a:pt x="31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5" name="Google Shape;1435;p46"/>
            <p:cNvSpPr/>
            <p:nvPr/>
          </p:nvSpPr>
          <p:spPr>
            <a:xfrm rot="-818683">
              <a:off x="958922" y="5021349"/>
              <a:ext cx="541705" cy="379938"/>
            </a:xfrm>
            <a:custGeom>
              <a:avLst/>
              <a:gdLst/>
              <a:ahLst/>
              <a:cxnLst/>
              <a:rect l="l" t="t" r="r" b="b"/>
              <a:pathLst>
                <a:path w="3533" h="2478" extrusionOk="0">
                  <a:moveTo>
                    <a:pt x="3511" y="0"/>
                  </a:moveTo>
                  <a:cubicBezTo>
                    <a:pt x="3504" y="0"/>
                    <a:pt x="3495" y="5"/>
                    <a:pt x="3491" y="10"/>
                  </a:cubicBezTo>
                  <a:lnTo>
                    <a:pt x="2448" y="2429"/>
                  </a:lnTo>
                  <a:lnTo>
                    <a:pt x="35" y="1386"/>
                  </a:lnTo>
                  <a:cubicBezTo>
                    <a:pt x="31" y="1382"/>
                    <a:pt x="27" y="1380"/>
                    <a:pt x="24" y="1380"/>
                  </a:cubicBezTo>
                  <a:cubicBezTo>
                    <a:pt x="17" y="1380"/>
                    <a:pt x="12" y="1389"/>
                    <a:pt x="7" y="1393"/>
                  </a:cubicBezTo>
                  <a:cubicBezTo>
                    <a:pt x="1" y="1400"/>
                    <a:pt x="7" y="1407"/>
                    <a:pt x="14" y="1421"/>
                  </a:cubicBezTo>
                  <a:lnTo>
                    <a:pt x="2455" y="2478"/>
                  </a:lnTo>
                  <a:cubicBezTo>
                    <a:pt x="2469" y="2478"/>
                    <a:pt x="2476" y="2471"/>
                    <a:pt x="2476" y="2464"/>
                  </a:cubicBezTo>
                  <a:lnTo>
                    <a:pt x="3525" y="31"/>
                  </a:lnTo>
                  <a:cubicBezTo>
                    <a:pt x="3532" y="17"/>
                    <a:pt x="3525" y="10"/>
                    <a:pt x="3518" y="3"/>
                  </a:cubicBezTo>
                  <a:cubicBezTo>
                    <a:pt x="3516" y="1"/>
                    <a:pt x="3514" y="0"/>
                    <a:pt x="3511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6" name="Google Shape;1436;p46"/>
            <p:cNvSpPr/>
            <p:nvPr/>
          </p:nvSpPr>
          <p:spPr>
            <a:xfrm rot="-818683">
              <a:off x="614938" y="4565951"/>
              <a:ext cx="613156" cy="427928"/>
            </a:xfrm>
            <a:custGeom>
              <a:avLst/>
              <a:gdLst/>
              <a:ahLst/>
              <a:cxnLst/>
              <a:rect l="l" t="t" r="r" b="b"/>
              <a:pathLst>
                <a:path w="3999" h="2791" extrusionOk="0">
                  <a:moveTo>
                    <a:pt x="3972" y="0"/>
                  </a:moveTo>
                  <a:cubicBezTo>
                    <a:pt x="3967" y="0"/>
                    <a:pt x="3962" y="5"/>
                    <a:pt x="3957" y="10"/>
                  </a:cubicBezTo>
                  <a:lnTo>
                    <a:pt x="2775" y="2742"/>
                  </a:lnTo>
                  <a:lnTo>
                    <a:pt x="36" y="1560"/>
                  </a:lnTo>
                  <a:cubicBezTo>
                    <a:pt x="34" y="1558"/>
                    <a:pt x="31" y="1557"/>
                    <a:pt x="28" y="1557"/>
                  </a:cubicBezTo>
                  <a:cubicBezTo>
                    <a:pt x="21" y="1557"/>
                    <a:pt x="13" y="1562"/>
                    <a:pt x="8" y="1567"/>
                  </a:cubicBezTo>
                  <a:cubicBezTo>
                    <a:pt x="1" y="1574"/>
                    <a:pt x="8" y="1588"/>
                    <a:pt x="15" y="1595"/>
                  </a:cubicBezTo>
                  <a:lnTo>
                    <a:pt x="2782" y="2791"/>
                  </a:lnTo>
                  <a:cubicBezTo>
                    <a:pt x="2789" y="2791"/>
                    <a:pt x="2789" y="2784"/>
                    <a:pt x="2796" y="2784"/>
                  </a:cubicBezTo>
                  <a:lnTo>
                    <a:pt x="3992" y="31"/>
                  </a:lnTo>
                  <a:cubicBezTo>
                    <a:pt x="3999" y="24"/>
                    <a:pt x="3992" y="10"/>
                    <a:pt x="3978" y="3"/>
                  </a:cubicBezTo>
                  <a:cubicBezTo>
                    <a:pt x="3976" y="1"/>
                    <a:pt x="3974" y="0"/>
                    <a:pt x="3972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7" name="Google Shape;1437;p46"/>
            <p:cNvSpPr/>
            <p:nvPr/>
          </p:nvSpPr>
          <p:spPr>
            <a:xfrm rot="-818683">
              <a:off x="376755" y="4199233"/>
              <a:ext cx="544772" cy="381011"/>
            </a:xfrm>
            <a:custGeom>
              <a:avLst/>
              <a:gdLst/>
              <a:ahLst/>
              <a:cxnLst/>
              <a:rect l="l" t="t" r="r" b="b"/>
              <a:pathLst>
                <a:path w="3553" h="2485" extrusionOk="0">
                  <a:moveTo>
                    <a:pt x="3529" y="0"/>
                  </a:moveTo>
                  <a:cubicBezTo>
                    <a:pt x="3521" y="0"/>
                    <a:pt x="3516" y="7"/>
                    <a:pt x="3511" y="17"/>
                  </a:cubicBezTo>
                  <a:lnTo>
                    <a:pt x="2461" y="2436"/>
                  </a:lnTo>
                  <a:lnTo>
                    <a:pt x="35" y="1386"/>
                  </a:lnTo>
                  <a:cubicBezTo>
                    <a:pt x="33" y="1384"/>
                    <a:pt x="30" y="1384"/>
                    <a:pt x="27" y="1384"/>
                  </a:cubicBezTo>
                  <a:cubicBezTo>
                    <a:pt x="20" y="1384"/>
                    <a:pt x="12" y="1388"/>
                    <a:pt x="7" y="1393"/>
                  </a:cubicBezTo>
                  <a:cubicBezTo>
                    <a:pt x="0" y="1400"/>
                    <a:pt x="7" y="1414"/>
                    <a:pt x="14" y="1421"/>
                  </a:cubicBezTo>
                  <a:lnTo>
                    <a:pt x="2475" y="2485"/>
                  </a:lnTo>
                  <a:cubicBezTo>
                    <a:pt x="2482" y="2485"/>
                    <a:pt x="2496" y="2485"/>
                    <a:pt x="2482" y="2471"/>
                  </a:cubicBezTo>
                  <a:lnTo>
                    <a:pt x="3546" y="31"/>
                  </a:lnTo>
                  <a:cubicBezTo>
                    <a:pt x="3553" y="24"/>
                    <a:pt x="3546" y="17"/>
                    <a:pt x="3539" y="3"/>
                  </a:cubicBezTo>
                  <a:cubicBezTo>
                    <a:pt x="3535" y="1"/>
                    <a:pt x="3532" y="0"/>
                    <a:pt x="352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8" name="Google Shape;1438;p46"/>
            <p:cNvSpPr/>
            <p:nvPr/>
          </p:nvSpPr>
          <p:spPr>
            <a:xfrm rot="-818683">
              <a:off x="214687" y="3891796"/>
              <a:ext cx="382858" cy="267551"/>
            </a:xfrm>
            <a:custGeom>
              <a:avLst/>
              <a:gdLst/>
              <a:ahLst/>
              <a:cxnLst/>
              <a:rect l="l" t="t" r="r" b="b"/>
              <a:pathLst>
                <a:path w="2497" h="1745" extrusionOk="0">
                  <a:moveTo>
                    <a:pt x="2469" y="1"/>
                  </a:moveTo>
                  <a:cubicBezTo>
                    <a:pt x="2463" y="1"/>
                    <a:pt x="2457" y="9"/>
                    <a:pt x="2447" y="14"/>
                  </a:cubicBezTo>
                  <a:lnTo>
                    <a:pt x="1717" y="1696"/>
                  </a:lnTo>
                  <a:lnTo>
                    <a:pt x="35" y="973"/>
                  </a:lnTo>
                  <a:cubicBezTo>
                    <a:pt x="33" y="969"/>
                    <a:pt x="30" y="967"/>
                    <a:pt x="27" y="967"/>
                  </a:cubicBezTo>
                  <a:cubicBezTo>
                    <a:pt x="20" y="967"/>
                    <a:pt x="12" y="975"/>
                    <a:pt x="7" y="980"/>
                  </a:cubicBezTo>
                  <a:cubicBezTo>
                    <a:pt x="0" y="987"/>
                    <a:pt x="7" y="994"/>
                    <a:pt x="14" y="1001"/>
                  </a:cubicBezTo>
                  <a:lnTo>
                    <a:pt x="1731" y="1745"/>
                  </a:lnTo>
                  <a:cubicBezTo>
                    <a:pt x="1738" y="1745"/>
                    <a:pt x="1745" y="1738"/>
                    <a:pt x="1745" y="1731"/>
                  </a:cubicBezTo>
                  <a:lnTo>
                    <a:pt x="2482" y="28"/>
                  </a:lnTo>
                  <a:cubicBezTo>
                    <a:pt x="2496" y="21"/>
                    <a:pt x="2482" y="14"/>
                    <a:pt x="2475" y="7"/>
                  </a:cubicBezTo>
                  <a:cubicBezTo>
                    <a:pt x="2473" y="2"/>
                    <a:pt x="2471" y="1"/>
                    <a:pt x="2469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9" name="Google Shape;1439;p46"/>
            <p:cNvSpPr/>
            <p:nvPr/>
          </p:nvSpPr>
          <p:spPr>
            <a:xfrm rot="-818683">
              <a:off x="1713272" y="3583607"/>
              <a:ext cx="986201" cy="1717846"/>
            </a:xfrm>
            <a:custGeom>
              <a:avLst/>
              <a:gdLst/>
              <a:ahLst/>
              <a:cxnLst/>
              <a:rect l="l" t="t" r="r" b="b"/>
              <a:pathLst>
                <a:path w="6432" h="11204" extrusionOk="0">
                  <a:moveTo>
                    <a:pt x="5332" y="1"/>
                  </a:moveTo>
                  <a:cubicBezTo>
                    <a:pt x="4344" y="1"/>
                    <a:pt x="2399" y="2898"/>
                    <a:pt x="1238" y="5796"/>
                  </a:cubicBezTo>
                  <a:cubicBezTo>
                    <a:pt x="1" y="8862"/>
                    <a:pt x="112" y="10767"/>
                    <a:pt x="1044" y="11142"/>
                  </a:cubicBezTo>
                  <a:cubicBezTo>
                    <a:pt x="1147" y="11183"/>
                    <a:pt x="1255" y="11204"/>
                    <a:pt x="1369" y="11204"/>
                  </a:cubicBezTo>
                  <a:cubicBezTo>
                    <a:pt x="2282" y="11204"/>
                    <a:pt x="3508" y="9879"/>
                    <a:pt x="4596" y="7152"/>
                  </a:cubicBezTo>
                  <a:cubicBezTo>
                    <a:pt x="5834" y="4086"/>
                    <a:pt x="6432" y="401"/>
                    <a:pt x="5500" y="33"/>
                  </a:cubicBezTo>
                  <a:cubicBezTo>
                    <a:pt x="5448" y="11"/>
                    <a:pt x="5392" y="1"/>
                    <a:pt x="5332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0" name="Google Shape;1440;p46"/>
            <p:cNvSpPr/>
            <p:nvPr/>
          </p:nvSpPr>
          <p:spPr>
            <a:xfrm rot="-818683">
              <a:off x="1755924" y="3578320"/>
              <a:ext cx="891292" cy="1729805"/>
            </a:xfrm>
            <a:custGeom>
              <a:avLst/>
              <a:gdLst/>
              <a:ahLst/>
              <a:cxnLst/>
              <a:rect l="l" t="t" r="r" b="b"/>
              <a:pathLst>
                <a:path w="5813" h="11282" extrusionOk="0">
                  <a:moveTo>
                    <a:pt x="5055" y="74"/>
                  </a:moveTo>
                  <a:cubicBezTo>
                    <a:pt x="5110" y="74"/>
                    <a:pt x="5161" y="84"/>
                    <a:pt x="5208" y="103"/>
                  </a:cubicBezTo>
                  <a:cubicBezTo>
                    <a:pt x="5625" y="270"/>
                    <a:pt x="5743" y="1180"/>
                    <a:pt x="5549" y="2612"/>
                  </a:cubicBezTo>
                  <a:cubicBezTo>
                    <a:pt x="5354" y="3982"/>
                    <a:pt x="4888" y="5678"/>
                    <a:pt x="4283" y="7173"/>
                  </a:cubicBezTo>
                  <a:cubicBezTo>
                    <a:pt x="3706" y="8619"/>
                    <a:pt x="3053" y="9759"/>
                    <a:pt x="2399" y="10455"/>
                  </a:cubicBezTo>
                  <a:cubicBezTo>
                    <a:pt x="1936" y="10951"/>
                    <a:pt x="1484" y="11208"/>
                    <a:pt x="1087" y="11208"/>
                  </a:cubicBezTo>
                  <a:cubicBezTo>
                    <a:pt x="978" y="11208"/>
                    <a:pt x="873" y="11189"/>
                    <a:pt x="773" y="11150"/>
                  </a:cubicBezTo>
                  <a:cubicBezTo>
                    <a:pt x="314" y="10955"/>
                    <a:pt x="70" y="10385"/>
                    <a:pt x="77" y="9516"/>
                  </a:cubicBezTo>
                  <a:cubicBezTo>
                    <a:pt x="91" y="8564"/>
                    <a:pt x="404" y="7291"/>
                    <a:pt x="981" y="5845"/>
                  </a:cubicBezTo>
                  <a:cubicBezTo>
                    <a:pt x="1586" y="4350"/>
                    <a:pt x="2427" y="2793"/>
                    <a:pt x="3227" y="1688"/>
                  </a:cubicBezTo>
                  <a:cubicBezTo>
                    <a:pt x="3973" y="646"/>
                    <a:pt x="4625" y="74"/>
                    <a:pt x="5055" y="74"/>
                  </a:cubicBezTo>
                  <a:close/>
                  <a:moveTo>
                    <a:pt x="5059" y="0"/>
                  </a:moveTo>
                  <a:cubicBezTo>
                    <a:pt x="4605" y="0"/>
                    <a:pt x="3947" y="570"/>
                    <a:pt x="3171" y="1639"/>
                  </a:cubicBezTo>
                  <a:cubicBezTo>
                    <a:pt x="2365" y="2765"/>
                    <a:pt x="1523" y="4330"/>
                    <a:pt x="926" y="5824"/>
                  </a:cubicBezTo>
                  <a:cubicBezTo>
                    <a:pt x="335" y="7270"/>
                    <a:pt x="22" y="8550"/>
                    <a:pt x="8" y="9516"/>
                  </a:cubicBezTo>
                  <a:cubicBezTo>
                    <a:pt x="1" y="10427"/>
                    <a:pt x="251" y="11011"/>
                    <a:pt x="752" y="11212"/>
                  </a:cubicBezTo>
                  <a:cubicBezTo>
                    <a:pt x="863" y="11254"/>
                    <a:pt x="974" y="11282"/>
                    <a:pt x="1099" y="11282"/>
                  </a:cubicBezTo>
                  <a:cubicBezTo>
                    <a:pt x="1503" y="11282"/>
                    <a:pt x="1975" y="11011"/>
                    <a:pt x="2441" y="10489"/>
                  </a:cubicBezTo>
                  <a:cubicBezTo>
                    <a:pt x="3095" y="9794"/>
                    <a:pt x="3755" y="8647"/>
                    <a:pt x="4339" y="7194"/>
                  </a:cubicBezTo>
                  <a:cubicBezTo>
                    <a:pt x="4944" y="5699"/>
                    <a:pt x="5417" y="3989"/>
                    <a:pt x="5604" y="2612"/>
                  </a:cubicBezTo>
                  <a:cubicBezTo>
                    <a:pt x="5813" y="1132"/>
                    <a:pt x="5688" y="214"/>
                    <a:pt x="5236" y="33"/>
                  </a:cubicBezTo>
                  <a:cubicBezTo>
                    <a:pt x="5181" y="11"/>
                    <a:pt x="5122" y="0"/>
                    <a:pt x="505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1" name="Google Shape;1441;p46"/>
            <p:cNvSpPr/>
            <p:nvPr/>
          </p:nvSpPr>
          <p:spPr>
            <a:xfrm rot="-818683">
              <a:off x="1867901" y="3582482"/>
              <a:ext cx="693040" cy="1709719"/>
            </a:xfrm>
            <a:custGeom>
              <a:avLst/>
              <a:gdLst/>
              <a:ahLst/>
              <a:cxnLst/>
              <a:rect l="l" t="t" r="r" b="b"/>
              <a:pathLst>
                <a:path w="4520" h="11151" extrusionOk="0">
                  <a:moveTo>
                    <a:pt x="4498" y="0"/>
                  </a:moveTo>
                  <a:cubicBezTo>
                    <a:pt x="4491" y="0"/>
                    <a:pt x="4483" y="8"/>
                    <a:pt x="4478" y="13"/>
                  </a:cubicBezTo>
                  <a:lnTo>
                    <a:pt x="15" y="11130"/>
                  </a:lnTo>
                  <a:cubicBezTo>
                    <a:pt x="1" y="11136"/>
                    <a:pt x="15" y="11143"/>
                    <a:pt x="29" y="11150"/>
                  </a:cubicBezTo>
                  <a:cubicBezTo>
                    <a:pt x="36" y="11150"/>
                    <a:pt x="49" y="11143"/>
                    <a:pt x="49" y="11143"/>
                  </a:cubicBezTo>
                  <a:lnTo>
                    <a:pt x="4513" y="27"/>
                  </a:lnTo>
                  <a:cubicBezTo>
                    <a:pt x="4520" y="20"/>
                    <a:pt x="4513" y="13"/>
                    <a:pt x="4506" y="6"/>
                  </a:cubicBezTo>
                  <a:cubicBezTo>
                    <a:pt x="4504" y="2"/>
                    <a:pt x="4501" y="0"/>
                    <a:pt x="4498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2" name="Google Shape;1442;p46"/>
            <p:cNvSpPr/>
            <p:nvPr/>
          </p:nvSpPr>
          <p:spPr>
            <a:xfrm rot="-818683">
              <a:off x="1920781" y="4881178"/>
              <a:ext cx="461822" cy="325661"/>
            </a:xfrm>
            <a:custGeom>
              <a:avLst/>
              <a:gdLst/>
              <a:ahLst/>
              <a:cxnLst/>
              <a:rect l="l" t="t" r="r" b="b"/>
              <a:pathLst>
                <a:path w="3012" h="2124" extrusionOk="0">
                  <a:moveTo>
                    <a:pt x="23" y="1"/>
                  </a:moveTo>
                  <a:cubicBezTo>
                    <a:pt x="19" y="1"/>
                    <a:pt x="17" y="1"/>
                    <a:pt x="15" y="3"/>
                  </a:cubicBezTo>
                  <a:cubicBezTo>
                    <a:pt x="8" y="3"/>
                    <a:pt x="1" y="24"/>
                    <a:pt x="8" y="31"/>
                  </a:cubicBezTo>
                  <a:lnTo>
                    <a:pt x="891" y="2110"/>
                  </a:lnTo>
                  <a:cubicBezTo>
                    <a:pt x="891" y="2117"/>
                    <a:pt x="905" y="2124"/>
                    <a:pt x="912" y="2124"/>
                  </a:cubicBezTo>
                  <a:lnTo>
                    <a:pt x="2997" y="1234"/>
                  </a:lnTo>
                  <a:cubicBezTo>
                    <a:pt x="3004" y="1234"/>
                    <a:pt x="3011" y="1213"/>
                    <a:pt x="3004" y="1206"/>
                  </a:cubicBezTo>
                  <a:cubicBezTo>
                    <a:pt x="3004" y="1201"/>
                    <a:pt x="2994" y="1193"/>
                    <a:pt x="2986" y="1193"/>
                  </a:cubicBezTo>
                  <a:cubicBezTo>
                    <a:pt x="2982" y="1193"/>
                    <a:pt x="2978" y="1195"/>
                    <a:pt x="2976" y="1199"/>
                  </a:cubicBezTo>
                  <a:lnTo>
                    <a:pt x="918" y="2075"/>
                  </a:lnTo>
                  <a:lnTo>
                    <a:pt x="43" y="17"/>
                  </a:lnTo>
                  <a:cubicBezTo>
                    <a:pt x="43" y="7"/>
                    <a:pt x="31" y="1"/>
                    <a:pt x="23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3" name="Google Shape;1443;p46"/>
            <p:cNvSpPr/>
            <p:nvPr/>
          </p:nvSpPr>
          <p:spPr>
            <a:xfrm rot="-818683">
              <a:off x="1958071" y="4412875"/>
              <a:ext cx="522540" cy="368898"/>
            </a:xfrm>
            <a:custGeom>
              <a:avLst/>
              <a:gdLst/>
              <a:ahLst/>
              <a:cxnLst/>
              <a:rect l="l" t="t" r="r" b="b"/>
              <a:pathLst>
                <a:path w="3408" h="2406" extrusionOk="0">
                  <a:moveTo>
                    <a:pt x="29" y="1"/>
                  </a:moveTo>
                  <a:cubicBezTo>
                    <a:pt x="26" y="1"/>
                    <a:pt x="23" y="3"/>
                    <a:pt x="21" y="7"/>
                  </a:cubicBezTo>
                  <a:cubicBezTo>
                    <a:pt x="7" y="7"/>
                    <a:pt x="0" y="21"/>
                    <a:pt x="7" y="28"/>
                  </a:cubicBezTo>
                  <a:lnTo>
                    <a:pt x="1016" y="2385"/>
                  </a:lnTo>
                  <a:cubicBezTo>
                    <a:pt x="1016" y="2392"/>
                    <a:pt x="1029" y="2405"/>
                    <a:pt x="1036" y="2405"/>
                  </a:cubicBezTo>
                  <a:lnTo>
                    <a:pt x="3393" y="1377"/>
                  </a:lnTo>
                  <a:cubicBezTo>
                    <a:pt x="3400" y="1377"/>
                    <a:pt x="3407" y="1363"/>
                    <a:pt x="3400" y="1349"/>
                  </a:cubicBezTo>
                  <a:cubicBezTo>
                    <a:pt x="3400" y="1344"/>
                    <a:pt x="3390" y="1339"/>
                    <a:pt x="3381" y="1339"/>
                  </a:cubicBezTo>
                  <a:cubicBezTo>
                    <a:pt x="3378" y="1339"/>
                    <a:pt x="3374" y="1340"/>
                    <a:pt x="3372" y="1342"/>
                  </a:cubicBezTo>
                  <a:lnTo>
                    <a:pt x="1043" y="2343"/>
                  </a:lnTo>
                  <a:lnTo>
                    <a:pt x="42" y="14"/>
                  </a:lnTo>
                  <a:cubicBezTo>
                    <a:pt x="42" y="9"/>
                    <a:pt x="36" y="1"/>
                    <a:pt x="29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4" name="Google Shape;1444;p46"/>
            <p:cNvSpPr/>
            <p:nvPr/>
          </p:nvSpPr>
          <p:spPr>
            <a:xfrm rot="-818683">
              <a:off x="2042031" y="4033279"/>
              <a:ext cx="463815" cy="326734"/>
            </a:xfrm>
            <a:custGeom>
              <a:avLst/>
              <a:gdLst/>
              <a:ahLst/>
              <a:cxnLst/>
              <a:rect l="l" t="t" r="r" b="b"/>
              <a:pathLst>
                <a:path w="3025" h="2131" extrusionOk="0">
                  <a:moveTo>
                    <a:pt x="30" y="0"/>
                  </a:moveTo>
                  <a:cubicBezTo>
                    <a:pt x="27" y="0"/>
                    <a:pt x="23" y="1"/>
                    <a:pt x="21" y="3"/>
                  </a:cubicBezTo>
                  <a:cubicBezTo>
                    <a:pt x="14" y="3"/>
                    <a:pt x="1" y="17"/>
                    <a:pt x="14" y="31"/>
                  </a:cubicBezTo>
                  <a:lnTo>
                    <a:pt x="904" y="2116"/>
                  </a:lnTo>
                  <a:cubicBezTo>
                    <a:pt x="904" y="2123"/>
                    <a:pt x="918" y="2130"/>
                    <a:pt x="925" y="2130"/>
                  </a:cubicBezTo>
                  <a:lnTo>
                    <a:pt x="3018" y="1226"/>
                  </a:lnTo>
                  <a:cubicBezTo>
                    <a:pt x="3025" y="1226"/>
                    <a:pt x="3025" y="1213"/>
                    <a:pt x="3025" y="1206"/>
                  </a:cubicBezTo>
                  <a:cubicBezTo>
                    <a:pt x="3025" y="1195"/>
                    <a:pt x="3017" y="1189"/>
                    <a:pt x="3011" y="1189"/>
                  </a:cubicBezTo>
                  <a:cubicBezTo>
                    <a:pt x="3008" y="1189"/>
                    <a:pt x="3006" y="1190"/>
                    <a:pt x="3004" y="1192"/>
                  </a:cubicBezTo>
                  <a:lnTo>
                    <a:pt x="932" y="2082"/>
                  </a:lnTo>
                  <a:lnTo>
                    <a:pt x="49" y="10"/>
                  </a:lnTo>
                  <a:cubicBezTo>
                    <a:pt x="49" y="5"/>
                    <a:pt x="39" y="0"/>
                    <a:pt x="30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5" name="Google Shape;1445;p46"/>
            <p:cNvSpPr/>
            <p:nvPr/>
          </p:nvSpPr>
          <p:spPr>
            <a:xfrm rot="-818683">
              <a:off x="2157146" y="3709040"/>
              <a:ext cx="326281" cy="231980"/>
            </a:xfrm>
            <a:custGeom>
              <a:avLst/>
              <a:gdLst/>
              <a:ahLst/>
              <a:cxnLst/>
              <a:rect l="l" t="t" r="r" b="b"/>
              <a:pathLst>
                <a:path w="2128" h="1513" extrusionOk="0">
                  <a:moveTo>
                    <a:pt x="28" y="1"/>
                  </a:moveTo>
                  <a:cubicBezTo>
                    <a:pt x="26" y="1"/>
                    <a:pt x="23" y="2"/>
                    <a:pt x="21" y="3"/>
                  </a:cubicBezTo>
                  <a:cubicBezTo>
                    <a:pt x="7" y="3"/>
                    <a:pt x="1" y="24"/>
                    <a:pt x="7" y="31"/>
                  </a:cubicBezTo>
                  <a:lnTo>
                    <a:pt x="633" y="1491"/>
                  </a:lnTo>
                  <a:cubicBezTo>
                    <a:pt x="633" y="1498"/>
                    <a:pt x="647" y="1512"/>
                    <a:pt x="654" y="1512"/>
                  </a:cubicBezTo>
                  <a:lnTo>
                    <a:pt x="2121" y="873"/>
                  </a:lnTo>
                  <a:cubicBezTo>
                    <a:pt x="2128" y="873"/>
                    <a:pt x="2128" y="859"/>
                    <a:pt x="2128" y="852"/>
                  </a:cubicBezTo>
                  <a:cubicBezTo>
                    <a:pt x="2128" y="841"/>
                    <a:pt x="2120" y="835"/>
                    <a:pt x="2111" y="835"/>
                  </a:cubicBezTo>
                  <a:cubicBezTo>
                    <a:pt x="2108" y="835"/>
                    <a:pt x="2104" y="836"/>
                    <a:pt x="2100" y="838"/>
                  </a:cubicBezTo>
                  <a:lnTo>
                    <a:pt x="661" y="1456"/>
                  </a:lnTo>
                  <a:lnTo>
                    <a:pt x="42" y="17"/>
                  </a:lnTo>
                  <a:cubicBezTo>
                    <a:pt x="42" y="7"/>
                    <a:pt x="35" y="1"/>
                    <a:pt x="28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446" name="Google Shape;1446;p46"/>
            <p:cNvGrpSpPr/>
            <p:nvPr/>
          </p:nvGrpSpPr>
          <p:grpSpPr>
            <a:xfrm>
              <a:off x="6240251" y="2918204"/>
              <a:ext cx="2831016" cy="2943069"/>
              <a:chOff x="6183101" y="2756279"/>
              <a:chExt cx="2831016" cy="2943069"/>
            </a:xfrm>
          </p:grpSpPr>
          <p:grpSp>
            <p:nvGrpSpPr>
              <p:cNvPr id="1447" name="Google Shape;1447;p46"/>
              <p:cNvGrpSpPr/>
              <p:nvPr/>
            </p:nvGrpSpPr>
            <p:grpSpPr>
              <a:xfrm rot="60885">
                <a:off x="6594070" y="2905444"/>
                <a:ext cx="1284784" cy="2190227"/>
                <a:chOff x="-19439" y="1956375"/>
                <a:chExt cx="1791607" cy="3492566"/>
              </a:xfrm>
            </p:grpSpPr>
            <p:sp>
              <p:nvSpPr>
                <p:cNvPr id="1448" name="Google Shape;1448;p46"/>
                <p:cNvSpPr/>
                <p:nvPr/>
              </p:nvSpPr>
              <p:spPr>
                <a:xfrm rot="38844">
                  <a:off x="67" y="1970847"/>
                  <a:ext cx="1752596" cy="346257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466" h="42410" extrusionOk="0">
                      <a:moveTo>
                        <a:pt x="4697" y="1"/>
                      </a:moveTo>
                      <a:cubicBezTo>
                        <a:pt x="4697" y="1"/>
                        <a:pt x="1" y="6008"/>
                        <a:pt x="2103" y="11014"/>
                      </a:cubicBezTo>
                      <a:cubicBezTo>
                        <a:pt x="4205" y="16020"/>
                        <a:pt x="3122" y="18802"/>
                        <a:pt x="2969" y="20412"/>
                      </a:cubicBezTo>
                      <a:cubicBezTo>
                        <a:pt x="2817" y="22022"/>
                        <a:pt x="3303" y="24985"/>
                        <a:pt x="5440" y="26279"/>
                      </a:cubicBezTo>
                      <a:cubicBezTo>
                        <a:pt x="7572" y="27573"/>
                        <a:pt x="7976" y="28878"/>
                        <a:pt x="7572" y="31033"/>
                      </a:cubicBezTo>
                      <a:cubicBezTo>
                        <a:pt x="7168" y="33199"/>
                        <a:pt x="7724" y="35793"/>
                        <a:pt x="10294" y="36999"/>
                      </a:cubicBezTo>
                      <a:cubicBezTo>
                        <a:pt x="12859" y="38211"/>
                        <a:pt x="13228" y="42322"/>
                        <a:pt x="17121" y="42410"/>
                      </a:cubicBezTo>
                      <a:cubicBezTo>
                        <a:pt x="20353" y="40231"/>
                        <a:pt x="18450" y="36572"/>
                        <a:pt x="19955" y="34171"/>
                      </a:cubicBezTo>
                      <a:cubicBezTo>
                        <a:pt x="21466" y="31771"/>
                        <a:pt x="20535" y="29288"/>
                        <a:pt x="19024" y="27678"/>
                      </a:cubicBezTo>
                      <a:cubicBezTo>
                        <a:pt x="17519" y="26074"/>
                        <a:pt x="17162" y="24762"/>
                        <a:pt x="18251" y="22514"/>
                      </a:cubicBezTo>
                      <a:cubicBezTo>
                        <a:pt x="19346" y="20271"/>
                        <a:pt x="18164" y="17508"/>
                        <a:pt x="17162" y="16237"/>
                      </a:cubicBezTo>
                      <a:cubicBezTo>
                        <a:pt x="16161" y="14972"/>
                        <a:pt x="13749" y="13204"/>
                        <a:pt x="12818" y="7864"/>
                      </a:cubicBezTo>
                      <a:cubicBezTo>
                        <a:pt x="11893" y="2513"/>
                        <a:pt x="4697" y="1"/>
                        <a:pt x="4697" y="1"/>
                      </a:cubicBezTo>
                      <a:close/>
                    </a:path>
                  </a:pathLst>
                </a:custGeom>
                <a:solidFill>
                  <a:srgbClr val="007DEA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449" name="Google Shape;1449;p46"/>
                <p:cNvSpPr/>
                <p:nvPr/>
              </p:nvSpPr>
              <p:spPr>
                <a:xfrm rot="38844">
                  <a:off x="84237" y="1965452"/>
                  <a:ext cx="1626373" cy="34744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9920" h="42555" extrusionOk="0">
                      <a:moveTo>
                        <a:pt x="3695" y="169"/>
                      </a:moveTo>
                      <a:cubicBezTo>
                        <a:pt x="3994" y="280"/>
                        <a:pt x="5633" y="907"/>
                        <a:pt x="7366" y="2078"/>
                      </a:cubicBezTo>
                      <a:cubicBezTo>
                        <a:pt x="10504" y="4209"/>
                        <a:pt x="11482" y="6458"/>
                        <a:pt x="11746" y="7962"/>
                      </a:cubicBezTo>
                      <a:cubicBezTo>
                        <a:pt x="12519" y="12430"/>
                        <a:pt x="14304" y="14380"/>
                        <a:pt x="15493" y="15679"/>
                      </a:cubicBezTo>
                      <a:cubicBezTo>
                        <a:pt x="15727" y="15931"/>
                        <a:pt x="15932" y="16160"/>
                        <a:pt x="16096" y="16370"/>
                      </a:cubicBezTo>
                      <a:cubicBezTo>
                        <a:pt x="17115" y="17670"/>
                        <a:pt x="18245" y="20393"/>
                        <a:pt x="17174" y="22571"/>
                      </a:cubicBezTo>
                      <a:cubicBezTo>
                        <a:pt x="16125" y="24708"/>
                        <a:pt x="16330" y="26084"/>
                        <a:pt x="17958" y="27811"/>
                      </a:cubicBezTo>
                      <a:cubicBezTo>
                        <a:pt x="18760" y="28678"/>
                        <a:pt x="19322" y="29708"/>
                        <a:pt x="19533" y="30727"/>
                      </a:cubicBezTo>
                      <a:cubicBezTo>
                        <a:pt x="19779" y="31945"/>
                        <a:pt x="19562" y="33116"/>
                        <a:pt x="18872" y="34217"/>
                      </a:cubicBezTo>
                      <a:cubicBezTo>
                        <a:pt x="18257" y="35189"/>
                        <a:pt x="18198" y="36336"/>
                        <a:pt x="18140" y="37560"/>
                      </a:cubicBezTo>
                      <a:cubicBezTo>
                        <a:pt x="18052" y="39317"/>
                        <a:pt x="17964" y="41132"/>
                        <a:pt x="16079" y="42420"/>
                      </a:cubicBezTo>
                      <a:cubicBezTo>
                        <a:pt x="13795" y="42356"/>
                        <a:pt x="12741" y="40874"/>
                        <a:pt x="11722" y="39440"/>
                      </a:cubicBezTo>
                      <a:cubicBezTo>
                        <a:pt x="11014" y="38444"/>
                        <a:pt x="10346" y="37508"/>
                        <a:pt x="9298" y="37022"/>
                      </a:cubicBezTo>
                      <a:cubicBezTo>
                        <a:pt x="8127" y="36471"/>
                        <a:pt x="7308" y="35599"/>
                        <a:pt x="6863" y="34434"/>
                      </a:cubicBezTo>
                      <a:cubicBezTo>
                        <a:pt x="6488" y="33462"/>
                        <a:pt x="6406" y="32291"/>
                        <a:pt x="6622" y="31137"/>
                      </a:cubicBezTo>
                      <a:cubicBezTo>
                        <a:pt x="7050" y="28801"/>
                        <a:pt x="6488" y="27536"/>
                        <a:pt x="4456" y="26295"/>
                      </a:cubicBezTo>
                      <a:cubicBezTo>
                        <a:pt x="2377" y="25030"/>
                        <a:pt x="1856" y="22132"/>
                        <a:pt x="2014" y="20492"/>
                      </a:cubicBezTo>
                      <a:cubicBezTo>
                        <a:pt x="2044" y="20223"/>
                        <a:pt x="2096" y="19924"/>
                        <a:pt x="2155" y="19579"/>
                      </a:cubicBezTo>
                      <a:cubicBezTo>
                        <a:pt x="2448" y="17852"/>
                        <a:pt x="2904" y="15240"/>
                        <a:pt x="1148" y="11060"/>
                      </a:cubicBezTo>
                      <a:cubicBezTo>
                        <a:pt x="545" y="9643"/>
                        <a:pt x="158" y="7225"/>
                        <a:pt x="1651" y="3741"/>
                      </a:cubicBezTo>
                      <a:cubicBezTo>
                        <a:pt x="2465" y="1838"/>
                        <a:pt x="3496" y="427"/>
                        <a:pt x="3695" y="169"/>
                      </a:cubicBezTo>
                      <a:close/>
                      <a:moveTo>
                        <a:pt x="3671" y="1"/>
                      </a:moveTo>
                      <a:cubicBezTo>
                        <a:pt x="3650" y="1"/>
                        <a:pt x="3630" y="12"/>
                        <a:pt x="3613" y="29"/>
                      </a:cubicBezTo>
                      <a:cubicBezTo>
                        <a:pt x="3607" y="40"/>
                        <a:pt x="2430" y="1557"/>
                        <a:pt x="1523" y="3665"/>
                      </a:cubicBezTo>
                      <a:cubicBezTo>
                        <a:pt x="0" y="7201"/>
                        <a:pt x="398" y="9660"/>
                        <a:pt x="1007" y="11101"/>
                      </a:cubicBezTo>
                      <a:cubicBezTo>
                        <a:pt x="2741" y="15246"/>
                        <a:pt x="2296" y="17828"/>
                        <a:pt x="2003" y="19544"/>
                      </a:cubicBezTo>
                      <a:cubicBezTo>
                        <a:pt x="1944" y="19883"/>
                        <a:pt x="1892" y="20194"/>
                        <a:pt x="1862" y="20463"/>
                      </a:cubicBezTo>
                      <a:cubicBezTo>
                        <a:pt x="1704" y="22138"/>
                        <a:pt x="2237" y="25112"/>
                        <a:pt x="4374" y="26406"/>
                      </a:cubicBezTo>
                      <a:cubicBezTo>
                        <a:pt x="6371" y="27624"/>
                        <a:pt x="6898" y="28801"/>
                        <a:pt x="6476" y="31090"/>
                      </a:cubicBezTo>
                      <a:cubicBezTo>
                        <a:pt x="6324" y="31928"/>
                        <a:pt x="6236" y="33192"/>
                        <a:pt x="6722" y="34475"/>
                      </a:cubicBezTo>
                      <a:cubicBezTo>
                        <a:pt x="7185" y="35675"/>
                        <a:pt x="8028" y="36571"/>
                        <a:pt x="9234" y="37139"/>
                      </a:cubicBezTo>
                      <a:cubicBezTo>
                        <a:pt x="10247" y="37613"/>
                        <a:pt x="10903" y="38532"/>
                        <a:pt x="11599" y="39516"/>
                      </a:cubicBezTo>
                      <a:cubicBezTo>
                        <a:pt x="12636" y="40980"/>
                        <a:pt x="13719" y="42496"/>
                        <a:pt x="16090" y="42555"/>
                      </a:cubicBezTo>
                      <a:cubicBezTo>
                        <a:pt x="16108" y="42555"/>
                        <a:pt x="16120" y="42555"/>
                        <a:pt x="16131" y="42531"/>
                      </a:cubicBezTo>
                      <a:cubicBezTo>
                        <a:pt x="18099" y="41208"/>
                        <a:pt x="18186" y="39346"/>
                        <a:pt x="18274" y="37548"/>
                      </a:cubicBezTo>
                      <a:cubicBezTo>
                        <a:pt x="18333" y="36348"/>
                        <a:pt x="18391" y="35212"/>
                        <a:pt x="18983" y="34270"/>
                      </a:cubicBezTo>
                      <a:cubicBezTo>
                        <a:pt x="19691" y="33140"/>
                        <a:pt x="19920" y="31933"/>
                        <a:pt x="19656" y="30675"/>
                      </a:cubicBezTo>
                      <a:cubicBezTo>
                        <a:pt x="19381" y="29334"/>
                        <a:pt x="18631" y="28315"/>
                        <a:pt x="18046" y="27694"/>
                      </a:cubicBezTo>
                      <a:cubicBezTo>
                        <a:pt x="16453" y="26002"/>
                        <a:pt x="16260" y="24726"/>
                        <a:pt x="17285" y="22624"/>
                      </a:cubicBezTo>
                      <a:cubicBezTo>
                        <a:pt x="18374" y="20381"/>
                        <a:pt x="17226" y="17594"/>
                        <a:pt x="16190" y="16271"/>
                      </a:cubicBezTo>
                      <a:cubicBezTo>
                        <a:pt x="16020" y="16054"/>
                        <a:pt x="15815" y="15832"/>
                        <a:pt x="15575" y="15568"/>
                      </a:cubicBezTo>
                      <a:cubicBezTo>
                        <a:pt x="14404" y="14286"/>
                        <a:pt x="12630" y="12348"/>
                        <a:pt x="11863" y="7927"/>
                      </a:cubicBezTo>
                      <a:cubicBezTo>
                        <a:pt x="11594" y="6382"/>
                        <a:pt x="10604" y="4098"/>
                        <a:pt x="7419" y="1937"/>
                      </a:cubicBezTo>
                      <a:cubicBezTo>
                        <a:pt x="5522" y="649"/>
                        <a:pt x="3707" y="11"/>
                        <a:pt x="3695" y="5"/>
                      </a:cubicBezTo>
                      <a:cubicBezTo>
                        <a:pt x="3687" y="2"/>
                        <a:pt x="3679" y="1"/>
                        <a:pt x="3671" y="1"/>
                      </a:cubicBezTo>
                      <a:close/>
                    </a:path>
                  </a:pathLst>
                </a:custGeom>
                <a:solidFill>
                  <a:srgbClr val="007DEA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450" name="Google Shape;1450;p46"/>
                <p:cNvSpPr/>
                <p:nvPr/>
              </p:nvSpPr>
              <p:spPr>
                <a:xfrm rot="38844">
                  <a:off x="376764" y="1966274"/>
                  <a:ext cx="1027913" cy="347351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590" h="42544" extrusionOk="0">
                      <a:moveTo>
                        <a:pt x="93" y="0"/>
                      </a:moveTo>
                      <a:cubicBezTo>
                        <a:pt x="84" y="0"/>
                        <a:pt x="74" y="2"/>
                        <a:pt x="65" y="6"/>
                      </a:cubicBezTo>
                      <a:cubicBezTo>
                        <a:pt x="24" y="12"/>
                        <a:pt x="1" y="53"/>
                        <a:pt x="18" y="94"/>
                      </a:cubicBezTo>
                      <a:lnTo>
                        <a:pt x="12437" y="42491"/>
                      </a:lnTo>
                      <a:cubicBezTo>
                        <a:pt x="12449" y="42520"/>
                        <a:pt x="12478" y="42544"/>
                        <a:pt x="12507" y="42544"/>
                      </a:cubicBezTo>
                      <a:lnTo>
                        <a:pt x="12525" y="42544"/>
                      </a:lnTo>
                      <a:cubicBezTo>
                        <a:pt x="12566" y="42532"/>
                        <a:pt x="12589" y="42491"/>
                        <a:pt x="12572" y="42456"/>
                      </a:cubicBezTo>
                      <a:lnTo>
                        <a:pt x="153" y="53"/>
                      </a:lnTo>
                      <a:cubicBezTo>
                        <a:pt x="148" y="21"/>
                        <a:pt x="123" y="0"/>
                        <a:pt x="93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451" name="Google Shape;1451;p46"/>
                <p:cNvSpPr/>
                <p:nvPr/>
              </p:nvSpPr>
              <p:spPr>
                <a:xfrm rot="38844">
                  <a:off x="1203414" y="4418217"/>
                  <a:ext cx="231383" cy="4241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34" h="5195" extrusionOk="0">
                      <a:moveTo>
                        <a:pt x="2744" y="0"/>
                      </a:moveTo>
                      <a:cubicBezTo>
                        <a:pt x="2720" y="0"/>
                        <a:pt x="2697" y="15"/>
                        <a:pt x="2682" y="42"/>
                      </a:cubicBezTo>
                      <a:lnTo>
                        <a:pt x="23" y="5083"/>
                      </a:lnTo>
                      <a:cubicBezTo>
                        <a:pt x="0" y="5118"/>
                        <a:pt x="18" y="5165"/>
                        <a:pt x="53" y="5182"/>
                      </a:cubicBezTo>
                      <a:cubicBezTo>
                        <a:pt x="64" y="5194"/>
                        <a:pt x="76" y="5194"/>
                        <a:pt x="88" y="5194"/>
                      </a:cubicBezTo>
                      <a:cubicBezTo>
                        <a:pt x="117" y="5194"/>
                        <a:pt x="141" y="5177"/>
                        <a:pt x="152" y="5153"/>
                      </a:cubicBezTo>
                      <a:lnTo>
                        <a:pt x="2811" y="112"/>
                      </a:lnTo>
                      <a:cubicBezTo>
                        <a:pt x="2834" y="77"/>
                        <a:pt x="2822" y="30"/>
                        <a:pt x="2781" y="12"/>
                      </a:cubicBezTo>
                      <a:cubicBezTo>
                        <a:pt x="2769" y="4"/>
                        <a:pt x="2756" y="0"/>
                        <a:pt x="2744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452" name="Google Shape;1452;p46"/>
                <p:cNvSpPr/>
                <p:nvPr/>
              </p:nvSpPr>
              <p:spPr>
                <a:xfrm rot="38844">
                  <a:off x="735374" y="4532197"/>
                  <a:ext cx="445620" cy="18753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458" h="2297" extrusionOk="0">
                      <a:moveTo>
                        <a:pt x="87" y="1"/>
                      </a:moveTo>
                      <a:cubicBezTo>
                        <a:pt x="59" y="1"/>
                        <a:pt x="32" y="21"/>
                        <a:pt x="18" y="48"/>
                      </a:cubicBezTo>
                      <a:cubicBezTo>
                        <a:pt x="1" y="89"/>
                        <a:pt x="24" y="130"/>
                        <a:pt x="65" y="147"/>
                      </a:cubicBezTo>
                      <a:lnTo>
                        <a:pt x="5341" y="2290"/>
                      </a:lnTo>
                      <a:cubicBezTo>
                        <a:pt x="5347" y="2296"/>
                        <a:pt x="5358" y="2296"/>
                        <a:pt x="5370" y="2296"/>
                      </a:cubicBezTo>
                      <a:cubicBezTo>
                        <a:pt x="5399" y="2296"/>
                        <a:pt x="5429" y="2284"/>
                        <a:pt x="5440" y="2243"/>
                      </a:cubicBezTo>
                      <a:cubicBezTo>
                        <a:pt x="5458" y="2208"/>
                        <a:pt x="5434" y="2167"/>
                        <a:pt x="5399" y="2150"/>
                      </a:cubicBezTo>
                      <a:lnTo>
                        <a:pt x="112" y="7"/>
                      </a:lnTo>
                      <a:cubicBezTo>
                        <a:pt x="104" y="3"/>
                        <a:pt x="95" y="1"/>
                        <a:pt x="87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453" name="Google Shape;1453;p46"/>
                <p:cNvSpPr/>
                <p:nvPr/>
              </p:nvSpPr>
              <p:spPr>
                <a:xfrm rot="38844">
                  <a:off x="285019" y="2688491"/>
                  <a:ext cx="367730" cy="1559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04" h="1910" extrusionOk="0">
                      <a:moveTo>
                        <a:pt x="86" y="1"/>
                      </a:moveTo>
                      <a:cubicBezTo>
                        <a:pt x="57" y="1"/>
                        <a:pt x="27" y="21"/>
                        <a:pt x="18" y="48"/>
                      </a:cubicBezTo>
                      <a:cubicBezTo>
                        <a:pt x="1" y="83"/>
                        <a:pt x="24" y="130"/>
                        <a:pt x="59" y="141"/>
                      </a:cubicBezTo>
                      <a:lnTo>
                        <a:pt x="4392" y="1898"/>
                      </a:lnTo>
                      <a:cubicBezTo>
                        <a:pt x="4404" y="1910"/>
                        <a:pt x="4415" y="1910"/>
                        <a:pt x="4421" y="1910"/>
                      </a:cubicBezTo>
                      <a:cubicBezTo>
                        <a:pt x="4451" y="1910"/>
                        <a:pt x="4480" y="1886"/>
                        <a:pt x="4492" y="1857"/>
                      </a:cubicBezTo>
                      <a:cubicBezTo>
                        <a:pt x="4503" y="1822"/>
                        <a:pt x="4480" y="1775"/>
                        <a:pt x="4445" y="1763"/>
                      </a:cubicBezTo>
                      <a:lnTo>
                        <a:pt x="112" y="7"/>
                      </a:lnTo>
                      <a:cubicBezTo>
                        <a:pt x="104" y="3"/>
                        <a:pt x="95" y="1"/>
                        <a:pt x="86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454" name="Google Shape;1454;p46"/>
                <p:cNvSpPr/>
                <p:nvPr/>
              </p:nvSpPr>
              <p:spPr>
                <a:xfrm rot="38844">
                  <a:off x="350319" y="3593986"/>
                  <a:ext cx="583763" cy="24297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150" h="2976" extrusionOk="0">
                      <a:moveTo>
                        <a:pt x="86" y="1"/>
                      </a:moveTo>
                      <a:cubicBezTo>
                        <a:pt x="57" y="1"/>
                        <a:pt x="27" y="21"/>
                        <a:pt x="18" y="48"/>
                      </a:cubicBezTo>
                      <a:cubicBezTo>
                        <a:pt x="1" y="89"/>
                        <a:pt x="24" y="130"/>
                        <a:pt x="59" y="147"/>
                      </a:cubicBezTo>
                      <a:lnTo>
                        <a:pt x="7044" y="2970"/>
                      </a:lnTo>
                      <a:cubicBezTo>
                        <a:pt x="7050" y="2975"/>
                        <a:pt x="7062" y="2975"/>
                        <a:pt x="7074" y="2975"/>
                      </a:cubicBezTo>
                      <a:cubicBezTo>
                        <a:pt x="7103" y="2975"/>
                        <a:pt x="7132" y="2964"/>
                        <a:pt x="7138" y="2934"/>
                      </a:cubicBezTo>
                      <a:cubicBezTo>
                        <a:pt x="7150" y="2899"/>
                        <a:pt x="7132" y="2852"/>
                        <a:pt x="7091" y="2841"/>
                      </a:cubicBezTo>
                      <a:lnTo>
                        <a:pt x="112" y="7"/>
                      </a:lnTo>
                      <a:cubicBezTo>
                        <a:pt x="104" y="3"/>
                        <a:pt x="95" y="1"/>
                        <a:pt x="86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455" name="Google Shape;1455;p46"/>
                <p:cNvSpPr/>
                <p:nvPr/>
              </p:nvSpPr>
              <p:spPr>
                <a:xfrm rot="38844">
                  <a:off x="948940" y="3401493"/>
                  <a:ext cx="287391" cy="53093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520" h="6503" extrusionOk="0">
                      <a:moveTo>
                        <a:pt x="3438" y="1"/>
                      </a:moveTo>
                      <a:cubicBezTo>
                        <a:pt x="3411" y="1"/>
                        <a:pt x="3383" y="14"/>
                        <a:pt x="3367" y="38"/>
                      </a:cubicBezTo>
                      <a:lnTo>
                        <a:pt x="24" y="6391"/>
                      </a:lnTo>
                      <a:cubicBezTo>
                        <a:pt x="0" y="6432"/>
                        <a:pt x="18" y="6473"/>
                        <a:pt x="53" y="6496"/>
                      </a:cubicBezTo>
                      <a:cubicBezTo>
                        <a:pt x="71" y="6502"/>
                        <a:pt x="77" y="6502"/>
                        <a:pt x="88" y="6502"/>
                      </a:cubicBezTo>
                      <a:cubicBezTo>
                        <a:pt x="112" y="6502"/>
                        <a:pt x="141" y="6490"/>
                        <a:pt x="153" y="6467"/>
                      </a:cubicBezTo>
                      <a:lnTo>
                        <a:pt x="3502" y="114"/>
                      </a:lnTo>
                      <a:cubicBezTo>
                        <a:pt x="3519" y="79"/>
                        <a:pt x="3508" y="32"/>
                        <a:pt x="3473" y="9"/>
                      </a:cubicBezTo>
                      <a:cubicBezTo>
                        <a:pt x="3462" y="3"/>
                        <a:pt x="3450" y="1"/>
                        <a:pt x="3438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456" name="Google Shape;1456;p46"/>
                <p:cNvSpPr/>
                <p:nvPr/>
              </p:nvSpPr>
              <p:spPr>
                <a:xfrm rot="38844">
                  <a:off x="683039" y="2660998"/>
                  <a:ext cx="181742" cy="32935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226" h="4034" extrusionOk="0">
                      <a:moveTo>
                        <a:pt x="2139" y="0"/>
                      </a:moveTo>
                      <a:cubicBezTo>
                        <a:pt x="2114" y="0"/>
                        <a:pt x="2090" y="16"/>
                        <a:pt x="2074" y="40"/>
                      </a:cubicBezTo>
                      <a:lnTo>
                        <a:pt x="24" y="3928"/>
                      </a:lnTo>
                      <a:cubicBezTo>
                        <a:pt x="1" y="3963"/>
                        <a:pt x="18" y="4004"/>
                        <a:pt x="54" y="4028"/>
                      </a:cubicBezTo>
                      <a:cubicBezTo>
                        <a:pt x="65" y="4033"/>
                        <a:pt x="77" y="4033"/>
                        <a:pt x="89" y="4033"/>
                      </a:cubicBezTo>
                      <a:cubicBezTo>
                        <a:pt x="118" y="4033"/>
                        <a:pt x="141" y="4022"/>
                        <a:pt x="153" y="3998"/>
                      </a:cubicBezTo>
                      <a:lnTo>
                        <a:pt x="2202" y="110"/>
                      </a:lnTo>
                      <a:cubicBezTo>
                        <a:pt x="2226" y="75"/>
                        <a:pt x="2214" y="34"/>
                        <a:pt x="2173" y="11"/>
                      </a:cubicBezTo>
                      <a:cubicBezTo>
                        <a:pt x="2162" y="4"/>
                        <a:pt x="2151" y="0"/>
                        <a:pt x="2139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sp>
            <p:nvSpPr>
              <p:cNvPr id="1457" name="Google Shape;1457;p46"/>
              <p:cNvSpPr/>
              <p:nvPr/>
            </p:nvSpPr>
            <p:spPr>
              <a:xfrm rot="818683" flipH="1">
                <a:off x="7202205" y="2815746"/>
                <a:ext cx="786876" cy="2582901"/>
              </a:xfrm>
              <a:custGeom>
                <a:avLst/>
                <a:gdLst/>
                <a:ahLst/>
                <a:cxnLst/>
                <a:rect l="l" t="t" r="r" b="b"/>
                <a:pathLst>
                  <a:path w="5132" h="16846" extrusionOk="0">
                    <a:moveTo>
                      <a:pt x="2594" y="1"/>
                    </a:moveTo>
                    <a:cubicBezTo>
                      <a:pt x="1183" y="1"/>
                      <a:pt x="29" y="5111"/>
                      <a:pt x="15" y="9762"/>
                    </a:cubicBezTo>
                    <a:cubicBezTo>
                      <a:pt x="1" y="14413"/>
                      <a:pt x="1134" y="16846"/>
                      <a:pt x="2538" y="16846"/>
                    </a:cubicBezTo>
                    <a:cubicBezTo>
                      <a:pt x="3950" y="16846"/>
                      <a:pt x="5097" y="14427"/>
                      <a:pt x="5111" y="9783"/>
                    </a:cubicBezTo>
                    <a:cubicBezTo>
                      <a:pt x="5132" y="5131"/>
                      <a:pt x="3998" y="15"/>
                      <a:pt x="2594" y="1"/>
                    </a:cubicBezTo>
                    <a:close/>
                  </a:path>
                </a:pathLst>
              </a:custGeom>
              <a:solidFill>
                <a:srgbClr val="DBED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58" name="Google Shape;1458;p46"/>
              <p:cNvSpPr/>
              <p:nvPr/>
            </p:nvSpPr>
            <p:spPr>
              <a:xfrm rot="818683" flipH="1">
                <a:off x="7197549" y="2813409"/>
                <a:ext cx="794236" cy="2590414"/>
              </a:xfrm>
              <a:custGeom>
                <a:avLst/>
                <a:gdLst/>
                <a:ahLst/>
                <a:cxnLst/>
                <a:rect l="l" t="t" r="r" b="b"/>
                <a:pathLst>
                  <a:path w="5180" h="16895" extrusionOk="0">
                    <a:moveTo>
                      <a:pt x="2614" y="50"/>
                    </a:moveTo>
                    <a:cubicBezTo>
                      <a:pt x="3247" y="63"/>
                      <a:pt x="3893" y="1197"/>
                      <a:pt x="4359" y="3164"/>
                    </a:cubicBezTo>
                    <a:cubicBezTo>
                      <a:pt x="4832" y="5048"/>
                      <a:pt x="5096" y="7523"/>
                      <a:pt x="5089" y="9783"/>
                    </a:cubicBezTo>
                    <a:cubicBezTo>
                      <a:pt x="5089" y="11973"/>
                      <a:pt x="4818" y="13801"/>
                      <a:pt x="4331" y="15052"/>
                    </a:cubicBezTo>
                    <a:cubicBezTo>
                      <a:pt x="3893" y="16186"/>
                      <a:pt x="3254" y="16818"/>
                      <a:pt x="2558" y="16818"/>
                    </a:cubicBezTo>
                    <a:cubicBezTo>
                      <a:pt x="1863" y="16818"/>
                      <a:pt x="1238" y="16193"/>
                      <a:pt x="800" y="15045"/>
                    </a:cubicBezTo>
                    <a:cubicBezTo>
                      <a:pt x="313" y="13794"/>
                      <a:pt x="56" y="11966"/>
                      <a:pt x="70" y="9776"/>
                    </a:cubicBezTo>
                    <a:cubicBezTo>
                      <a:pt x="77" y="7516"/>
                      <a:pt x="362" y="5041"/>
                      <a:pt x="834" y="3164"/>
                    </a:cubicBezTo>
                    <a:cubicBezTo>
                      <a:pt x="1328" y="1183"/>
                      <a:pt x="1981" y="50"/>
                      <a:pt x="2614" y="50"/>
                    </a:cubicBezTo>
                    <a:close/>
                    <a:moveTo>
                      <a:pt x="2614" y="1"/>
                    </a:moveTo>
                    <a:cubicBezTo>
                      <a:pt x="1933" y="1"/>
                      <a:pt x="1286" y="1120"/>
                      <a:pt x="772" y="3157"/>
                    </a:cubicBezTo>
                    <a:cubicBezTo>
                      <a:pt x="299" y="5041"/>
                      <a:pt x="14" y="7516"/>
                      <a:pt x="7" y="9783"/>
                    </a:cubicBezTo>
                    <a:cubicBezTo>
                      <a:pt x="0" y="11979"/>
                      <a:pt x="250" y="13815"/>
                      <a:pt x="737" y="15080"/>
                    </a:cubicBezTo>
                    <a:cubicBezTo>
                      <a:pt x="1196" y="16262"/>
                      <a:pt x="1828" y="16895"/>
                      <a:pt x="2572" y="16895"/>
                    </a:cubicBezTo>
                    <a:cubicBezTo>
                      <a:pt x="4137" y="16895"/>
                      <a:pt x="5159" y="14114"/>
                      <a:pt x="5166" y="9810"/>
                    </a:cubicBezTo>
                    <a:cubicBezTo>
                      <a:pt x="5179" y="7544"/>
                      <a:pt x="4901" y="5055"/>
                      <a:pt x="4436" y="3171"/>
                    </a:cubicBezTo>
                    <a:cubicBezTo>
                      <a:pt x="3935" y="1127"/>
                      <a:pt x="3288" y="1"/>
                      <a:pt x="2614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59" name="Google Shape;1459;p46"/>
              <p:cNvSpPr/>
              <p:nvPr/>
            </p:nvSpPr>
            <p:spPr>
              <a:xfrm rot="818683" flipH="1">
                <a:off x="7586836" y="2813317"/>
                <a:ext cx="15026" cy="2589341"/>
              </a:xfrm>
              <a:custGeom>
                <a:avLst/>
                <a:gdLst/>
                <a:ahLst/>
                <a:cxnLst/>
                <a:rect l="l" t="t" r="r" b="b"/>
                <a:pathLst>
                  <a:path w="98" h="16888" extrusionOk="0">
                    <a:moveTo>
                      <a:pt x="77" y="1"/>
                    </a:moveTo>
                    <a:cubicBezTo>
                      <a:pt x="70" y="1"/>
                      <a:pt x="63" y="8"/>
                      <a:pt x="63" y="15"/>
                    </a:cubicBezTo>
                    <a:lnTo>
                      <a:pt x="7" y="16860"/>
                    </a:lnTo>
                    <a:cubicBezTo>
                      <a:pt x="1" y="16874"/>
                      <a:pt x="14" y="16888"/>
                      <a:pt x="28" y="16888"/>
                    </a:cubicBezTo>
                    <a:cubicBezTo>
                      <a:pt x="35" y="16888"/>
                      <a:pt x="42" y="16874"/>
                      <a:pt x="42" y="16867"/>
                    </a:cubicBezTo>
                    <a:lnTo>
                      <a:pt x="98" y="29"/>
                    </a:lnTo>
                    <a:cubicBezTo>
                      <a:pt x="98" y="8"/>
                      <a:pt x="84" y="1"/>
                      <a:pt x="77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0" name="Google Shape;1460;p46"/>
              <p:cNvSpPr/>
              <p:nvPr/>
            </p:nvSpPr>
            <p:spPr>
              <a:xfrm rot="818683" flipH="1">
                <a:off x="7026969" y="4846237"/>
                <a:ext cx="697333" cy="352646"/>
              </a:xfrm>
              <a:custGeom>
                <a:avLst/>
                <a:gdLst/>
                <a:ahLst/>
                <a:cxnLst/>
                <a:rect l="l" t="t" r="r" b="b"/>
                <a:pathLst>
                  <a:path w="4548" h="2300" extrusionOk="0">
                    <a:moveTo>
                      <a:pt x="30" y="0"/>
                    </a:moveTo>
                    <a:cubicBezTo>
                      <a:pt x="24" y="0"/>
                      <a:pt x="18" y="2"/>
                      <a:pt x="15" y="5"/>
                    </a:cubicBezTo>
                    <a:cubicBezTo>
                      <a:pt x="1" y="19"/>
                      <a:pt x="1" y="33"/>
                      <a:pt x="15" y="40"/>
                    </a:cubicBezTo>
                    <a:lnTo>
                      <a:pt x="2253" y="2293"/>
                    </a:lnTo>
                    <a:cubicBezTo>
                      <a:pt x="2260" y="2300"/>
                      <a:pt x="2260" y="2300"/>
                      <a:pt x="2274" y="2300"/>
                    </a:cubicBezTo>
                    <a:lnTo>
                      <a:pt x="2288" y="2300"/>
                    </a:lnTo>
                    <a:lnTo>
                      <a:pt x="4541" y="61"/>
                    </a:lnTo>
                    <a:cubicBezTo>
                      <a:pt x="4548" y="47"/>
                      <a:pt x="4548" y="33"/>
                      <a:pt x="4541" y="26"/>
                    </a:cubicBezTo>
                    <a:cubicBezTo>
                      <a:pt x="4537" y="19"/>
                      <a:pt x="4530" y="16"/>
                      <a:pt x="4523" y="16"/>
                    </a:cubicBezTo>
                    <a:cubicBezTo>
                      <a:pt x="4516" y="16"/>
                      <a:pt x="4509" y="19"/>
                      <a:pt x="4506" y="26"/>
                    </a:cubicBezTo>
                    <a:lnTo>
                      <a:pt x="2274" y="2251"/>
                    </a:lnTo>
                    <a:lnTo>
                      <a:pt x="50" y="5"/>
                    </a:lnTo>
                    <a:cubicBezTo>
                      <a:pt x="43" y="2"/>
                      <a:pt x="36" y="0"/>
                      <a:pt x="30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1" name="Google Shape;1461;p46"/>
              <p:cNvSpPr/>
              <p:nvPr/>
            </p:nvSpPr>
            <p:spPr>
              <a:xfrm rot="818683" flipH="1">
                <a:off x="7126609" y="4214511"/>
                <a:ext cx="789022" cy="399256"/>
              </a:xfrm>
              <a:custGeom>
                <a:avLst/>
                <a:gdLst/>
                <a:ahLst/>
                <a:cxnLst/>
                <a:rect l="l" t="t" r="r" b="b"/>
                <a:pathLst>
                  <a:path w="5146" h="2604" extrusionOk="0">
                    <a:moveTo>
                      <a:pt x="25" y="0"/>
                    </a:moveTo>
                    <a:cubicBezTo>
                      <a:pt x="18" y="0"/>
                      <a:pt x="11" y="4"/>
                      <a:pt x="8" y="11"/>
                    </a:cubicBezTo>
                    <a:cubicBezTo>
                      <a:pt x="1" y="18"/>
                      <a:pt x="1" y="31"/>
                      <a:pt x="8" y="45"/>
                    </a:cubicBezTo>
                    <a:lnTo>
                      <a:pt x="2545" y="2597"/>
                    </a:lnTo>
                    <a:cubicBezTo>
                      <a:pt x="2559" y="2604"/>
                      <a:pt x="2559" y="2604"/>
                      <a:pt x="2566" y="2604"/>
                    </a:cubicBezTo>
                    <a:cubicBezTo>
                      <a:pt x="2573" y="2604"/>
                      <a:pt x="2580" y="2604"/>
                      <a:pt x="2580" y="2597"/>
                    </a:cubicBezTo>
                    <a:lnTo>
                      <a:pt x="5139" y="59"/>
                    </a:lnTo>
                    <a:cubicBezTo>
                      <a:pt x="5146" y="52"/>
                      <a:pt x="5146" y="31"/>
                      <a:pt x="5139" y="24"/>
                    </a:cubicBezTo>
                    <a:cubicBezTo>
                      <a:pt x="5135" y="21"/>
                      <a:pt x="5128" y="19"/>
                      <a:pt x="5121" y="19"/>
                    </a:cubicBezTo>
                    <a:cubicBezTo>
                      <a:pt x="5114" y="19"/>
                      <a:pt x="5107" y="21"/>
                      <a:pt x="5104" y="24"/>
                    </a:cubicBezTo>
                    <a:lnTo>
                      <a:pt x="2566" y="2548"/>
                    </a:lnTo>
                    <a:lnTo>
                      <a:pt x="43" y="11"/>
                    </a:lnTo>
                    <a:cubicBezTo>
                      <a:pt x="39" y="4"/>
                      <a:pt x="32" y="0"/>
                      <a:pt x="2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2" name="Google Shape;1462;p46"/>
              <p:cNvSpPr/>
              <p:nvPr/>
            </p:nvSpPr>
            <p:spPr>
              <a:xfrm rot="818683" flipH="1">
                <a:off x="7303040" y="3671441"/>
                <a:ext cx="702699" cy="355559"/>
              </a:xfrm>
              <a:custGeom>
                <a:avLst/>
                <a:gdLst/>
                <a:ahLst/>
                <a:cxnLst/>
                <a:rect l="l" t="t" r="r" b="b"/>
                <a:pathLst>
                  <a:path w="4583" h="2319" extrusionOk="0">
                    <a:moveTo>
                      <a:pt x="25" y="0"/>
                    </a:moveTo>
                    <a:cubicBezTo>
                      <a:pt x="18" y="0"/>
                      <a:pt x="11" y="4"/>
                      <a:pt x="8" y="11"/>
                    </a:cubicBezTo>
                    <a:cubicBezTo>
                      <a:pt x="1" y="18"/>
                      <a:pt x="1" y="31"/>
                      <a:pt x="8" y="45"/>
                    </a:cubicBezTo>
                    <a:lnTo>
                      <a:pt x="2260" y="2312"/>
                    </a:lnTo>
                    <a:cubicBezTo>
                      <a:pt x="2267" y="2319"/>
                      <a:pt x="2267" y="2319"/>
                      <a:pt x="2274" y="2319"/>
                    </a:cubicBezTo>
                    <a:cubicBezTo>
                      <a:pt x="2274" y="2319"/>
                      <a:pt x="2288" y="2319"/>
                      <a:pt x="2302" y="2312"/>
                    </a:cubicBezTo>
                    <a:lnTo>
                      <a:pt x="4568" y="59"/>
                    </a:lnTo>
                    <a:cubicBezTo>
                      <a:pt x="4582" y="52"/>
                      <a:pt x="4582" y="31"/>
                      <a:pt x="4568" y="25"/>
                    </a:cubicBezTo>
                    <a:cubicBezTo>
                      <a:pt x="4565" y="21"/>
                      <a:pt x="4560" y="19"/>
                      <a:pt x="4554" y="19"/>
                    </a:cubicBezTo>
                    <a:cubicBezTo>
                      <a:pt x="4548" y="19"/>
                      <a:pt x="4541" y="21"/>
                      <a:pt x="4534" y="25"/>
                    </a:cubicBezTo>
                    <a:lnTo>
                      <a:pt x="2288" y="2256"/>
                    </a:lnTo>
                    <a:lnTo>
                      <a:pt x="43" y="11"/>
                    </a:lnTo>
                    <a:cubicBezTo>
                      <a:pt x="39" y="4"/>
                      <a:pt x="32" y="0"/>
                      <a:pt x="2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3" name="Google Shape;1463;p46"/>
              <p:cNvSpPr/>
              <p:nvPr/>
            </p:nvSpPr>
            <p:spPr>
              <a:xfrm rot="818683" flipH="1">
                <a:off x="7538162" y="3190156"/>
                <a:ext cx="491567" cy="250072"/>
              </a:xfrm>
              <a:custGeom>
                <a:avLst/>
                <a:gdLst/>
                <a:ahLst/>
                <a:cxnLst/>
                <a:rect l="l" t="t" r="r" b="b"/>
                <a:pathLst>
                  <a:path w="3206" h="1631" extrusionOk="0">
                    <a:moveTo>
                      <a:pt x="24" y="0"/>
                    </a:moveTo>
                    <a:cubicBezTo>
                      <a:pt x="17" y="0"/>
                      <a:pt x="11" y="4"/>
                      <a:pt x="7" y="11"/>
                    </a:cubicBezTo>
                    <a:cubicBezTo>
                      <a:pt x="0" y="18"/>
                      <a:pt x="0" y="32"/>
                      <a:pt x="7" y="46"/>
                    </a:cubicBezTo>
                    <a:lnTo>
                      <a:pt x="1578" y="1624"/>
                    </a:lnTo>
                    <a:cubicBezTo>
                      <a:pt x="1585" y="1631"/>
                      <a:pt x="1585" y="1631"/>
                      <a:pt x="1599" y="1631"/>
                    </a:cubicBezTo>
                    <a:cubicBezTo>
                      <a:pt x="1606" y="1631"/>
                      <a:pt x="1606" y="1631"/>
                      <a:pt x="1613" y="1624"/>
                    </a:cubicBezTo>
                    <a:lnTo>
                      <a:pt x="3198" y="53"/>
                    </a:lnTo>
                    <a:cubicBezTo>
                      <a:pt x="3205" y="46"/>
                      <a:pt x="3205" y="25"/>
                      <a:pt x="3198" y="18"/>
                    </a:cubicBezTo>
                    <a:cubicBezTo>
                      <a:pt x="3191" y="14"/>
                      <a:pt x="3184" y="13"/>
                      <a:pt x="3178" y="13"/>
                    </a:cubicBezTo>
                    <a:cubicBezTo>
                      <a:pt x="3172" y="13"/>
                      <a:pt x="3167" y="14"/>
                      <a:pt x="3163" y="18"/>
                    </a:cubicBezTo>
                    <a:lnTo>
                      <a:pt x="1599" y="1575"/>
                    </a:lnTo>
                    <a:lnTo>
                      <a:pt x="42" y="11"/>
                    </a:lnTo>
                    <a:cubicBezTo>
                      <a:pt x="38" y="4"/>
                      <a:pt x="31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4" name="Google Shape;1464;p46"/>
              <p:cNvSpPr/>
              <p:nvPr/>
            </p:nvSpPr>
            <p:spPr>
              <a:xfrm rot="818683" flipH="1">
                <a:off x="7644954" y="3572056"/>
                <a:ext cx="1147042" cy="2020508"/>
              </a:xfrm>
              <a:custGeom>
                <a:avLst/>
                <a:gdLst/>
                <a:ahLst/>
                <a:cxnLst/>
                <a:rect l="l" t="t" r="r" b="b"/>
                <a:pathLst>
                  <a:path w="7481" h="13178" extrusionOk="0">
                    <a:moveTo>
                      <a:pt x="1274" y="1"/>
                    </a:moveTo>
                    <a:cubicBezTo>
                      <a:pt x="1207" y="1"/>
                      <a:pt x="1144" y="12"/>
                      <a:pt x="1085" y="35"/>
                    </a:cubicBezTo>
                    <a:cubicBezTo>
                      <a:pt x="0" y="473"/>
                      <a:pt x="674" y="4790"/>
                      <a:pt x="2100" y="8398"/>
                    </a:cubicBezTo>
                    <a:cubicBezTo>
                      <a:pt x="3367" y="11612"/>
                      <a:pt x="4793" y="13178"/>
                      <a:pt x="5866" y="13178"/>
                    </a:cubicBezTo>
                    <a:cubicBezTo>
                      <a:pt x="6000" y="13178"/>
                      <a:pt x="6128" y="13154"/>
                      <a:pt x="6250" y="13105"/>
                    </a:cubicBezTo>
                    <a:cubicBezTo>
                      <a:pt x="7342" y="12681"/>
                      <a:pt x="7481" y="10449"/>
                      <a:pt x="6055" y="6841"/>
                    </a:cubicBezTo>
                    <a:cubicBezTo>
                      <a:pt x="4707" y="3427"/>
                      <a:pt x="2444" y="1"/>
                      <a:pt x="1274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5" name="Google Shape;1465;p46"/>
              <p:cNvSpPr/>
              <p:nvPr/>
            </p:nvSpPr>
            <p:spPr>
              <a:xfrm rot="818683" flipH="1">
                <a:off x="7696995" y="3566828"/>
                <a:ext cx="1036339" cy="2030934"/>
              </a:xfrm>
              <a:custGeom>
                <a:avLst/>
                <a:gdLst/>
                <a:ahLst/>
                <a:cxnLst/>
                <a:rect l="l" t="t" r="r" b="b"/>
                <a:pathLst>
                  <a:path w="6759" h="13246" extrusionOk="0">
                    <a:moveTo>
                      <a:pt x="897" y="64"/>
                    </a:moveTo>
                    <a:cubicBezTo>
                      <a:pt x="1398" y="64"/>
                      <a:pt x="2163" y="745"/>
                      <a:pt x="3039" y="1976"/>
                    </a:cubicBezTo>
                    <a:cubicBezTo>
                      <a:pt x="3977" y="3297"/>
                      <a:pt x="4950" y="5132"/>
                      <a:pt x="5646" y="6884"/>
                    </a:cubicBezTo>
                    <a:cubicBezTo>
                      <a:pt x="6320" y="8580"/>
                      <a:pt x="6675" y="10075"/>
                      <a:pt x="6682" y="11194"/>
                    </a:cubicBezTo>
                    <a:cubicBezTo>
                      <a:pt x="6689" y="12216"/>
                      <a:pt x="6397" y="12891"/>
                      <a:pt x="5854" y="13106"/>
                    </a:cubicBezTo>
                    <a:cubicBezTo>
                      <a:pt x="5742" y="13150"/>
                      <a:pt x="5623" y="13172"/>
                      <a:pt x="5499" y="13172"/>
                    </a:cubicBezTo>
                    <a:cubicBezTo>
                      <a:pt x="5032" y="13172"/>
                      <a:pt x="4492" y="12865"/>
                      <a:pt x="3942" y="12272"/>
                    </a:cubicBezTo>
                    <a:cubicBezTo>
                      <a:pt x="3178" y="11445"/>
                      <a:pt x="2427" y="10117"/>
                      <a:pt x="1752" y="8413"/>
                    </a:cubicBezTo>
                    <a:cubicBezTo>
                      <a:pt x="1057" y="6661"/>
                      <a:pt x="522" y="4659"/>
                      <a:pt x="306" y="3053"/>
                    </a:cubicBezTo>
                    <a:cubicBezTo>
                      <a:pt x="77" y="1364"/>
                      <a:pt x="237" y="286"/>
                      <a:pt x="724" y="99"/>
                    </a:cubicBezTo>
                    <a:cubicBezTo>
                      <a:pt x="772" y="71"/>
                      <a:pt x="835" y="64"/>
                      <a:pt x="897" y="64"/>
                    </a:cubicBezTo>
                    <a:close/>
                    <a:moveTo>
                      <a:pt x="890" y="1"/>
                    </a:moveTo>
                    <a:cubicBezTo>
                      <a:pt x="821" y="1"/>
                      <a:pt x="757" y="12"/>
                      <a:pt x="696" y="36"/>
                    </a:cubicBezTo>
                    <a:cubicBezTo>
                      <a:pt x="167" y="245"/>
                      <a:pt x="0" y="1322"/>
                      <a:pt x="237" y="3060"/>
                    </a:cubicBezTo>
                    <a:cubicBezTo>
                      <a:pt x="452" y="4673"/>
                      <a:pt x="988" y="6689"/>
                      <a:pt x="1683" y="8441"/>
                    </a:cubicBezTo>
                    <a:cubicBezTo>
                      <a:pt x="2865" y="11445"/>
                      <a:pt x="4311" y="13245"/>
                      <a:pt x="5472" y="13245"/>
                    </a:cubicBezTo>
                    <a:cubicBezTo>
                      <a:pt x="5611" y="13245"/>
                      <a:pt x="5743" y="13224"/>
                      <a:pt x="5882" y="13162"/>
                    </a:cubicBezTo>
                    <a:cubicBezTo>
                      <a:pt x="6459" y="12932"/>
                      <a:pt x="6758" y="12251"/>
                      <a:pt x="6751" y="11187"/>
                    </a:cubicBezTo>
                    <a:cubicBezTo>
                      <a:pt x="6744" y="10061"/>
                      <a:pt x="6390" y="8566"/>
                      <a:pt x="5708" y="6849"/>
                    </a:cubicBezTo>
                    <a:cubicBezTo>
                      <a:pt x="4393" y="3521"/>
                      <a:pt x="2088" y="1"/>
                      <a:pt x="890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6" name="Google Shape;1466;p46"/>
              <p:cNvSpPr/>
              <p:nvPr/>
            </p:nvSpPr>
            <p:spPr>
              <a:xfrm rot="818683" flipH="1">
                <a:off x="7830430" y="3578095"/>
                <a:ext cx="799755" cy="2010388"/>
              </a:xfrm>
              <a:custGeom>
                <a:avLst/>
                <a:gdLst/>
                <a:ahLst/>
                <a:cxnLst/>
                <a:rect l="l" t="t" r="r" b="b"/>
                <a:pathLst>
                  <a:path w="5216" h="13112" extrusionOk="0">
                    <a:moveTo>
                      <a:pt x="31" y="1"/>
                    </a:moveTo>
                    <a:cubicBezTo>
                      <a:pt x="27" y="1"/>
                      <a:pt x="24" y="3"/>
                      <a:pt x="22" y="7"/>
                    </a:cubicBezTo>
                    <a:cubicBezTo>
                      <a:pt x="15" y="7"/>
                      <a:pt x="1" y="21"/>
                      <a:pt x="15" y="35"/>
                    </a:cubicBezTo>
                    <a:lnTo>
                      <a:pt x="5173" y="13091"/>
                    </a:lnTo>
                    <a:cubicBezTo>
                      <a:pt x="5173" y="13098"/>
                      <a:pt x="5180" y="13112"/>
                      <a:pt x="5194" y="13112"/>
                    </a:cubicBezTo>
                    <a:cubicBezTo>
                      <a:pt x="5208" y="13098"/>
                      <a:pt x="5215" y="13091"/>
                      <a:pt x="5208" y="13084"/>
                    </a:cubicBezTo>
                    <a:lnTo>
                      <a:pt x="50" y="14"/>
                    </a:lnTo>
                    <a:cubicBezTo>
                      <a:pt x="50" y="9"/>
                      <a:pt x="40" y="1"/>
                      <a:pt x="31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7" name="Google Shape;1467;p46"/>
              <p:cNvSpPr/>
              <p:nvPr/>
            </p:nvSpPr>
            <p:spPr>
              <a:xfrm rot="818683" flipH="1">
                <a:off x="7570640" y="4996324"/>
                <a:ext cx="541705" cy="379938"/>
              </a:xfrm>
              <a:custGeom>
                <a:avLst/>
                <a:gdLst/>
                <a:ahLst/>
                <a:cxnLst/>
                <a:rect l="l" t="t" r="r" b="b"/>
                <a:pathLst>
                  <a:path w="3533" h="2478" extrusionOk="0">
                    <a:moveTo>
                      <a:pt x="3511" y="0"/>
                    </a:moveTo>
                    <a:cubicBezTo>
                      <a:pt x="3504" y="0"/>
                      <a:pt x="3495" y="5"/>
                      <a:pt x="3491" y="10"/>
                    </a:cubicBezTo>
                    <a:lnTo>
                      <a:pt x="2448" y="2429"/>
                    </a:lnTo>
                    <a:lnTo>
                      <a:pt x="35" y="1386"/>
                    </a:lnTo>
                    <a:cubicBezTo>
                      <a:pt x="31" y="1382"/>
                      <a:pt x="27" y="1380"/>
                      <a:pt x="24" y="1380"/>
                    </a:cubicBezTo>
                    <a:cubicBezTo>
                      <a:pt x="17" y="1380"/>
                      <a:pt x="12" y="1389"/>
                      <a:pt x="7" y="1393"/>
                    </a:cubicBezTo>
                    <a:cubicBezTo>
                      <a:pt x="1" y="1400"/>
                      <a:pt x="7" y="1407"/>
                      <a:pt x="14" y="1421"/>
                    </a:cubicBezTo>
                    <a:lnTo>
                      <a:pt x="2455" y="2478"/>
                    </a:lnTo>
                    <a:cubicBezTo>
                      <a:pt x="2469" y="2478"/>
                      <a:pt x="2476" y="2471"/>
                      <a:pt x="2476" y="2464"/>
                    </a:cubicBezTo>
                    <a:lnTo>
                      <a:pt x="3525" y="31"/>
                    </a:lnTo>
                    <a:cubicBezTo>
                      <a:pt x="3532" y="17"/>
                      <a:pt x="3525" y="10"/>
                      <a:pt x="3518" y="3"/>
                    </a:cubicBezTo>
                    <a:cubicBezTo>
                      <a:pt x="3516" y="1"/>
                      <a:pt x="3514" y="0"/>
                      <a:pt x="3511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8" name="Google Shape;1468;p46"/>
              <p:cNvSpPr/>
              <p:nvPr/>
            </p:nvSpPr>
            <p:spPr>
              <a:xfrm rot="818683" flipH="1">
                <a:off x="7843173" y="4540926"/>
                <a:ext cx="613156" cy="427928"/>
              </a:xfrm>
              <a:custGeom>
                <a:avLst/>
                <a:gdLst/>
                <a:ahLst/>
                <a:cxnLst/>
                <a:rect l="l" t="t" r="r" b="b"/>
                <a:pathLst>
                  <a:path w="3999" h="2791" extrusionOk="0">
                    <a:moveTo>
                      <a:pt x="3972" y="0"/>
                    </a:moveTo>
                    <a:cubicBezTo>
                      <a:pt x="3967" y="0"/>
                      <a:pt x="3962" y="5"/>
                      <a:pt x="3957" y="10"/>
                    </a:cubicBezTo>
                    <a:lnTo>
                      <a:pt x="2775" y="2742"/>
                    </a:lnTo>
                    <a:lnTo>
                      <a:pt x="36" y="1560"/>
                    </a:lnTo>
                    <a:cubicBezTo>
                      <a:pt x="34" y="1558"/>
                      <a:pt x="31" y="1557"/>
                      <a:pt x="28" y="1557"/>
                    </a:cubicBezTo>
                    <a:cubicBezTo>
                      <a:pt x="21" y="1557"/>
                      <a:pt x="13" y="1562"/>
                      <a:pt x="8" y="1567"/>
                    </a:cubicBezTo>
                    <a:cubicBezTo>
                      <a:pt x="1" y="1574"/>
                      <a:pt x="8" y="1588"/>
                      <a:pt x="15" y="1595"/>
                    </a:cubicBezTo>
                    <a:lnTo>
                      <a:pt x="2782" y="2791"/>
                    </a:lnTo>
                    <a:cubicBezTo>
                      <a:pt x="2789" y="2791"/>
                      <a:pt x="2789" y="2784"/>
                      <a:pt x="2796" y="2784"/>
                    </a:cubicBezTo>
                    <a:lnTo>
                      <a:pt x="3992" y="31"/>
                    </a:lnTo>
                    <a:cubicBezTo>
                      <a:pt x="3999" y="24"/>
                      <a:pt x="3992" y="10"/>
                      <a:pt x="3978" y="3"/>
                    </a:cubicBezTo>
                    <a:cubicBezTo>
                      <a:pt x="3976" y="1"/>
                      <a:pt x="3974" y="0"/>
                      <a:pt x="3972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69" name="Google Shape;1469;p46"/>
              <p:cNvSpPr/>
              <p:nvPr/>
            </p:nvSpPr>
            <p:spPr>
              <a:xfrm rot="818683" flipH="1">
                <a:off x="8149740" y="4174208"/>
                <a:ext cx="544772" cy="381011"/>
              </a:xfrm>
              <a:custGeom>
                <a:avLst/>
                <a:gdLst/>
                <a:ahLst/>
                <a:cxnLst/>
                <a:rect l="l" t="t" r="r" b="b"/>
                <a:pathLst>
                  <a:path w="3553" h="2485" extrusionOk="0">
                    <a:moveTo>
                      <a:pt x="3529" y="0"/>
                    </a:moveTo>
                    <a:cubicBezTo>
                      <a:pt x="3521" y="0"/>
                      <a:pt x="3516" y="7"/>
                      <a:pt x="3511" y="17"/>
                    </a:cubicBezTo>
                    <a:lnTo>
                      <a:pt x="2461" y="2436"/>
                    </a:lnTo>
                    <a:lnTo>
                      <a:pt x="35" y="1386"/>
                    </a:lnTo>
                    <a:cubicBezTo>
                      <a:pt x="33" y="1384"/>
                      <a:pt x="30" y="1384"/>
                      <a:pt x="27" y="1384"/>
                    </a:cubicBezTo>
                    <a:cubicBezTo>
                      <a:pt x="20" y="1384"/>
                      <a:pt x="12" y="1388"/>
                      <a:pt x="7" y="1393"/>
                    </a:cubicBezTo>
                    <a:cubicBezTo>
                      <a:pt x="0" y="1400"/>
                      <a:pt x="7" y="1414"/>
                      <a:pt x="14" y="1421"/>
                    </a:cubicBezTo>
                    <a:lnTo>
                      <a:pt x="2475" y="2485"/>
                    </a:lnTo>
                    <a:cubicBezTo>
                      <a:pt x="2482" y="2485"/>
                      <a:pt x="2496" y="2485"/>
                      <a:pt x="2482" y="2471"/>
                    </a:cubicBezTo>
                    <a:lnTo>
                      <a:pt x="3546" y="31"/>
                    </a:lnTo>
                    <a:cubicBezTo>
                      <a:pt x="3553" y="24"/>
                      <a:pt x="3546" y="17"/>
                      <a:pt x="3539" y="3"/>
                    </a:cubicBezTo>
                    <a:cubicBezTo>
                      <a:pt x="3535" y="1"/>
                      <a:pt x="3532" y="0"/>
                      <a:pt x="3529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70" name="Google Shape;1470;p46"/>
              <p:cNvSpPr/>
              <p:nvPr/>
            </p:nvSpPr>
            <p:spPr>
              <a:xfrm rot="818683" flipH="1">
                <a:off x="8473722" y="3866771"/>
                <a:ext cx="382858" cy="267551"/>
              </a:xfrm>
              <a:custGeom>
                <a:avLst/>
                <a:gdLst/>
                <a:ahLst/>
                <a:cxnLst/>
                <a:rect l="l" t="t" r="r" b="b"/>
                <a:pathLst>
                  <a:path w="2497" h="1745" extrusionOk="0">
                    <a:moveTo>
                      <a:pt x="2469" y="1"/>
                    </a:moveTo>
                    <a:cubicBezTo>
                      <a:pt x="2463" y="1"/>
                      <a:pt x="2457" y="9"/>
                      <a:pt x="2447" y="14"/>
                    </a:cubicBezTo>
                    <a:lnTo>
                      <a:pt x="1717" y="1696"/>
                    </a:lnTo>
                    <a:lnTo>
                      <a:pt x="35" y="973"/>
                    </a:lnTo>
                    <a:cubicBezTo>
                      <a:pt x="33" y="969"/>
                      <a:pt x="30" y="967"/>
                      <a:pt x="27" y="967"/>
                    </a:cubicBezTo>
                    <a:cubicBezTo>
                      <a:pt x="20" y="967"/>
                      <a:pt x="12" y="975"/>
                      <a:pt x="7" y="980"/>
                    </a:cubicBezTo>
                    <a:cubicBezTo>
                      <a:pt x="0" y="987"/>
                      <a:pt x="7" y="994"/>
                      <a:pt x="14" y="1001"/>
                    </a:cubicBezTo>
                    <a:lnTo>
                      <a:pt x="1731" y="1745"/>
                    </a:lnTo>
                    <a:cubicBezTo>
                      <a:pt x="1738" y="1745"/>
                      <a:pt x="1745" y="1738"/>
                      <a:pt x="1745" y="1731"/>
                    </a:cubicBezTo>
                    <a:lnTo>
                      <a:pt x="2482" y="28"/>
                    </a:lnTo>
                    <a:cubicBezTo>
                      <a:pt x="2496" y="21"/>
                      <a:pt x="2482" y="14"/>
                      <a:pt x="2475" y="7"/>
                    </a:cubicBezTo>
                    <a:cubicBezTo>
                      <a:pt x="2473" y="2"/>
                      <a:pt x="2471" y="1"/>
                      <a:pt x="2469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71" name="Google Shape;1471;p46"/>
              <p:cNvSpPr/>
              <p:nvPr/>
            </p:nvSpPr>
            <p:spPr>
              <a:xfrm rot="818683" flipH="1">
                <a:off x="6371794" y="3558582"/>
                <a:ext cx="986201" cy="1717846"/>
              </a:xfrm>
              <a:custGeom>
                <a:avLst/>
                <a:gdLst/>
                <a:ahLst/>
                <a:cxnLst/>
                <a:rect l="l" t="t" r="r" b="b"/>
                <a:pathLst>
                  <a:path w="6432" h="11204" extrusionOk="0">
                    <a:moveTo>
                      <a:pt x="5332" y="1"/>
                    </a:moveTo>
                    <a:cubicBezTo>
                      <a:pt x="4344" y="1"/>
                      <a:pt x="2399" y="2898"/>
                      <a:pt x="1238" y="5796"/>
                    </a:cubicBezTo>
                    <a:cubicBezTo>
                      <a:pt x="1" y="8862"/>
                      <a:pt x="112" y="10767"/>
                      <a:pt x="1044" y="11142"/>
                    </a:cubicBezTo>
                    <a:cubicBezTo>
                      <a:pt x="1147" y="11183"/>
                      <a:pt x="1255" y="11204"/>
                      <a:pt x="1369" y="11204"/>
                    </a:cubicBezTo>
                    <a:cubicBezTo>
                      <a:pt x="2282" y="11204"/>
                      <a:pt x="3508" y="9879"/>
                      <a:pt x="4596" y="7152"/>
                    </a:cubicBezTo>
                    <a:cubicBezTo>
                      <a:pt x="5834" y="4086"/>
                      <a:pt x="6432" y="401"/>
                      <a:pt x="5500" y="33"/>
                    </a:cubicBezTo>
                    <a:cubicBezTo>
                      <a:pt x="5448" y="11"/>
                      <a:pt x="5392" y="1"/>
                      <a:pt x="5332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72" name="Google Shape;1472;p46"/>
              <p:cNvSpPr/>
              <p:nvPr/>
            </p:nvSpPr>
            <p:spPr>
              <a:xfrm rot="818683" flipH="1">
                <a:off x="6424052" y="3553295"/>
                <a:ext cx="891292" cy="1729805"/>
              </a:xfrm>
              <a:custGeom>
                <a:avLst/>
                <a:gdLst/>
                <a:ahLst/>
                <a:cxnLst/>
                <a:rect l="l" t="t" r="r" b="b"/>
                <a:pathLst>
                  <a:path w="5813" h="11282" extrusionOk="0">
                    <a:moveTo>
                      <a:pt x="5055" y="74"/>
                    </a:moveTo>
                    <a:cubicBezTo>
                      <a:pt x="5110" y="74"/>
                      <a:pt x="5161" y="84"/>
                      <a:pt x="5208" y="103"/>
                    </a:cubicBezTo>
                    <a:cubicBezTo>
                      <a:pt x="5625" y="270"/>
                      <a:pt x="5743" y="1180"/>
                      <a:pt x="5549" y="2612"/>
                    </a:cubicBezTo>
                    <a:cubicBezTo>
                      <a:pt x="5354" y="3982"/>
                      <a:pt x="4888" y="5678"/>
                      <a:pt x="4283" y="7173"/>
                    </a:cubicBezTo>
                    <a:cubicBezTo>
                      <a:pt x="3706" y="8619"/>
                      <a:pt x="3053" y="9759"/>
                      <a:pt x="2399" y="10455"/>
                    </a:cubicBezTo>
                    <a:cubicBezTo>
                      <a:pt x="1936" y="10951"/>
                      <a:pt x="1484" y="11208"/>
                      <a:pt x="1087" y="11208"/>
                    </a:cubicBezTo>
                    <a:cubicBezTo>
                      <a:pt x="978" y="11208"/>
                      <a:pt x="873" y="11189"/>
                      <a:pt x="773" y="11150"/>
                    </a:cubicBezTo>
                    <a:cubicBezTo>
                      <a:pt x="314" y="10955"/>
                      <a:pt x="70" y="10385"/>
                      <a:pt x="77" y="9516"/>
                    </a:cubicBezTo>
                    <a:cubicBezTo>
                      <a:pt x="91" y="8564"/>
                      <a:pt x="404" y="7291"/>
                      <a:pt x="981" y="5845"/>
                    </a:cubicBezTo>
                    <a:cubicBezTo>
                      <a:pt x="1586" y="4350"/>
                      <a:pt x="2427" y="2793"/>
                      <a:pt x="3227" y="1688"/>
                    </a:cubicBezTo>
                    <a:cubicBezTo>
                      <a:pt x="3973" y="646"/>
                      <a:pt x="4625" y="74"/>
                      <a:pt x="5055" y="74"/>
                    </a:cubicBezTo>
                    <a:close/>
                    <a:moveTo>
                      <a:pt x="5059" y="0"/>
                    </a:moveTo>
                    <a:cubicBezTo>
                      <a:pt x="4605" y="0"/>
                      <a:pt x="3947" y="570"/>
                      <a:pt x="3171" y="1639"/>
                    </a:cubicBezTo>
                    <a:cubicBezTo>
                      <a:pt x="2365" y="2765"/>
                      <a:pt x="1523" y="4330"/>
                      <a:pt x="926" y="5824"/>
                    </a:cubicBezTo>
                    <a:cubicBezTo>
                      <a:pt x="335" y="7270"/>
                      <a:pt x="22" y="8550"/>
                      <a:pt x="8" y="9516"/>
                    </a:cubicBezTo>
                    <a:cubicBezTo>
                      <a:pt x="1" y="10427"/>
                      <a:pt x="251" y="11011"/>
                      <a:pt x="752" y="11212"/>
                    </a:cubicBezTo>
                    <a:cubicBezTo>
                      <a:pt x="863" y="11254"/>
                      <a:pt x="974" y="11282"/>
                      <a:pt x="1099" y="11282"/>
                    </a:cubicBezTo>
                    <a:cubicBezTo>
                      <a:pt x="1503" y="11282"/>
                      <a:pt x="1975" y="11011"/>
                      <a:pt x="2441" y="10489"/>
                    </a:cubicBezTo>
                    <a:cubicBezTo>
                      <a:pt x="3095" y="9794"/>
                      <a:pt x="3755" y="8647"/>
                      <a:pt x="4339" y="7194"/>
                    </a:cubicBezTo>
                    <a:cubicBezTo>
                      <a:pt x="4944" y="5699"/>
                      <a:pt x="5417" y="3989"/>
                      <a:pt x="5604" y="2612"/>
                    </a:cubicBezTo>
                    <a:cubicBezTo>
                      <a:pt x="5813" y="1132"/>
                      <a:pt x="5688" y="214"/>
                      <a:pt x="5236" y="33"/>
                    </a:cubicBezTo>
                    <a:cubicBezTo>
                      <a:pt x="5181" y="11"/>
                      <a:pt x="5122" y="0"/>
                      <a:pt x="5059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73" name="Google Shape;1473;p46"/>
              <p:cNvSpPr/>
              <p:nvPr/>
            </p:nvSpPr>
            <p:spPr>
              <a:xfrm rot="818683" flipH="1">
                <a:off x="6510327" y="3557457"/>
                <a:ext cx="693040" cy="1709719"/>
              </a:xfrm>
              <a:custGeom>
                <a:avLst/>
                <a:gdLst/>
                <a:ahLst/>
                <a:cxnLst/>
                <a:rect l="l" t="t" r="r" b="b"/>
                <a:pathLst>
                  <a:path w="4520" h="11151" extrusionOk="0">
                    <a:moveTo>
                      <a:pt x="4498" y="0"/>
                    </a:moveTo>
                    <a:cubicBezTo>
                      <a:pt x="4491" y="0"/>
                      <a:pt x="4483" y="8"/>
                      <a:pt x="4478" y="13"/>
                    </a:cubicBezTo>
                    <a:lnTo>
                      <a:pt x="15" y="11130"/>
                    </a:lnTo>
                    <a:cubicBezTo>
                      <a:pt x="1" y="11136"/>
                      <a:pt x="15" y="11143"/>
                      <a:pt x="29" y="11150"/>
                    </a:cubicBezTo>
                    <a:cubicBezTo>
                      <a:pt x="36" y="11150"/>
                      <a:pt x="49" y="11143"/>
                      <a:pt x="49" y="11143"/>
                    </a:cubicBezTo>
                    <a:lnTo>
                      <a:pt x="4513" y="27"/>
                    </a:lnTo>
                    <a:cubicBezTo>
                      <a:pt x="4520" y="20"/>
                      <a:pt x="4513" y="13"/>
                      <a:pt x="4506" y="6"/>
                    </a:cubicBezTo>
                    <a:cubicBezTo>
                      <a:pt x="4504" y="2"/>
                      <a:pt x="4501" y="0"/>
                      <a:pt x="4498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74" name="Google Shape;1474;p46"/>
              <p:cNvSpPr/>
              <p:nvPr/>
            </p:nvSpPr>
            <p:spPr>
              <a:xfrm rot="818683" flipH="1">
                <a:off x="6688665" y="4856153"/>
                <a:ext cx="461822" cy="325661"/>
              </a:xfrm>
              <a:custGeom>
                <a:avLst/>
                <a:gdLst/>
                <a:ahLst/>
                <a:cxnLst/>
                <a:rect l="l" t="t" r="r" b="b"/>
                <a:pathLst>
                  <a:path w="3012" h="2124" extrusionOk="0">
                    <a:moveTo>
                      <a:pt x="23" y="1"/>
                    </a:moveTo>
                    <a:cubicBezTo>
                      <a:pt x="19" y="1"/>
                      <a:pt x="17" y="1"/>
                      <a:pt x="15" y="3"/>
                    </a:cubicBezTo>
                    <a:cubicBezTo>
                      <a:pt x="8" y="3"/>
                      <a:pt x="1" y="24"/>
                      <a:pt x="8" y="31"/>
                    </a:cubicBezTo>
                    <a:lnTo>
                      <a:pt x="891" y="2110"/>
                    </a:lnTo>
                    <a:cubicBezTo>
                      <a:pt x="891" y="2117"/>
                      <a:pt x="905" y="2124"/>
                      <a:pt x="912" y="2124"/>
                    </a:cubicBezTo>
                    <a:lnTo>
                      <a:pt x="2997" y="1234"/>
                    </a:lnTo>
                    <a:cubicBezTo>
                      <a:pt x="3004" y="1234"/>
                      <a:pt x="3011" y="1213"/>
                      <a:pt x="3004" y="1206"/>
                    </a:cubicBezTo>
                    <a:cubicBezTo>
                      <a:pt x="3004" y="1201"/>
                      <a:pt x="2994" y="1193"/>
                      <a:pt x="2986" y="1193"/>
                    </a:cubicBezTo>
                    <a:cubicBezTo>
                      <a:pt x="2982" y="1193"/>
                      <a:pt x="2978" y="1195"/>
                      <a:pt x="2976" y="1199"/>
                    </a:cubicBezTo>
                    <a:lnTo>
                      <a:pt x="918" y="2075"/>
                    </a:lnTo>
                    <a:lnTo>
                      <a:pt x="43" y="17"/>
                    </a:lnTo>
                    <a:cubicBezTo>
                      <a:pt x="43" y="7"/>
                      <a:pt x="31" y="1"/>
                      <a:pt x="23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75" name="Google Shape;1475;p46"/>
              <p:cNvSpPr/>
              <p:nvPr/>
            </p:nvSpPr>
            <p:spPr>
              <a:xfrm rot="818683" flipH="1">
                <a:off x="6590657" y="4387850"/>
                <a:ext cx="522540" cy="368898"/>
              </a:xfrm>
              <a:custGeom>
                <a:avLst/>
                <a:gdLst/>
                <a:ahLst/>
                <a:cxnLst/>
                <a:rect l="l" t="t" r="r" b="b"/>
                <a:pathLst>
                  <a:path w="3408" h="2406" extrusionOk="0">
                    <a:moveTo>
                      <a:pt x="29" y="1"/>
                    </a:moveTo>
                    <a:cubicBezTo>
                      <a:pt x="26" y="1"/>
                      <a:pt x="23" y="3"/>
                      <a:pt x="21" y="7"/>
                    </a:cubicBezTo>
                    <a:cubicBezTo>
                      <a:pt x="7" y="7"/>
                      <a:pt x="0" y="21"/>
                      <a:pt x="7" y="28"/>
                    </a:cubicBezTo>
                    <a:lnTo>
                      <a:pt x="1016" y="2385"/>
                    </a:lnTo>
                    <a:cubicBezTo>
                      <a:pt x="1016" y="2392"/>
                      <a:pt x="1029" y="2405"/>
                      <a:pt x="1036" y="2405"/>
                    </a:cubicBezTo>
                    <a:lnTo>
                      <a:pt x="3393" y="1377"/>
                    </a:lnTo>
                    <a:cubicBezTo>
                      <a:pt x="3400" y="1377"/>
                      <a:pt x="3407" y="1363"/>
                      <a:pt x="3400" y="1349"/>
                    </a:cubicBezTo>
                    <a:cubicBezTo>
                      <a:pt x="3400" y="1344"/>
                      <a:pt x="3390" y="1339"/>
                      <a:pt x="3381" y="1339"/>
                    </a:cubicBezTo>
                    <a:cubicBezTo>
                      <a:pt x="3378" y="1339"/>
                      <a:pt x="3374" y="1340"/>
                      <a:pt x="3372" y="1342"/>
                    </a:cubicBezTo>
                    <a:lnTo>
                      <a:pt x="1043" y="2343"/>
                    </a:lnTo>
                    <a:lnTo>
                      <a:pt x="42" y="14"/>
                    </a:lnTo>
                    <a:cubicBezTo>
                      <a:pt x="42" y="9"/>
                      <a:pt x="36" y="1"/>
                      <a:pt x="29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76" name="Google Shape;1476;p46"/>
              <p:cNvSpPr/>
              <p:nvPr/>
            </p:nvSpPr>
            <p:spPr>
              <a:xfrm rot="818683" flipH="1">
                <a:off x="6565421" y="4008254"/>
                <a:ext cx="463815" cy="326734"/>
              </a:xfrm>
              <a:custGeom>
                <a:avLst/>
                <a:gdLst/>
                <a:ahLst/>
                <a:cxnLst/>
                <a:rect l="l" t="t" r="r" b="b"/>
                <a:pathLst>
                  <a:path w="3025" h="2131" extrusionOk="0">
                    <a:moveTo>
                      <a:pt x="30" y="0"/>
                    </a:moveTo>
                    <a:cubicBezTo>
                      <a:pt x="27" y="0"/>
                      <a:pt x="23" y="1"/>
                      <a:pt x="21" y="3"/>
                    </a:cubicBezTo>
                    <a:cubicBezTo>
                      <a:pt x="14" y="3"/>
                      <a:pt x="1" y="17"/>
                      <a:pt x="14" y="31"/>
                    </a:cubicBezTo>
                    <a:lnTo>
                      <a:pt x="904" y="2116"/>
                    </a:lnTo>
                    <a:cubicBezTo>
                      <a:pt x="904" y="2123"/>
                      <a:pt x="918" y="2130"/>
                      <a:pt x="925" y="2130"/>
                    </a:cubicBezTo>
                    <a:lnTo>
                      <a:pt x="3018" y="1226"/>
                    </a:lnTo>
                    <a:cubicBezTo>
                      <a:pt x="3025" y="1226"/>
                      <a:pt x="3025" y="1213"/>
                      <a:pt x="3025" y="1206"/>
                    </a:cubicBezTo>
                    <a:cubicBezTo>
                      <a:pt x="3025" y="1195"/>
                      <a:pt x="3017" y="1189"/>
                      <a:pt x="3011" y="1189"/>
                    </a:cubicBezTo>
                    <a:cubicBezTo>
                      <a:pt x="3008" y="1189"/>
                      <a:pt x="3006" y="1190"/>
                      <a:pt x="3004" y="1192"/>
                    </a:cubicBezTo>
                    <a:lnTo>
                      <a:pt x="932" y="2082"/>
                    </a:lnTo>
                    <a:lnTo>
                      <a:pt x="49" y="10"/>
                    </a:lnTo>
                    <a:cubicBezTo>
                      <a:pt x="49" y="5"/>
                      <a:pt x="39" y="0"/>
                      <a:pt x="30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77" name="Google Shape;1477;p46"/>
              <p:cNvSpPr/>
              <p:nvPr/>
            </p:nvSpPr>
            <p:spPr>
              <a:xfrm rot="818683" flipH="1">
                <a:off x="6587841" y="3684015"/>
                <a:ext cx="326281" cy="231980"/>
              </a:xfrm>
              <a:custGeom>
                <a:avLst/>
                <a:gdLst/>
                <a:ahLst/>
                <a:cxnLst/>
                <a:rect l="l" t="t" r="r" b="b"/>
                <a:pathLst>
                  <a:path w="2128" h="1513" extrusionOk="0">
                    <a:moveTo>
                      <a:pt x="28" y="1"/>
                    </a:moveTo>
                    <a:cubicBezTo>
                      <a:pt x="26" y="1"/>
                      <a:pt x="23" y="2"/>
                      <a:pt x="21" y="3"/>
                    </a:cubicBezTo>
                    <a:cubicBezTo>
                      <a:pt x="7" y="3"/>
                      <a:pt x="1" y="24"/>
                      <a:pt x="7" y="31"/>
                    </a:cubicBezTo>
                    <a:lnTo>
                      <a:pt x="633" y="1491"/>
                    </a:lnTo>
                    <a:cubicBezTo>
                      <a:pt x="633" y="1498"/>
                      <a:pt x="647" y="1512"/>
                      <a:pt x="654" y="1512"/>
                    </a:cubicBezTo>
                    <a:lnTo>
                      <a:pt x="2121" y="873"/>
                    </a:lnTo>
                    <a:cubicBezTo>
                      <a:pt x="2128" y="873"/>
                      <a:pt x="2128" y="859"/>
                      <a:pt x="2128" y="852"/>
                    </a:cubicBezTo>
                    <a:cubicBezTo>
                      <a:pt x="2128" y="841"/>
                      <a:pt x="2120" y="835"/>
                      <a:pt x="2111" y="835"/>
                    </a:cubicBezTo>
                    <a:cubicBezTo>
                      <a:pt x="2108" y="835"/>
                      <a:pt x="2104" y="836"/>
                      <a:pt x="2100" y="838"/>
                    </a:cubicBezTo>
                    <a:lnTo>
                      <a:pt x="661" y="1456"/>
                    </a:lnTo>
                    <a:lnTo>
                      <a:pt x="42" y="17"/>
                    </a:lnTo>
                    <a:cubicBezTo>
                      <a:pt x="42" y="7"/>
                      <a:pt x="35" y="1"/>
                      <a:pt x="28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478" name="Google Shape;1478;p46"/>
            <p:cNvGrpSpPr/>
            <p:nvPr/>
          </p:nvGrpSpPr>
          <p:grpSpPr>
            <a:xfrm rot="3483796">
              <a:off x="1946378" y="3816887"/>
              <a:ext cx="919203" cy="1765323"/>
              <a:chOff x="-19439" y="1956375"/>
              <a:chExt cx="1791607" cy="3492566"/>
            </a:xfrm>
          </p:grpSpPr>
          <p:sp>
            <p:nvSpPr>
              <p:cNvPr id="1479" name="Google Shape;1479;p46"/>
              <p:cNvSpPr/>
              <p:nvPr/>
            </p:nvSpPr>
            <p:spPr>
              <a:xfrm rot="38844">
                <a:off x="67" y="1970847"/>
                <a:ext cx="1752596" cy="3462573"/>
              </a:xfrm>
              <a:custGeom>
                <a:avLst/>
                <a:gdLst/>
                <a:ahLst/>
                <a:cxnLst/>
                <a:rect l="l" t="t" r="r" b="b"/>
                <a:pathLst>
                  <a:path w="21466" h="42410" extrusionOk="0">
                    <a:moveTo>
                      <a:pt x="4697" y="1"/>
                    </a:moveTo>
                    <a:cubicBezTo>
                      <a:pt x="4697" y="1"/>
                      <a:pt x="1" y="6008"/>
                      <a:pt x="2103" y="11014"/>
                    </a:cubicBezTo>
                    <a:cubicBezTo>
                      <a:pt x="4205" y="16020"/>
                      <a:pt x="3122" y="18802"/>
                      <a:pt x="2969" y="20412"/>
                    </a:cubicBezTo>
                    <a:cubicBezTo>
                      <a:pt x="2817" y="22022"/>
                      <a:pt x="3303" y="24985"/>
                      <a:pt x="5440" y="26279"/>
                    </a:cubicBezTo>
                    <a:cubicBezTo>
                      <a:pt x="7572" y="27573"/>
                      <a:pt x="7976" y="28878"/>
                      <a:pt x="7572" y="31033"/>
                    </a:cubicBezTo>
                    <a:cubicBezTo>
                      <a:pt x="7168" y="33199"/>
                      <a:pt x="7724" y="35793"/>
                      <a:pt x="10294" y="36999"/>
                    </a:cubicBezTo>
                    <a:cubicBezTo>
                      <a:pt x="12859" y="38211"/>
                      <a:pt x="13228" y="42322"/>
                      <a:pt x="17121" y="42410"/>
                    </a:cubicBezTo>
                    <a:cubicBezTo>
                      <a:pt x="20353" y="40231"/>
                      <a:pt x="18450" y="36572"/>
                      <a:pt x="19955" y="34171"/>
                    </a:cubicBezTo>
                    <a:cubicBezTo>
                      <a:pt x="21466" y="31771"/>
                      <a:pt x="20535" y="29288"/>
                      <a:pt x="19024" y="27678"/>
                    </a:cubicBezTo>
                    <a:cubicBezTo>
                      <a:pt x="17519" y="26074"/>
                      <a:pt x="17162" y="24762"/>
                      <a:pt x="18251" y="22514"/>
                    </a:cubicBezTo>
                    <a:cubicBezTo>
                      <a:pt x="19346" y="20271"/>
                      <a:pt x="18164" y="17508"/>
                      <a:pt x="17162" y="16237"/>
                    </a:cubicBezTo>
                    <a:cubicBezTo>
                      <a:pt x="16161" y="14972"/>
                      <a:pt x="13749" y="13204"/>
                      <a:pt x="12818" y="7864"/>
                    </a:cubicBezTo>
                    <a:cubicBezTo>
                      <a:pt x="11893" y="2513"/>
                      <a:pt x="4697" y="1"/>
                      <a:pt x="4697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80" name="Google Shape;1480;p46"/>
              <p:cNvSpPr/>
              <p:nvPr/>
            </p:nvSpPr>
            <p:spPr>
              <a:xfrm rot="38844">
                <a:off x="84237" y="1965452"/>
                <a:ext cx="1626373" cy="3474412"/>
              </a:xfrm>
              <a:custGeom>
                <a:avLst/>
                <a:gdLst/>
                <a:ahLst/>
                <a:cxnLst/>
                <a:rect l="l" t="t" r="r" b="b"/>
                <a:pathLst>
                  <a:path w="19920" h="42555" extrusionOk="0">
                    <a:moveTo>
                      <a:pt x="3695" y="169"/>
                    </a:moveTo>
                    <a:cubicBezTo>
                      <a:pt x="3994" y="280"/>
                      <a:pt x="5633" y="907"/>
                      <a:pt x="7366" y="2078"/>
                    </a:cubicBezTo>
                    <a:cubicBezTo>
                      <a:pt x="10504" y="4209"/>
                      <a:pt x="11482" y="6458"/>
                      <a:pt x="11746" y="7962"/>
                    </a:cubicBezTo>
                    <a:cubicBezTo>
                      <a:pt x="12519" y="12430"/>
                      <a:pt x="14304" y="14380"/>
                      <a:pt x="15493" y="15679"/>
                    </a:cubicBezTo>
                    <a:cubicBezTo>
                      <a:pt x="15727" y="15931"/>
                      <a:pt x="15932" y="16160"/>
                      <a:pt x="16096" y="16370"/>
                    </a:cubicBezTo>
                    <a:cubicBezTo>
                      <a:pt x="17115" y="17670"/>
                      <a:pt x="18245" y="20393"/>
                      <a:pt x="17174" y="22571"/>
                    </a:cubicBezTo>
                    <a:cubicBezTo>
                      <a:pt x="16125" y="24708"/>
                      <a:pt x="16330" y="26084"/>
                      <a:pt x="17958" y="27811"/>
                    </a:cubicBezTo>
                    <a:cubicBezTo>
                      <a:pt x="18760" y="28678"/>
                      <a:pt x="19322" y="29708"/>
                      <a:pt x="19533" y="30727"/>
                    </a:cubicBezTo>
                    <a:cubicBezTo>
                      <a:pt x="19779" y="31945"/>
                      <a:pt x="19562" y="33116"/>
                      <a:pt x="18872" y="34217"/>
                    </a:cubicBezTo>
                    <a:cubicBezTo>
                      <a:pt x="18257" y="35189"/>
                      <a:pt x="18198" y="36336"/>
                      <a:pt x="18140" y="37560"/>
                    </a:cubicBezTo>
                    <a:cubicBezTo>
                      <a:pt x="18052" y="39317"/>
                      <a:pt x="17964" y="41132"/>
                      <a:pt x="16079" y="42420"/>
                    </a:cubicBezTo>
                    <a:cubicBezTo>
                      <a:pt x="13795" y="42356"/>
                      <a:pt x="12741" y="40874"/>
                      <a:pt x="11722" y="39440"/>
                    </a:cubicBezTo>
                    <a:cubicBezTo>
                      <a:pt x="11014" y="38444"/>
                      <a:pt x="10346" y="37508"/>
                      <a:pt x="9298" y="37022"/>
                    </a:cubicBezTo>
                    <a:cubicBezTo>
                      <a:pt x="8127" y="36471"/>
                      <a:pt x="7308" y="35599"/>
                      <a:pt x="6863" y="34434"/>
                    </a:cubicBezTo>
                    <a:cubicBezTo>
                      <a:pt x="6488" y="33462"/>
                      <a:pt x="6406" y="32291"/>
                      <a:pt x="6622" y="31137"/>
                    </a:cubicBezTo>
                    <a:cubicBezTo>
                      <a:pt x="7050" y="28801"/>
                      <a:pt x="6488" y="27536"/>
                      <a:pt x="4456" y="26295"/>
                    </a:cubicBezTo>
                    <a:cubicBezTo>
                      <a:pt x="2377" y="25030"/>
                      <a:pt x="1856" y="22132"/>
                      <a:pt x="2014" y="20492"/>
                    </a:cubicBezTo>
                    <a:cubicBezTo>
                      <a:pt x="2044" y="20223"/>
                      <a:pt x="2096" y="19924"/>
                      <a:pt x="2155" y="19579"/>
                    </a:cubicBezTo>
                    <a:cubicBezTo>
                      <a:pt x="2448" y="17852"/>
                      <a:pt x="2904" y="15240"/>
                      <a:pt x="1148" y="11060"/>
                    </a:cubicBezTo>
                    <a:cubicBezTo>
                      <a:pt x="545" y="9643"/>
                      <a:pt x="158" y="7225"/>
                      <a:pt x="1651" y="3741"/>
                    </a:cubicBezTo>
                    <a:cubicBezTo>
                      <a:pt x="2465" y="1838"/>
                      <a:pt x="3496" y="427"/>
                      <a:pt x="3695" y="169"/>
                    </a:cubicBezTo>
                    <a:close/>
                    <a:moveTo>
                      <a:pt x="3671" y="1"/>
                    </a:moveTo>
                    <a:cubicBezTo>
                      <a:pt x="3650" y="1"/>
                      <a:pt x="3630" y="12"/>
                      <a:pt x="3613" y="29"/>
                    </a:cubicBezTo>
                    <a:cubicBezTo>
                      <a:pt x="3607" y="40"/>
                      <a:pt x="2430" y="1557"/>
                      <a:pt x="1523" y="3665"/>
                    </a:cubicBezTo>
                    <a:cubicBezTo>
                      <a:pt x="0" y="7201"/>
                      <a:pt x="398" y="9660"/>
                      <a:pt x="1007" y="11101"/>
                    </a:cubicBezTo>
                    <a:cubicBezTo>
                      <a:pt x="2741" y="15246"/>
                      <a:pt x="2296" y="17828"/>
                      <a:pt x="2003" y="19544"/>
                    </a:cubicBezTo>
                    <a:cubicBezTo>
                      <a:pt x="1944" y="19883"/>
                      <a:pt x="1892" y="20194"/>
                      <a:pt x="1862" y="20463"/>
                    </a:cubicBezTo>
                    <a:cubicBezTo>
                      <a:pt x="1704" y="22138"/>
                      <a:pt x="2237" y="25112"/>
                      <a:pt x="4374" y="26406"/>
                    </a:cubicBezTo>
                    <a:cubicBezTo>
                      <a:pt x="6371" y="27624"/>
                      <a:pt x="6898" y="28801"/>
                      <a:pt x="6476" y="31090"/>
                    </a:cubicBezTo>
                    <a:cubicBezTo>
                      <a:pt x="6324" y="31928"/>
                      <a:pt x="6236" y="33192"/>
                      <a:pt x="6722" y="34475"/>
                    </a:cubicBezTo>
                    <a:cubicBezTo>
                      <a:pt x="7185" y="35675"/>
                      <a:pt x="8028" y="36571"/>
                      <a:pt x="9234" y="37139"/>
                    </a:cubicBezTo>
                    <a:cubicBezTo>
                      <a:pt x="10247" y="37613"/>
                      <a:pt x="10903" y="38532"/>
                      <a:pt x="11599" y="39516"/>
                    </a:cubicBezTo>
                    <a:cubicBezTo>
                      <a:pt x="12636" y="40980"/>
                      <a:pt x="13719" y="42496"/>
                      <a:pt x="16090" y="42555"/>
                    </a:cubicBezTo>
                    <a:cubicBezTo>
                      <a:pt x="16108" y="42555"/>
                      <a:pt x="16120" y="42555"/>
                      <a:pt x="16131" y="42531"/>
                    </a:cubicBezTo>
                    <a:cubicBezTo>
                      <a:pt x="18099" y="41208"/>
                      <a:pt x="18186" y="39346"/>
                      <a:pt x="18274" y="37548"/>
                    </a:cubicBezTo>
                    <a:cubicBezTo>
                      <a:pt x="18333" y="36348"/>
                      <a:pt x="18391" y="35212"/>
                      <a:pt x="18983" y="34270"/>
                    </a:cubicBezTo>
                    <a:cubicBezTo>
                      <a:pt x="19691" y="33140"/>
                      <a:pt x="19920" y="31933"/>
                      <a:pt x="19656" y="30675"/>
                    </a:cubicBezTo>
                    <a:cubicBezTo>
                      <a:pt x="19381" y="29334"/>
                      <a:pt x="18631" y="28315"/>
                      <a:pt x="18046" y="27694"/>
                    </a:cubicBezTo>
                    <a:cubicBezTo>
                      <a:pt x="16453" y="26002"/>
                      <a:pt x="16260" y="24726"/>
                      <a:pt x="17285" y="22624"/>
                    </a:cubicBezTo>
                    <a:cubicBezTo>
                      <a:pt x="18374" y="20381"/>
                      <a:pt x="17226" y="17594"/>
                      <a:pt x="16190" y="16271"/>
                    </a:cubicBezTo>
                    <a:cubicBezTo>
                      <a:pt x="16020" y="16054"/>
                      <a:pt x="15815" y="15832"/>
                      <a:pt x="15575" y="15568"/>
                    </a:cubicBezTo>
                    <a:cubicBezTo>
                      <a:pt x="14404" y="14286"/>
                      <a:pt x="12630" y="12348"/>
                      <a:pt x="11863" y="7927"/>
                    </a:cubicBezTo>
                    <a:cubicBezTo>
                      <a:pt x="11594" y="6382"/>
                      <a:pt x="10604" y="4098"/>
                      <a:pt x="7419" y="1937"/>
                    </a:cubicBezTo>
                    <a:cubicBezTo>
                      <a:pt x="5522" y="649"/>
                      <a:pt x="3707" y="11"/>
                      <a:pt x="3695" y="5"/>
                    </a:cubicBezTo>
                    <a:cubicBezTo>
                      <a:pt x="3687" y="2"/>
                      <a:pt x="3679" y="1"/>
                      <a:pt x="3671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81" name="Google Shape;1481;p46"/>
              <p:cNvSpPr/>
              <p:nvPr/>
            </p:nvSpPr>
            <p:spPr>
              <a:xfrm rot="38844">
                <a:off x="376764" y="1966274"/>
                <a:ext cx="1027913" cy="3473514"/>
              </a:xfrm>
              <a:custGeom>
                <a:avLst/>
                <a:gdLst/>
                <a:ahLst/>
                <a:cxnLst/>
                <a:rect l="l" t="t" r="r" b="b"/>
                <a:pathLst>
                  <a:path w="12590" h="42544" extrusionOk="0">
                    <a:moveTo>
                      <a:pt x="93" y="0"/>
                    </a:moveTo>
                    <a:cubicBezTo>
                      <a:pt x="84" y="0"/>
                      <a:pt x="74" y="2"/>
                      <a:pt x="65" y="6"/>
                    </a:cubicBezTo>
                    <a:cubicBezTo>
                      <a:pt x="24" y="12"/>
                      <a:pt x="1" y="53"/>
                      <a:pt x="18" y="94"/>
                    </a:cubicBezTo>
                    <a:lnTo>
                      <a:pt x="12437" y="42491"/>
                    </a:lnTo>
                    <a:cubicBezTo>
                      <a:pt x="12449" y="42520"/>
                      <a:pt x="12478" y="42544"/>
                      <a:pt x="12507" y="42544"/>
                    </a:cubicBezTo>
                    <a:lnTo>
                      <a:pt x="12525" y="42544"/>
                    </a:lnTo>
                    <a:cubicBezTo>
                      <a:pt x="12566" y="42532"/>
                      <a:pt x="12589" y="42491"/>
                      <a:pt x="12572" y="42456"/>
                    </a:cubicBezTo>
                    <a:lnTo>
                      <a:pt x="153" y="53"/>
                    </a:lnTo>
                    <a:cubicBezTo>
                      <a:pt x="148" y="21"/>
                      <a:pt x="123" y="0"/>
                      <a:pt x="9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82" name="Google Shape;1482;p46"/>
              <p:cNvSpPr/>
              <p:nvPr/>
            </p:nvSpPr>
            <p:spPr>
              <a:xfrm rot="38844">
                <a:off x="1203414" y="4418217"/>
                <a:ext cx="231383" cy="424147"/>
              </a:xfrm>
              <a:custGeom>
                <a:avLst/>
                <a:gdLst/>
                <a:ahLst/>
                <a:cxnLst/>
                <a:rect l="l" t="t" r="r" b="b"/>
                <a:pathLst>
                  <a:path w="2834" h="5195" extrusionOk="0">
                    <a:moveTo>
                      <a:pt x="2744" y="0"/>
                    </a:moveTo>
                    <a:cubicBezTo>
                      <a:pt x="2720" y="0"/>
                      <a:pt x="2697" y="15"/>
                      <a:pt x="2682" y="42"/>
                    </a:cubicBezTo>
                    <a:lnTo>
                      <a:pt x="23" y="5083"/>
                    </a:lnTo>
                    <a:cubicBezTo>
                      <a:pt x="0" y="5118"/>
                      <a:pt x="18" y="5165"/>
                      <a:pt x="53" y="5182"/>
                    </a:cubicBezTo>
                    <a:cubicBezTo>
                      <a:pt x="64" y="5194"/>
                      <a:pt x="76" y="5194"/>
                      <a:pt x="88" y="5194"/>
                    </a:cubicBezTo>
                    <a:cubicBezTo>
                      <a:pt x="117" y="5194"/>
                      <a:pt x="141" y="5177"/>
                      <a:pt x="152" y="5153"/>
                    </a:cubicBezTo>
                    <a:lnTo>
                      <a:pt x="2811" y="112"/>
                    </a:lnTo>
                    <a:cubicBezTo>
                      <a:pt x="2834" y="77"/>
                      <a:pt x="2822" y="30"/>
                      <a:pt x="2781" y="12"/>
                    </a:cubicBezTo>
                    <a:cubicBezTo>
                      <a:pt x="2769" y="4"/>
                      <a:pt x="2756" y="0"/>
                      <a:pt x="2744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83" name="Google Shape;1483;p46"/>
              <p:cNvSpPr/>
              <p:nvPr/>
            </p:nvSpPr>
            <p:spPr>
              <a:xfrm rot="38844">
                <a:off x="735374" y="4532197"/>
                <a:ext cx="445620" cy="187539"/>
              </a:xfrm>
              <a:custGeom>
                <a:avLst/>
                <a:gdLst/>
                <a:ahLst/>
                <a:cxnLst/>
                <a:rect l="l" t="t" r="r" b="b"/>
                <a:pathLst>
                  <a:path w="5458" h="2297" extrusionOk="0">
                    <a:moveTo>
                      <a:pt x="87" y="1"/>
                    </a:moveTo>
                    <a:cubicBezTo>
                      <a:pt x="59" y="1"/>
                      <a:pt x="32" y="21"/>
                      <a:pt x="18" y="48"/>
                    </a:cubicBezTo>
                    <a:cubicBezTo>
                      <a:pt x="1" y="89"/>
                      <a:pt x="24" y="130"/>
                      <a:pt x="65" y="147"/>
                    </a:cubicBezTo>
                    <a:lnTo>
                      <a:pt x="5341" y="2290"/>
                    </a:lnTo>
                    <a:cubicBezTo>
                      <a:pt x="5347" y="2296"/>
                      <a:pt x="5358" y="2296"/>
                      <a:pt x="5370" y="2296"/>
                    </a:cubicBezTo>
                    <a:cubicBezTo>
                      <a:pt x="5399" y="2296"/>
                      <a:pt x="5429" y="2284"/>
                      <a:pt x="5440" y="2243"/>
                    </a:cubicBezTo>
                    <a:cubicBezTo>
                      <a:pt x="5458" y="2208"/>
                      <a:pt x="5434" y="2167"/>
                      <a:pt x="5399" y="2150"/>
                    </a:cubicBezTo>
                    <a:lnTo>
                      <a:pt x="112" y="7"/>
                    </a:lnTo>
                    <a:cubicBezTo>
                      <a:pt x="104" y="3"/>
                      <a:pt x="95" y="1"/>
                      <a:pt x="87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84" name="Google Shape;1484;p46"/>
              <p:cNvSpPr/>
              <p:nvPr/>
            </p:nvSpPr>
            <p:spPr>
              <a:xfrm rot="38844">
                <a:off x="285019" y="2688491"/>
                <a:ext cx="367730" cy="155942"/>
              </a:xfrm>
              <a:custGeom>
                <a:avLst/>
                <a:gdLst/>
                <a:ahLst/>
                <a:cxnLst/>
                <a:rect l="l" t="t" r="r" b="b"/>
                <a:pathLst>
                  <a:path w="4504" h="1910" extrusionOk="0">
                    <a:moveTo>
                      <a:pt x="86" y="1"/>
                    </a:moveTo>
                    <a:cubicBezTo>
                      <a:pt x="57" y="1"/>
                      <a:pt x="27" y="21"/>
                      <a:pt x="18" y="48"/>
                    </a:cubicBezTo>
                    <a:cubicBezTo>
                      <a:pt x="1" y="83"/>
                      <a:pt x="24" y="130"/>
                      <a:pt x="59" y="141"/>
                    </a:cubicBezTo>
                    <a:lnTo>
                      <a:pt x="4392" y="1898"/>
                    </a:lnTo>
                    <a:cubicBezTo>
                      <a:pt x="4404" y="1910"/>
                      <a:pt x="4415" y="1910"/>
                      <a:pt x="4421" y="1910"/>
                    </a:cubicBezTo>
                    <a:cubicBezTo>
                      <a:pt x="4451" y="1910"/>
                      <a:pt x="4480" y="1886"/>
                      <a:pt x="4492" y="1857"/>
                    </a:cubicBezTo>
                    <a:cubicBezTo>
                      <a:pt x="4503" y="1822"/>
                      <a:pt x="4480" y="1775"/>
                      <a:pt x="4445" y="1763"/>
                    </a:cubicBezTo>
                    <a:lnTo>
                      <a:pt x="112" y="7"/>
                    </a:lnTo>
                    <a:cubicBezTo>
                      <a:pt x="104" y="3"/>
                      <a:pt x="95" y="1"/>
                      <a:pt x="86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85" name="Google Shape;1485;p46"/>
              <p:cNvSpPr/>
              <p:nvPr/>
            </p:nvSpPr>
            <p:spPr>
              <a:xfrm rot="38844">
                <a:off x="350319" y="3593986"/>
                <a:ext cx="583763" cy="242976"/>
              </a:xfrm>
              <a:custGeom>
                <a:avLst/>
                <a:gdLst/>
                <a:ahLst/>
                <a:cxnLst/>
                <a:rect l="l" t="t" r="r" b="b"/>
                <a:pathLst>
                  <a:path w="7150" h="2976" extrusionOk="0">
                    <a:moveTo>
                      <a:pt x="86" y="1"/>
                    </a:moveTo>
                    <a:cubicBezTo>
                      <a:pt x="57" y="1"/>
                      <a:pt x="27" y="21"/>
                      <a:pt x="18" y="48"/>
                    </a:cubicBezTo>
                    <a:cubicBezTo>
                      <a:pt x="1" y="89"/>
                      <a:pt x="24" y="130"/>
                      <a:pt x="59" y="147"/>
                    </a:cubicBezTo>
                    <a:lnTo>
                      <a:pt x="7044" y="2970"/>
                    </a:lnTo>
                    <a:cubicBezTo>
                      <a:pt x="7050" y="2975"/>
                      <a:pt x="7062" y="2975"/>
                      <a:pt x="7074" y="2975"/>
                    </a:cubicBezTo>
                    <a:cubicBezTo>
                      <a:pt x="7103" y="2975"/>
                      <a:pt x="7132" y="2964"/>
                      <a:pt x="7138" y="2934"/>
                    </a:cubicBezTo>
                    <a:cubicBezTo>
                      <a:pt x="7150" y="2899"/>
                      <a:pt x="7132" y="2852"/>
                      <a:pt x="7091" y="2841"/>
                    </a:cubicBezTo>
                    <a:lnTo>
                      <a:pt x="112" y="7"/>
                    </a:lnTo>
                    <a:cubicBezTo>
                      <a:pt x="104" y="3"/>
                      <a:pt x="95" y="1"/>
                      <a:pt x="86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86" name="Google Shape;1486;p46"/>
              <p:cNvSpPr/>
              <p:nvPr/>
            </p:nvSpPr>
            <p:spPr>
              <a:xfrm rot="38844">
                <a:off x="948940" y="3401493"/>
                <a:ext cx="287391" cy="530939"/>
              </a:xfrm>
              <a:custGeom>
                <a:avLst/>
                <a:gdLst/>
                <a:ahLst/>
                <a:cxnLst/>
                <a:rect l="l" t="t" r="r" b="b"/>
                <a:pathLst>
                  <a:path w="3520" h="6503" extrusionOk="0">
                    <a:moveTo>
                      <a:pt x="3438" y="1"/>
                    </a:moveTo>
                    <a:cubicBezTo>
                      <a:pt x="3411" y="1"/>
                      <a:pt x="3383" y="14"/>
                      <a:pt x="3367" y="38"/>
                    </a:cubicBezTo>
                    <a:lnTo>
                      <a:pt x="24" y="6391"/>
                    </a:lnTo>
                    <a:cubicBezTo>
                      <a:pt x="0" y="6432"/>
                      <a:pt x="18" y="6473"/>
                      <a:pt x="53" y="6496"/>
                    </a:cubicBezTo>
                    <a:cubicBezTo>
                      <a:pt x="71" y="6502"/>
                      <a:pt x="77" y="6502"/>
                      <a:pt x="88" y="6502"/>
                    </a:cubicBezTo>
                    <a:cubicBezTo>
                      <a:pt x="112" y="6502"/>
                      <a:pt x="141" y="6490"/>
                      <a:pt x="153" y="6467"/>
                    </a:cubicBezTo>
                    <a:lnTo>
                      <a:pt x="3502" y="114"/>
                    </a:lnTo>
                    <a:cubicBezTo>
                      <a:pt x="3519" y="79"/>
                      <a:pt x="3508" y="32"/>
                      <a:pt x="3473" y="9"/>
                    </a:cubicBezTo>
                    <a:cubicBezTo>
                      <a:pt x="3462" y="3"/>
                      <a:pt x="3450" y="1"/>
                      <a:pt x="3438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487" name="Google Shape;1487;p46"/>
              <p:cNvSpPr/>
              <p:nvPr/>
            </p:nvSpPr>
            <p:spPr>
              <a:xfrm rot="38844">
                <a:off x="683039" y="2660998"/>
                <a:ext cx="181742" cy="329357"/>
              </a:xfrm>
              <a:custGeom>
                <a:avLst/>
                <a:gdLst/>
                <a:ahLst/>
                <a:cxnLst/>
                <a:rect l="l" t="t" r="r" b="b"/>
                <a:pathLst>
                  <a:path w="2226" h="4034" extrusionOk="0">
                    <a:moveTo>
                      <a:pt x="2139" y="0"/>
                    </a:moveTo>
                    <a:cubicBezTo>
                      <a:pt x="2114" y="0"/>
                      <a:pt x="2090" y="16"/>
                      <a:pt x="2074" y="40"/>
                    </a:cubicBezTo>
                    <a:lnTo>
                      <a:pt x="24" y="3928"/>
                    </a:lnTo>
                    <a:cubicBezTo>
                      <a:pt x="1" y="3963"/>
                      <a:pt x="18" y="4004"/>
                      <a:pt x="54" y="4028"/>
                    </a:cubicBezTo>
                    <a:cubicBezTo>
                      <a:pt x="65" y="4033"/>
                      <a:pt x="77" y="4033"/>
                      <a:pt x="89" y="4033"/>
                    </a:cubicBezTo>
                    <a:cubicBezTo>
                      <a:pt x="118" y="4033"/>
                      <a:pt x="141" y="4022"/>
                      <a:pt x="153" y="3998"/>
                    </a:cubicBezTo>
                    <a:lnTo>
                      <a:pt x="2202" y="110"/>
                    </a:lnTo>
                    <a:cubicBezTo>
                      <a:pt x="2226" y="75"/>
                      <a:pt x="2214" y="34"/>
                      <a:pt x="2173" y="11"/>
                    </a:cubicBezTo>
                    <a:cubicBezTo>
                      <a:pt x="2162" y="4"/>
                      <a:pt x="2151" y="0"/>
                      <a:pt x="2139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1488" name="Google Shape;1488;p46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89" name="Google Shape;1489;p46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90" name="Google Shape;1490;p46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91" name="Google Shape;1491;p46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92" name="Google Shape;1492;p46">
            <a:hlinkClick r:id="rId3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493" name="Google Shape;1493;p46">
            <a:hlinkClick r:id="rId4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 b="1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494" name="Google Shape;1494;p46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495" name="Google Shape;1495;p46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496" name="Google Shape;1496;p46">
            <a:hlinkClick r:id="rId5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97" name="Google Shape;1497;p46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98" name="Google Shape;1498;p46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1499" name="Google Shape;1499;p46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1500" name="Google Shape;1500;p46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1501" name="Google Shape;1501;p46">
            <a:hlinkClick r:id="rId6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1" grpId="0"/>
      <p:bldP spid="142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" name="Google Shape;1669;p49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0" name="Google Shape;1670;p49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1" name="Google Shape;1671;p49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2" name="Google Shape;1672;p49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3" name="Google Shape;1673;p49">
            <a:hlinkClick r:id="rId4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74" name="Google Shape;1674;p49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75" name="Google Shape;1675;p49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76" name="Google Shape;1676;p49">
            <a:hlinkClick r:id="rId5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7" name="Google Shape;1677;p49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78" name="Google Shape;1678;p49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1679" name="Google Shape;1679;p49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1680" name="Google Shape;1680;p49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1681" name="Google Shape;1681;p49">
            <a:hlinkClick r:id="rId6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82" name="Google Shape;1682;p49">
            <a:hlinkClick r:id="rId7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 b="1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84" name="Google Shape;1684;p49">
            <a:hlinkClick r:id="" action="ppaction://hlinkshowjump?jump=nextslide"/>
          </p:cNvPr>
          <p:cNvSpPr txBox="1"/>
          <p:nvPr/>
        </p:nvSpPr>
        <p:spPr>
          <a:xfrm>
            <a:off x="5605050" y="3141900"/>
            <a:ext cx="9972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chemeClr val="lt1"/>
                </a:solidFill>
                <a:latin typeface="Sen"/>
                <a:ea typeface="Sen"/>
                <a:cs typeface="Sen"/>
                <a:sym typeface="Sen"/>
              </a:rPr>
              <a:t>Start</a:t>
            </a:r>
            <a:endParaRPr sz="1500" b="1">
              <a:solidFill>
                <a:schemeClr val="lt1"/>
              </a:solidFill>
              <a:latin typeface="Sen"/>
              <a:ea typeface="Sen"/>
              <a:cs typeface="Sen"/>
              <a:sym typeface="Sen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748971"/>
              </p:ext>
            </p:extLst>
          </p:nvPr>
        </p:nvGraphicFramePr>
        <p:xfrm>
          <a:off x="1260563" y="1466383"/>
          <a:ext cx="1578535" cy="1103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Equation" r:id="rId8" imgW="609336" imgH="406224" progId="Equation.3">
                  <p:embed/>
                </p:oleObj>
              </mc:Choice>
              <mc:Fallback>
                <p:oleObj name="Equation" r:id="rId8" imgW="609336" imgH="40622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563" y="1466383"/>
                        <a:ext cx="1578535" cy="1103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184222"/>
              </p:ext>
            </p:extLst>
          </p:nvPr>
        </p:nvGraphicFramePr>
        <p:xfrm>
          <a:off x="3782649" y="1563637"/>
          <a:ext cx="1732361" cy="1008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Equation" r:id="rId10" imgW="698197" imgH="406224" progId="Equation.3">
                  <p:embed/>
                </p:oleObj>
              </mc:Choice>
              <mc:Fallback>
                <p:oleObj name="Equation" r:id="rId10" imgW="698197" imgH="40622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2649" y="1563637"/>
                        <a:ext cx="1732361" cy="1008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565600"/>
              </p:ext>
            </p:extLst>
          </p:nvPr>
        </p:nvGraphicFramePr>
        <p:xfrm>
          <a:off x="6195123" y="1531119"/>
          <a:ext cx="1786267" cy="1038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Equation" r:id="rId12" imgW="698197" imgH="406224" progId="Equation.3">
                  <p:embed/>
                </p:oleObj>
              </mc:Choice>
              <mc:Fallback>
                <p:oleObj name="Equation" r:id="rId12" imgW="698197" imgH="40622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5123" y="1531119"/>
                        <a:ext cx="1786267" cy="1038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ight Arrow 7"/>
          <p:cNvSpPr/>
          <p:nvPr/>
        </p:nvSpPr>
        <p:spPr>
          <a:xfrm>
            <a:off x="3131840" y="1779662"/>
            <a:ext cx="288032" cy="5023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ight Arrow 59"/>
          <p:cNvSpPr/>
          <p:nvPr/>
        </p:nvSpPr>
        <p:spPr>
          <a:xfrm>
            <a:off x="5718170" y="1779662"/>
            <a:ext cx="288032" cy="5023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1" name="Google Shape;3473;p92"/>
          <p:cNvPicPr preferRelativeResize="0"/>
          <p:nvPr/>
        </p:nvPicPr>
        <p:blipFill rotWithShape="1">
          <a:blip r:embed="rId14">
            <a:alphaModFix/>
          </a:blip>
          <a:srcRect/>
          <a:stretch/>
        </p:blipFill>
        <p:spPr>
          <a:xfrm>
            <a:off x="886732" y="2859216"/>
            <a:ext cx="2533663" cy="1872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8360"/>
            <a:ext cx="8229600" cy="528638"/>
          </a:xfrm>
        </p:spPr>
        <p:txBody>
          <a:bodyPr/>
          <a:lstStyle/>
          <a:p>
            <a:pPr eaLnBrk="1" hangingPunct="1"/>
            <a:r>
              <a:rPr lang="id-ID" altLang="en-US" b="1" dirty="0" smtClean="0"/>
              <a:t>Contoh Manipulasi Persamaan 1</a:t>
            </a:r>
            <a:endParaRPr lang="en-US" altLang="en-US" b="1" dirty="0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735806"/>
            <a:ext cx="8362950" cy="38623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d-ID" altLang="en-US" dirty="0" smtClean="0">
                <a:solidFill>
                  <a:schemeClr val="accent3">
                    <a:lumMod val="10000"/>
                  </a:schemeClr>
                </a:solidFill>
              </a:rPr>
              <a:t>	</a:t>
            </a:r>
            <a: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</a:rPr>
              <a:t>Berapa besarnya pinjaman yang harus Bapak Tri ajukan supaya ia dapat menerima uang tunai Rp 50.000.000 secara penuh? (dengan lama meminjam 6 bulan dan tingkat diskon bank adalah 12%)</a:t>
            </a:r>
          </a:p>
          <a:p>
            <a:pPr eaLnBrk="1" hangingPunct="1">
              <a:buFont typeface="Wingdings" pitchFamily="2" charset="2"/>
              <a:buNone/>
            </a:pPr>
            <a: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</a:rPr>
              <a:t>Jawab:</a:t>
            </a:r>
          </a:p>
          <a:p>
            <a:pPr eaLnBrk="1" hangingPunct="1">
              <a:buFont typeface="Wingdings" pitchFamily="2" charset="2"/>
              <a:buNone/>
            </a:pPr>
            <a: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</a:rPr>
              <a:t>	P	= Rp 50.000.000</a:t>
            </a:r>
          </a:p>
          <a:p>
            <a:pPr eaLnBrk="1" hangingPunct="1">
              <a:buFont typeface="Wingdings" pitchFamily="2" charset="2"/>
              <a:buNone/>
            </a:pPr>
            <a: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</a:rPr>
              <a:t>	d	= 12%</a:t>
            </a:r>
          </a:p>
          <a:p>
            <a:pPr eaLnBrk="1" hangingPunct="1">
              <a:buFont typeface="Wingdings" pitchFamily="2" charset="2"/>
              <a:buNone/>
            </a:pPr>
            <a: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</a:rPr>
              <a:t>	t	= 	= 0,5</a:t>
            </a:r>
            <a:endParaRPr lang="en-US" altLang="en-US" sz="1800" dirty="0" smtClean="0">
              <a:solidFill>
                <a:schemeClr val="accent3">
                  <a:lumMod val="10000"/>
                </a:schemeClr>
              </a:solidFill>
            </a:endParaRPr>
          </a:p>
        </p:txBody>
      </p:sp>
      <p:graphicFrame>
        <p:nvGraphicFramePr>
          <p:cNvPr id="43012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403931676"/>
              </p:ext>
            </p:extLst>
          </p:nvPr>
        </p:nvGraphicFramePr>
        <p:xfrm>
          <a:off x="1691680" y="2715766"/>
          <a:ext cx="465137" cy="594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Equation" r:id="rId3" imgW="215640" imgH="368280" progId="Equation.3">
                  <p:embed/>
                </p:oleObj>
              </mc:Choice>
              <mc:Fallback>
                <p:oleObj name="Equation" r:id="rId3" imgW="21564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715766"/>
                        <a:ext cx="465137" cy="594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474357718"/>
              </p:ext>
            </p:extLst>
          </p:nvPr>
        </p:nvGraphicFramePr>
        <p:xfrm>
          <a:off x="3851920" y="2139702"/>
          <a:ext cx="4824536" cy="1563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5" imgW="2438280" imgH="774360" progId="Equation.3">
                  <p:embed/>
                </p:oleObj>
              </mc:Choice>
              <mc:Fallback>
                <p:oleObj name="Equation" r:id="rId5" imgW="2438280" imgH="774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139702"/>
                        <a:ext cx="4824536" cy="15634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4949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8360"/>
            <a:ext cx="8229600" cy="742950"/>
          </a:xfrm>
        </p:spPr>
        <p:txBody>
          <a:bodyPr/>
          <a:lstStyle/>
          <a:p>
            <a:pPr eaLnBrk="1" hangingPunct="1"/>
            <a:r>
              <a:rPr lang="id-ID" altLang="en-US" b="1" dirty="0"/>
              <a:t>Contoh Manipulasi Persamaan </a:t>
            </a:r>
            <a:r>
              <a:rPr lang="id-ID" altLang="en-US" b="1" dirty="0" smtClean="0"/>
              <a:t>2</a:t>
            </a:r>
            <a:endParaRPr lang="en-US" altLang="en-US" b="1" dirty="0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59656"/>
            <a:ext cx="8362950" cy="1620441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d-ID" altLang="en-US" sz="2000" dirty="0" smtClean="0"/>
              <a:t>	</a:t>
            </a:r>
            <a:r>
              <a:rPr lang="id-ID" altLang="en-US" sz="2300" dirty="0" smtClean="0">
                <a:solidFill>
                  <a:schemeClr val="accent3">
                    <a:lumMod val="10000"/>
                  </a:schemeClr>
                </a:solidFill>
              </a:rPr>
              <a:t>Jika diketahui tingkat diskon sebuah bank adalah 9%, berapakah tingkat bunga yang ekuivalen untuk t = 1?</a:t>
            </a:r>
          </a:p>
          <a:p>
            <a:pPr eaLnBrk="1" hangingPunct="1">
              <a:buFont typeface="Wingdings" pitchFamily="2" charset="2"/>
              <a:buNone/>
            </a:pPr>
            <a:endParaRPr lang="id-ID" altLang="en-US" sz="1500" dirty="0" smtClean="0">
              <a:solidFill>
                <a:schemeClr val="accent3">
                  <a:lumMod val="10000"/>
                </a:schemeClr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id-ID" altLang="en-US" sz="2300" dirty="0" smtClean="0">
                <a:solidFill>
                  <a:schemeClr val="accent3">
                    <a:lumMod val="10000"/>
                  </a:schemeClr>
                </a:solidFill>
              </a:rPr>
              <a:t>Jawab:</a:t>
            </a:r>
            <a:endParaRPr lang="en-US" altLang="en-US" sz="2300" dirty="0" smtClean="0">
              <a:solidFill>
                <a:schemeClr val="accent3">
                  <a:lumMod val="10000"/>
                </a:schemeClr>
              </a:solidFill>
            </a:endParaRPr>
          </a:p>
        </p:txBody>
      </p:sp>
      <p:graphicFrame>
        <p:nvGraphicFramePr>
          <p:cNvPr id="44037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84439" y="2301479"/>
          <a:ext cx="4103687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Equation" r:id="rId3" imgW="1473120" imgH="774360" progId="Equation.3">
                  <p:embed/>
                </p:oleObj>
              </mc:Choice>
              <mc:Fallback>
                <p:oleObj name="Equation" r:id="rId3" imgW="1473120" imgH="774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9" y="2301479"/>
                        <a:ext cx="4103687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0352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8360"/>
            <a:ext cx="8229600" cy="742950"/>
          </a:xfrm>
        </p:spPr>
        <p:txBody>
          <a:bodyPr/>
          <a:lstStyle/>
          <a:p>
            <a:pPr eaLnBrk="1" hangingPunct="1"/>
            <a:r>
              <a:rPr lang="id-ID" altLang="en-US" b="1" dirty="0"/>
              <a:t>Contoh Manipulasi Persamaan </a:t>
            </a:r>
            <a:r>
              <a:rPr lang="id-ID" altLang="en-US" b="1" dirty="0" smtClean="0"/>
              <a:t>3</a:t>
            </a:r>
            <a:endParaRPr lang="en-US" altLang="en-US" b="1" dirty="0" smtClean="0"/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59656"/>
            <a:ext cx="8362950" cy="1620441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d-ID" altLang="en-US" sz="2000" dirty="0" smtClean="0"/>
              <a:t>	</a:t>
            </a:r>
            <a:r>
              <a:rPr lang="id-ID" altLang="en-US" sz="2300" dirty="0" smtClean="0">
                <a:solidFill>
                  <a:schemeClr val="accent3">
                    <a:lumMod val="10000"/>
                  </a:schemeClr>
                </a:solidFill>
              </a:rPr>
              <a:t>Jika diketahui tingkat bunga sebuah bank adalah 10%, berapakah tingkat diskon yang ekuivalen untuk periode 6 bulan?</a:t>
            </a:r>
          </a:p>
          <a:p>
            <a:pPr eaLnBrk="1" hangingPunct="1">
              <a:buFont typeface="Wingdings" pitchFamily="2" charset="2"/>
              <a:buNone/>
            </a:pPr>
            <a:endParaRPr lang="id-ID" altLang="en-US" sz="1500" dirty="0" smtClean="0">
              <a:solidFill>
                <a:schemeClr val="accent3">
                  <a:lumMod val="10000"/>
                </a:schemeClr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id-ID" altLang="en-US" sz="2300" dirty="0" smtClean="0">
                <a:solidFill>
                  <a:schemeClr val="accent3">
                    <a:lumMod val="10000"/>
                  </a:schemeClr>
                </a:solidFill>
              </a:rPr>
              <a:t>Jawab:</a:t>
            </a:r>
            <a:endParaRPr lang="en-US" altLang="en-US" sz="2300" dirty="0" smtClean="0">
              <a:solidFill>
                <a:schemeClr val="accent3">
                  <a:lumMod val="10000"/>
                </a:schemeClr>
              </a:solidFill>
            </a:endParaRPr>
          </a:p>
        </p:txBody>
      </p:sp>
      <p:graphicFrame>
        <p:nvGraphicFramePr>
          <p:cNvPr id="46084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89213" y="2626519"/>
          <a:ext cx="42545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3" imgW="1701720" imgH="812520" progId="Equation.3">
                  <p:embed/>
                </p:oleObj>
              </mc:Choice>
              <mc:Fallback>
                <p:oleObj name="Equation" r:id="rId3" imgW="170172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213" y="2626519"/>
                        <a:ext cx="42545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6371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2" name="Google Shape;1982;p56"/>
          <p:cNvSpPr txBox="1">
            <a:spLocks noGrp="1"/>
          </p:cNvSpPr>
          <p:nvPr>
            <p:ph type="title"/>
          </p:nvPr>
        </p:nvSpPr>
        <p:spPr>
          <a:xfrm>
            <a:off x="5616350" y="3487150"/>
            <a:ext cx="2364900" cy="587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 smtClean="0"/>
              <a:t>—</a:t>
            </a:r>
            <a:r>
              <a:rPr lang="id-ID" sz="4000" dirty="0" smtClean="0"/>
              <a:t>Wesel</a:t>
            </a:r>
            <a:endParaRPr sz="4000" dirty="0"/>
          </a:p>
        </p:txBody>
      </p:sp>
      <p:sp>
        <p:nvSpPr>
          <p:cNvPr id="1983" name="Google Shape;1983;p56"/>
          <p:cNvSpPr txBox="1">
            <a:spLocks noGrp="1"/>
          </p:cNvSpPr>
          <p:nvPr>
            <p:ph type="subTitle" idx="1"/>
          </p:nvPr>
        </p:nvSpPr>
        <p:spPr>
          <a:xfrm>
            <a:off x="1259632" y="915566"/>
            <a:ext cx="6721758" cy="119988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/>
            <a:r>
              <a:rPr lang="en" dirty="0" smtClean="0"/>
              <a:t>“</a:t>
            </a:r>
            <a:r>
              <a:rPr lang="id-ID" altLang="en-US" dirty="0"/>
              <a:t>janji tertulis seorang debitor (pembuat wesel) untuk membayar sejumlah uang kepada atau atas perintah dari kreditor (penerima wesel), dengan atau tanpa bunga, pada tanggal tertentu</a:t>
            </a:r>
            <a:r>
              <a:rPr lang="id-ID" altLang="en-US" dirty="0" smtClean="0"/>
              <a:t>.”</a:t>
            </a:r>
            <a:endParaRPr lang="id-ID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1984" name="Google Shape;1984;p56"/>
          <p:cNvGrpSpPr/>
          <p:nvPr/>
        </p:nvGrpSpPr>
        <p:grpSpPr>
          <a:xfrm>
            <a:off x="3555530" y="2285800"/>
            <a:ext cx="2049335" cy="2322769"/>
            <a:chOff x="3555530" y="2285800"/>
            <a:chExt cx="2049335" cy="2322769"/>
          </a:xfrm>
        </p:grpSpPr>
        <p:sp>
          <p:nvSpPr>
            <p:cNvPr id="1985" name="Google Shape;1985;p56"/>
            <p:cNvSpPr/>
            <p:nvPr/>
          </p:nvSpPr>
          <p:spPr>
            <a:xfrm>
              <a:off x="3748845" y="2285800"/>
              <a:ext cx="1649107" cy="1472256"/>
            </a:xfrm>
            <a:custGeom>
              <a:avLst/>
              <a:gdLst/>
              <a:ahLst/>
              <a:cxnLst/>
              <a:rect l="l" t="t" r="r" b="b"/>
              <a:pathLst>
                <a:path w="12745" h="11378" extrusionOk="0">
                  <a:moveTo>
                    <a:pt x="6362" y="0"/>
                  </a:moveTo>
                  <a:cubicBezTo>
                    <a:pt x="4485" y="0"/>
                    <a:pt x="3394" y="1126"/>
                    <a:pt x="3394" y="1126"/>
                  </a:cubicBezTo>
                  <a:cubicBezTo>
                    <a:pt x="3102" y="1321"/>
                    <a:pt x="2566" y="1863"/>
                    <a:pt x="1850" y="3476"/>
                  </a:cubicBezTo>
                  <a:cubicBezTo>
                    <a:pt x="766" y="5917"/>
                    <a:pt x="647" y="5701"/>
                    <a:pt x="328" y="6932"/>
                  </a:cubicBezTo>
                  <a:cubicBezTo>
                    <a:pt x="1" y="8169"/>
                    <a:pt x="411" y="10435"/>
                    <a:pt x="2949" y="10866"/>
                  </a:cubicBezTo>
                  <a:cubicBezTo>
                    <a:pt x="2949" y="10866"/>
                    <a:pt x="2629" y="10547"/>
                    <a:pt x="2504" y="10018"/>
                  </a:cubicBezTo>
                  <a:lnTo>
                    <a:pt x="2504" y="10018"/>
                  </a:lnTo>
                  <a:cubicBezTo>
                    <a:pt x="2504" y="10018"/>
                    <a:pt x="3508" y="11377"/>
                    <a:pt x="4886" y="11377"/>
                  </a:cubicBezTo>
                  <a:cubicBezTo>
                    <a:pt x="4926" y="11377"/>
                    <a:pt x="4966" y="11376"/>
                    <a:pt x="5006" y="11374"/>
                  </a:cubicBezTo>
                  <a:lnTo>
                    <a:pt x="7732" y="11374"/>
                  </a:lnTo>
                  <a:cubicBezTo>
                    <a:pt x="7772" y="11376"/>
                    <a:pt x="7812" y="11377"/>
                    <a:pt x="7852" y="11377"/>
                  </a:cubicBezTo>
                  <a:cubicBezTo>
                    <a:pt x="9230" y="11377"/>
                    <a:pt x="10234" y="10018"/>
                    <a:pt x="10234" y="10018"/>
                  </a:cubicBezTo>
                  <a:lnTo>
                    <a:pt x="10234" y="10018"/>
                  </a:lnTo>
                  <a:cubicBezTo>
                    <a:pt x="10109" y="10547"/>
                    <a:pt x="9790" y="10866"/>
                    <a:pt x="9790" y="10866"/>
                  </a:cubicBezTo>
                  <a:cubicBezTo>
                    <a:pt x="12327" y="10422"/>
                    <a:pt x="12744" y="8148"/>
                    <a:pt x="12424" y="6925"/>
                  </a:cubicBezTo>
                  <a:cubicBezTo>
                    <a:pt x="12098" y="5701"/>
                    <a:pt x="11979" y="5917"/>
                    <a:pt x="10895" y="3469"/>
                  </a:cubicBezTo>
                  <a:cubicBezTo>
                    <a:pt x="10241" y="2009"/>
                    <a:pt x="9734" y="1418"/>
                    <a:pt x="9435" y="1182"/>
                  </a:cubicBezTo>
                  <a:cubicBezTo>
                    <a:pt x="9435" y="1182"/>
                    <a:pt x="8330" y="0"/>
                    <a:pt x="636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6" name="Google Shape;1986;p56"/>
            <p:cNvSpPr/>
            <p:nvPr/>
          </p:nvSpPr>
          <p:spPr>
            <a:xfrm>
              <a:off x="4794221" y="3847468"/>
              <a:ext cx="810644" cy="761101"/>
            </a:xfrm>
            <a:custGeom>
              <a:avLst/>
              <a:gdLst/>
              <a:ahLst/>
              <a:cxnLst/>
              <a:rect l="l" t="t" r="r" b="b"/>
              <a:pathLst>
                <a:path w="6265" h="5882" extrusionOk="0">
                  <a:moveTo>
                    <a:pt x="49" y="0"/>
                  </a:moveTo>
                  <a:lnTo>
                    <a:pt x="0" y="91"/>
                  </a:lnTo>
                  <a:lnTo>
                    <a:pt x="3595" y="2197"/>
                  </a:lnTo>
                  <a:cubicBezTo>
                    <a:pt x="3622" y="2218"/>
                    <a:pt x="6153" y="3442"/>
                    <a:pt x="5951" y="5875"/>
                  </a:cubicBezTo>
                  <a:lnTo>
                    <a:pt x="6056" y="5882"/>
                  </a:lnTo>
                  <a:cubicBezTo>
                    <a:pt x="6264" y="3379"/>
                    <a:pt x="3671" y="2121"/>
                    <a:pt x="3650" y="2121"/>
                  </a:cubicBezTo>
                  <a:lnTo>
                    <a:pt x="49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7" name="Google Shape;1987;p56"/>
            <p:cNvSpPr/>
            <p:nvPr/>
          </p:nvSpPr>
          <p:spPr>
            <a:xfrm>
              <a:off x="3555530" y="3847468"/>
              <a:ext cx="812326" cy="761101"/>
            </a:xfrm>
            <a:custGeom>
              <a:avLst/>
              <a:gdLst/>
              <a:ahLst/>
              <a:cxnLst/>
              <a:rect l="l" t="t" r="r" b="b"/>
              <a:pathLst>
                <a:path w="6278" h="5882" extrusionOk="0">
                  <a:moveTo>
                    <a:pt x="6222" y="0"/>
                  </a:moveTo>
                  <a:lnTo>
                    <a:pt x="2628" y="2114"/>
                  </a:lnTo>
                  <a:cubicBezTo>
                    <a:pt x="2600" y="2121"/>
                    <a:pt x="0" y="3296"/>
                    <a:pt x="209" y="5882"/>
                  </a:cubicBezTo>
                  <a:lnTo>
                    <a:pt x="327" y="5882"/>
                  </a:lnTo>
                  <a:cubicBezTo>
                    <a:pt x="118" y="3372"/>
                    <a:pt x="2642" y="2225"/>
                    <a:pt x="2677" y="2211"/>
                  </a:cubicBezTo>
                  <a:lnTo>
                    <a:pt x="6278" y="91"/>
                  </a:lnTo>
                  <a:lnTo>
                    <a:pt x="6222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8" name="Google Shape;1988;p56"/>
            <p:cNvSpPr/>
            <p:nvPr/>
          </p:nvSpPr>
          <p:spPr>
            <a:xfrm>
              <a:off x="4363338" y="3231160"/>
              <a:ext cx="433724" cy="632612"/>
            </a:xfrm>
            <a:custGeom>
              <a:avLst/>
              <a:gdLst/>
              <a:ahLst/>
              <a:cxnLst/>
              <a:rect l="l" t="t" r="r" b="b"/>
              <a:pathLst>
                <a:path w="3352" h="4889" extrusionOk="0">
                  <a:moveTo>
                    <a:pt x="0" y="1"/>
                  </a:moveTo>
                  <a:lnTo>
                    <a:pt x="0" y="4888"/>
                  </a:lnTo>
                  <a:lnTo>
                    <a:pt x="3351" y="4888"/>
                  </a:lnTo>
                  <a:lnTo>
                    <a:pt x="335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9" name="Google Shape;1989;p56"/>
            <p:cNvSpPr/>
            <p:nvPr/>
          </p:nvSpPr>
          <p:spPr>
            <a:xfrm>
              <a:off x="4357904" y="3225855"/>
              <a:ext cx="445369" cy="637917"/>
            </a:xfrm>
            <a:custGeom>
              <a:avLst/>
              <a:gdLst/>
              <a:ahLst/>
              <a:cxnLst/>
              <a:rect l="l" t="t" r="r" b="b"/>
              <a:pathLst>
                <a:path w="3442" h="4930" extrusionOk="0">
                  <a:moveTo>
                    <a:pt x="42" y="0"/>
                  </a:moveTo>
                  <a:cubicBezTo>
                    <a:pt x="14" y="0"/>
                    <a:pt x="0" y="14"/>
                    <a:pt x="0" y="42"/>
                  </a:cubicBezTo>
                  <a:lnTo>
                    <a:pt x="0" y="4929"/>
                  </a:lnTo>
                  <a:lnTo>
                    <a:pt x="84" y="4929"/>
                  </a:lnTo>
                  <a:lnTo>
                    <a:pt x="84" y="84"/>
                  </a:lnTo>
                  <a:lnTo>
                    <a:pt x="3351" y="84"/>
                  </a:lnTo>
                  <a:lnTo>
                    <a:pt x="3351" y="4929"/>
                  </a:lnTo>
                  <a:lnTo>
                    <a:pt x="3442" y="4929"/>
                  </a:lnTo>
                  <a:lnTo>
                    <a:pt x="3442" y="42"/>
                  </a:lnTo>
                  <a:cubicBezTo>
                    <a:pt x="3442" y="14"/>
                    <a:pt x="3421" y="0"/>
                    <a:pt x="339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0" name="Google Shape;1990;p56"/>
            <p:cNvSpPr/>
            <p:nvPr/>
          </p:nvSpPr>
          <p:spPr>
            <a:xfrm>
              <a:off x="4363338" y="3500172"/>
              <a:ext cx="429971" cy="198104"/>
            </a:xfrm>
            <a:custGeom>
              <a:avLst/>
              <a:gdLst/>
              <a:ahLst/>
              <a:cxnLst/>
              <a:rect l="l" t="t" r="r" b="b"/>
              <a:pathLst>
                <a:path w="3323" h="1531" extrusionOk="0">
                  <a:moveTo>
                    <a:pt x="0" y="1"/>
                  </a:moveTo>
                  <a:cubicBezTo>
                    <a:pt x="0" y="1"/>
                    <a:pt x="278" y="1502"/>
                    <a:pt x="1599" y="1530"/>
                  </a:cubicBezTo>
                  <a:cubicBezTo>
                    <a:pt x="1619" y="1531"/>
                    <a:pt x="1638" y="1531"/>
                    <a:pt x="1658" y="1531"/>
                  </a:cubicBezTo>
                  <a:cubicBezTo>
                    <a:pt x="3323" y="1531"/>
                    <a:pt x="3302" y="63"/>
                    <a:pt x="3302" y="63"/>
                  </a:cubicBezTo>
                  <a:lnTo>
                    <a:pt x="3302" y="63"/>
                  </a:lnTo>
                  <a:cubicBezTo>
                    <a:pt x="3302" y="63"/>
                    <a:pt x="3066" y="501"/>
                    <a:pt x="1724" y="501"/>
                  </a:cubicBezTo>
                  <a:cubicBezTo>
                    <a:pt x="1704" y="501"/>
                    <a:pt x="1685" y="502"/>
                    <a:pt x="1665" y="502"/>
                  </a:cubicBezTo>
                  <a:cubicBezTo>
                    <a:pt x="224" y="502"/>
                    <a:pt x="0" y="1"/>
                    <a:pt x="0" y="1"/>
                  </a:cubicBezTo>
                  <a:close/>
                </a:path>
              </a:pathLst>
            </a:custGeom>
            <a:solidFill>
              <a:schemeClr val="accent3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1" name="Google Shape;1991;p56"/>
            <p:cNvSpPr/>
            <p:nvPr/>
          </p:nvSpPr>
          <p:spPr>
            <a:xfrm>
              <a:off x="4112313" y="3848374"/>
              <a:ext cx="930332" cy="312230"/>
            </a:xfrm>
            <a:custGeom>
              <a:avLst/>
              <a:gdLst/>
              <a:ahLst/>
              <a:cxnLst/>
              <a:rect l="l" t="t" r="r" b="b"/>
              <a:pathLst>
                <a:path w="7190" h="2413" extrusionOk="0">
                  <a:moveTo>
                    <a:pt x="1912" y="0"/>
                  </a:moveTo>
                  <a:lnTo>
                    <a:pt x="28" y="1113"/>
                  </a:lnTo>
                  <a:cubicBezTo>
                    <a:pt x="7" y="1126"/>
                    <a:pt x="1" y="1133"/>
                    <a:pt x="1" y="1147"/>
                  </a:cubicBezTo>
                  <a:cubicBezTo>
                    <a:pt x="1" y="1168"/>
                    <a:pt x="7" y="1182"/>
                    <a:pt x="21" y="1196"/>
                  </a:cubicBezTo>
                  <a:cubicBezTo>
                    <a:pt x="28" y="1196"/>
                    <a:pt x="765" y="1891"/>
                    <a:pt x="2010" y="2225"/>
                  </a:cubicBezTo>
                  <a:cubicBezTo>
                    <a:pt x="2399" y="2329"/>
                    <a:pt x="2872" y="2413"/>
                    <a:pt x="3407" y="2413"/>
                  </a:cubicBezTo>
                  <a:cubicBezTo>
                    <a:pt x="4443" y="2413"/>
                    <a:pt x="5729" y="2114"/>
                    <a:pt x="7161" y="1175"/>
                  </a:cubicBezTo>
                  <a:cubicBezTo>
                    <a:pt x="7182" y="1168"/>
                    <a:pt x="7189" y="1147"/>
                    <a:pt x="7189" y="1133"/>
                  </a:cubicBezTo>
                  <a:cubicBezTo>
                    <a:pt x="7189" y="1113"/>
                    <a:pt x="7182" y="1099"/>
                    <a:pt x="7161" y="1092"/>
                  </a:cubicBezTo>
                  <a:lnTo>
                    <a:pt x="5312" y="0"/>
                  </a:lnTo>
                  <a:lnTo>
                    <a:pt x="5256" y="91"/>
                  </a:lnTo>
                  <a:lnTo>
                    <a:pt x="7043" y="1133"/>
                  </a:lnTo>
                  <a:cubicBezTo>
                    <a:pt x="5649" y="2034"/>
                    <a:pt x="4405" y="2312"/>
                    <a:pt x="3400" y="2312"/>
                  </a:cubicBezTo>
                  <a:cubicBezTo>
                    <a:pt x="2877" y="2312"/>
                    <a:pt x="2418" y="2237"/>
                    <a:pt x="2038" y="2134"/>
                  </a:cubicBezTo>
                  <a:cubicBezTo>
                    <a:pt x="1002" y="1856"/>
                    <a:pt x="320" y="1321"/>
                    <a:pt x="140" y="1168"/>
                  </a:cubicBezTo>
                  <a:lnTo>
                    <a:pt x="1968" y="91"/>
                  </a:lnTo>
                  <a:lnTo>
                    <a:pt x="1912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2" name="Google Shape;1992;p56"/>
            <p:cNvSpPr/>
            <p:nvPr/>
          </p:nvSpPr>
          <p:spPr>
            <a:xfrm>
              <a:off x="4967868" y="2988674"/>
              <a:ext cx="210522" cy="234205"/>
            </a:xfrm>
            <a:custGeom>
              <a:avLst/>
              <a:gdLst/>
              <a:ahLst/>
              <a:cxnLst/>
              <a:rect l="l" t="t" r="r" b="b"/>
              <a:pathLst>
                <a:path w="1627" h="1810" extrusionOk="0">
                  <a:moveTo>
                    <a:pt x="771" y="0"/>
                  </a:moveTo>
                  <a:cubicBezTo>
                    <a:pt x="417" y="0"/>
                    <a:pt x="243" y="276"/>
                    <a:pt x="243" y="276"/>
                  </a:cubicBezTo>
                  <a:cubicBezTo>
                    <a:pt x="209" y="658"/>
                    <a:pt x="0" y="1659"/>
                    <a:pt x="0" y="1659"/>
                  </a:cubicBezTo>
                  <a:cubicBezTo>
                    <a:pt x="142" y="1785"/>
                    <a:pt x="309" y="1810"/>
                    <a:pt x="420" y="1810"/>
                  </a:cubicBezTo>
                  <a:cubicBezTo>
                    <a:pt x="493" y="1810"/>
                    <a:pt x="542" y="1798"/>
                    <a:pt x="542" y="1798"/>
                  </a:cubicBezTo>
                  <a:cubicBezTo>
                    <a:pt x="1377" y="1625"/>
                    <a:pt x="1627" y="269"/>
                    <a:pt x="1071" y="60"/>
                  </a:cubicBezTo>
                  <a:cubicBezTo>
                    <a:pt x="959" y="17"/>
                    <a:pt x="860" y="0"/>
                    <a:pt x="771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3" name="Google Shape;1993;p56"/>
            <p:cNvSpPr/>
            <p:nvPr/>
          </p:nvSpPr>
          <p:spPr>
            <a:xfrm>
              <a:off x="4961528" y="2983498"/>
              <a:ext cx="192665" cy="246109"/>
            </a:xfrm>
            <a:custGeom>
              <a:avLst/>
              <a:gdLst/>
              <a:ahLst/>
              <a:cxnLst/>
              <a:rect l="l" t="t" r="r" b="b"/>
              <a:pathLst>
                <a:path w="1489" h="1902" extrusionOk="0">
                  <a:moveTo>
                    <a:pt x="823" y="87"/>
                  </a:moveTo>
                  <a:cubicBezTo>
                    <a:pt x="906" y="87"/>
                    <a:pt x="1001" y="103"/>
                    <a:pt x="1106" y="142"/>
                  </a:cubicBezTo>
                  <a:cubicBezTo>
                    <a:pt x="1294" y="212"/>
                    <a:pt x="1398" y="448"/>
                    <a:pt x="1370" y="761"/>
                  </a:cubicBezTo>
                  <a:cubicBezTo>
                    <a:pt x="1335" y="1206"/>
                    <a:pt x="1050" y="1699"/>
                    <a:pt x="584" y="1797"/>
                  </a:cubicBezTo>
                  <a:cubicBezTo>
                    <a:pt x="579" y="1797"/>
                    <a:pt x="541" y="1803"/>
                    <a:pt x="485" y="1803"/>
                  </a:cubicBezTo>
                  <a:cubicBezTo>
                    <a:pt x="388" y="1803"/>
                    <a:pt x="236" y="1784"/>
                    <a:pt x="105" y="1679"/>
                  </a:cubicBezTo>
                  <a:cubicBezTo>
                    <a:pt x="139" y="1512"/>
                    <a:pt x="306" y="691"/>
                    <a:pt x="341" y="337"/>
                  </a:cubicBezTo>
                  <a:cubicBezTo>
                    <a:pt x="368" y="288"/>
                    <a:pt x="527" y="87"/>
                    <a:pt x="823" y="87"/>
                  </a:cubicBezTo>
                  <a:close/>
                  <a:moveTo>
                    <a:pt x="805" y="1"/>
                  </a:moveTo>
                  <a:cubicBezTo>
                    <a:pt x="430" y="1"/>
                    <a:pt x="244" y="291"/>
                    <a:pt x="244" y="302"/>
                  </a:cubicBezTo>
                  <a:cubicBezTo>
                    <a:pt x="237" y="302"/>
                    <a:pt x="237" y="309"/>
                    <a:pt x="237" y="316"/>
                  </a:cubicBezTo>
                  <a:cubicBezTo>
                    <a:pt x="209" y="691"/>
                    <a:pt x="0" y="1679"/>
                    <a:pt x="0" y="1693"/>
                  </a:cubicBezTo>
                  <a:cubicBezTo>
                    <a:pt x="0" y="1706"/>
                    <a:pt x="7" y="1727"/>
                    <a:pt x="14" y="1734"/>
                  </a:cubicBezTo>
                  <a:cubicBezTo>
                    <a:pt x="174" y="1873"/>
                    <a:pt x="355" y="1901"/>
                    <a:pt x="466" y="1901"/>
                  </a:cubicBezTo>
                  <a:cubicBezTo>
                    <a:pt x="522" y="1901"/>
                    <a:pt x="559" y="1895"/>
                    <a:pt x="577" y="1895"/>
                  </a:cubicBezTo>
                  <a:cubicBezTo>
                    <a:pt x="587" y="1895"/>
                    <a:pt x="591" y="1896"/>
                    <a:pt x="591" y="1901"/>
                  </a:cubicBezTo>
                  <a:cubicBezTo>
                    <a:pt x="1106" y="1783"/>
                    <a:pt x="1419" y="1255"/>
                    <a:pt x="1453" y="775"/>
                  </a:cubicBezTo>
                  <a:cubicBezTo>
                    <a:pt x="1488" y="420"/>
                    <a:pt x="1356" y="149"/>
                    <a:pt x="1127" y="66"/>
                  </a:cubicBezTo>
                  <a:cubicBezTo>
                    <a:pt x="1007" y="19"/>
                    <a:pt x="900" y="1"/>
                    <a:pt x="805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4" name="Google Shape;1994;p56"/>
            <p:cNvSpPr/>
            <p:nvPr/>
          </p:nvSpPr>
          <p:spPr>
            <a:xfrm>
              <a:off x="4984948" y="3052336"/>
              <a:ext cx="109854" cy="78284"/>
            </a:xfrm>
            <a:custGeom>
              <a:avLst/>
              <a:gdLst/>
              <a:ahLst/>
              <a:cxnLst/>
              <a:rect l="l" t="t" r="r" b="b"/>
              <a:pathLst>
                <a:path w="849" h="605" extrusionOk="0">
                  <a:moveTo>
                    <a:pt x="706" y="1"/>
                  </a:moveTo>
                  <a:cubicBezTo>
                    <a:pt x="661" y="1"/>
                    <a:pt x="608" y="7"/>
                    <a:pt x="549" y="27"/>
                  </a:cubicBezTo>
                  <a:cubicBezTo>
                    <a:pt x="403" y="69"/>
                    <a:pt x="181" y="201"/>
                    <a:pt x="7" y="570"/>
                  </a:cubicBezTo>
                  <a:cubicBezTo>
                    <a:pt x="0" y="583"/>
                    <a:pt x="7" y="590"/>
                    <a:pt x="21" y="604"/>
                  </a:cubicBezTo>
                  <a:lnTo>
                    <a:pt x="28" y="604"/>
                  </a:lnTo>
                  <a:cubicBezTo>
                    <a:pt x="35" y="604"/>
                    <a:pt x="42" y="604"/>
                    <a:pt x="42" y="590"/>
                  </a:cubicBezTo>
                  <a:cubicBezTo>
                    <a:pt x="271" y="127"/>
                    <a:pt x="552" y="54"/>
                    <a:pt x="706" y="54"/>
                  </a:cubicBezTo>
                  <a:cubicBezTo>
                    <a:pt x="772" y="54"/>
                    <a:pt x="814" y="67"/>
                    <a:pt x="821" y="69"/>
                  </a:cubicBezTo>
                  <a:cubicBezTo>
                    <a:pt x="834" y="69"/>
                    <a:pt x="848" y="62"/>
                    <a:pt x="848" y="55"/>
                  </a:cubicBezTo>
                  <a:cubicBezTo>
                    <a:pt x="848" y="34"/>
                    <a:pt x="841" y="20"/>
                    <a:pt x="834" y="20"/>
                  </a:cubicBezTo>
                  <a:cubicBezTo>
                    <a:pt x="834" y="20"/>
                    <a:pt x="784" y="1"/>
                    <a:pt x="706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5" name="Google Shape;1995;p56"/>
            <p:cNvSpPr/>
            <p:nvPr/>
          </p:nvSpPr>
          <p:spPr>
            <a:xfrm>
              <a:off x="5014579" y="3079768"/>
              <a:ext cx="46969" cy="95752"/>
            </a:xfrm>
            <a:custGeom>
              <a:avLst/>
              <a:gdLst/>
              <a:ahLst/>
              <a:cxnLst/>
              <a:rect l="l" t="t" r="r" b="b"/>
              <a:pathLst>
                <a:path w="363" h="740" extrusionOk="0">
                  <a:moveTo>
                    <a:pt x="28" y="0"/>
                  </a:moveTo>
                  <a:cubicBezTo>
                    <a:pt x="18" y="0"/>
                    <a:pt x="13" y="7"/>
                    <a:pt x="8" y="17"/>
                  </a:cubicBezTo>
                  <a:cubicBezTo>
                    <a:pt x="1" y="31"/>
                    <a:pt x="8" y="38"/>
                    <a:pt x="14" y="52"/>
                  </a:cubicBezTo>
                  <a:cubicBezTo>
                    <a:pt x="14" y="52"/>
                    <a:pt x="244" y="170"/>
                    <a:pt x="286" y="371"/>
                  </a:cubicBezTo>
                  <a:cubicBezTo>
                    <a:pt x="300" y="476"/>
                    <a:pt x="265" y="587"/>
                    <a:pt x="181" y="691"/>
                  </a:cubicBezTo>
                  <a:cubicBezTo>
                    <a:pt x="174" y="705"/>
                    <a:pt x="174" y="719"/>
                    <a:pt x="181" y="726"/>
                  </a:cubicBezTo>
                  <a:cubicBezTo>
                    <a:pt x="188" y="740"/>
                    <a:pt x="188" y="740"/>
                    <a:pt x="195" y="740"/>
                  </a:cubicBezTo>
                  <a:cubicBezTo>
                    <a:pt x="209" y="740"/>
                    <a:pt x="216" y="740"/>
                    <a:pt x="223" y="726"/>
                  </a:cubicBezTo>
                  <a:cubicBezTo>
                    <a:pt x="320" y="608"/>
                    <a:pt x="362" y="483"/>
                    <a:pt x="334" y="365"/>
                  </a:cubicBezTo>
                  <a:cubicBezTo>
                    <a:pt x="293" y="142"/>
                    <a:pt x="49" y="17"/>
                    <a:pt x="42" y="3"/>
                  </a:cubicBezTo>
                  <a:cubicBezTo>
                    <a:pt x="37" y="1"/>
                    <a:pt x="32" y="0"/>
                    <a:pt x="28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6" name="Google Shape;1996;p56"/>
            <p:cNvSpPr/>
            <p:nvPr/>
          </p:nvSpPr>
          <p:spPr>
            <a:xfrm>
              <a:off x="3990812" y="2988674"/>
              <a:ext cx="210651" cy="234205"/>
            </a:xfrm>
            <a:custGeom>
              <a:avLst/>
              <a:gdLst/>
              <a:ahLst/>
              <a:cxnLst/>
              <a:rect l="l" t="t" r="r" b="b"/>
              <a:pathLst>
                <a:path w="1628" h="1810" extrusionOk="0">
                  <a:moveTo>
                    <a:pt x="857" y="0"/>
                  </a:moveTo>
                  <a:cubicBezTo>
                    <a:pt x="768" y="0"/>
                    <a:pt x="668" y="17"/>
                    <a:pt x="557" y="60"/>
                  </a:cubicBezTo>
                  <a:cubicBezTo>
                    <a:pt x="1" y="269"/>
                    <a:pt x="251" y="1625"/>
                    <a:pt x="1086" y="1798"/>
                  </a:cubicBezTo>
                  <a:cubicBezTo>
                    <a:pt x="1086" y="1798"/>
                    <a:pt x="1134" y="1810"/>
                    <a:pt x="1208" y="1810"/>
                  </a:cubicBezTo>
                  <a:cubicBezTo>
                    <a:pt x="1319" y="1810"/>
                    <a:pt x="1486" y="1785"/>
                    <a:pt x="1628" y="1659"/>
                  </a:cubicBezTo>
                  <a:cubicBezTo>
                    <a:pt x="1621" y="1659"/>
                    <a:pt x="1412" y="658"/>
                    <a:pt x="1384" y="276"/>
                  </a:cubicBezTo>
                  <a:cubicBezTo>
                    <a:pt x="1384" y="276"/>
                    <a:pt x="1211" y="0"/>
                    <a:pt x="857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7" name="Google Shape;1997;p56"/>
            <p:cNvSpPr/>
            <p:nvPr/>
          </p:nvSpPr>
          <p:spPr>
            <a:xfrm>
              <a:off x="4016044" y="2982721"/>
              <a:ext cx="190854" cy="246886"/>
            </a:xfrm>
            <a:custGeom>
              <a:avLst/>
              <a:gdLst/>
              <a:ahLst/>
              <a:cxnLst/>
              <a:rect l="l" t="t" r="r" b="b"/>
              <a:pathLst>
                <a:path w="1475" h="1908" extrusionOk="0">
                  <a:moveTo>
                    <a:pt x="647" y="99"/>
                  </a:moveTo>
                  <a:cubicBezTo>
                    <a:pt x="946" y="99"/>
                    <a:pt x="1113" y="294"/>
                    <a:pt x="1134" y="343"/>
                  </a:cubicBezTo>
                  <a:cubicBezTo>
                    <a:pt x="1169" y="697"/>
                    <a:pt x="1335" y="1525"/>
                    <a:pt x="1370" y="1685"/>
                  </a:cubicBezTo>
                  <a:cubicBezTo>
                    <a:pt x="1234" y="1790"/>
                    <a:pt x="1079" y="1809"/>
                    <a:pt x="982" y="1809"/>
                  </a:cubicBezTo>
                  <a:cubicBezTo>
                    <a:pt x="926" y="1809"/>
                    <a:pt x="891" y="1803"/>
                    <a:pt x="891" y="1803"/>
                  </a:cubicBezTo>
                  <a:cubicBezTo>
                    <a:pt x="425" y="1705"/>
                    <a:pt x="133" y="1212"/>
                    <a:pt x="105" y="767"/>
                  </a:cubicBezTo>
                  <a:cubicBezTo>
                    <a:pt x="84" y="454"/>
                    <a:pt x="181" y="218"/>
                    <a:pt x="369" y="148"/>
                  </a:cubicBezTo>
                  <a:cubicBezTo>
                    <a:pt x="473" y="113"/>
                    <a:pt x="564" y="99"/>
                    <a:pt x="647" y="99"/>
                  </a:cubicBezTo>
                  <a:close/>
                  <a:moveTo>
                    <a:pt x="666" y="0"/>
                  </a:moveTo>
                  <a:cubicBezTo>
                    <a:pt x="572" y="0"/>
                    <a:pt x="466" y="19"/>
                    <a:pt x="348" y="65"/>
                  </a:cubicBezTo>
                  <a:cubicBezTo>
                    <a:pt x="119" y="148"/>
                    <a:pt x="1" y="426"/>
                    <a:pt x="21" y="774"/>
                  </a:cubicBezTo>
                  <a:cubicBezTo>
                    <a:pt x="56" y="1254"/>
                    <a:pt x="369" y="1789"/>
                    <a:pt x="884" y="1893"/>
                  </a:cubicBezTo>
                  <a:cubicBezTo>
                    <a:pt x="884" y="1893"/>
                    <a:pt x="932" y="1907"/>
                    <a:pt x="1002" y="1907"/>
                  </a:cubicBezTo>
                  <a:cubicBezTo>
                    <a:pt x="1120" y="1907"/>
                    <a:pt x="1301" y="1879"/>
                    <a:pt x="1461" y="1733"/>
                  </a:cubicBezTo>
                  <a:cubicBezTo>
                    <a:pt x="1475" y="1719"/>
                    <a:pt x="1475" y="1705"/>
                    <a:pt x="1475" y="1685"/>
                  </a:cubicBezTo>
                  <a:cubicBezTo>
                    <a:pt x="1475" y="1678"/>
                    <a:pt x="1273" y="690"/>
                    <a:pt x="1238" y="315"/>
                  </a:cubicBezTo>
                  <a:cubicBezTo>
                    <a:pt x="1238" y="315"/>
                    <a:pt x="1231" y="308"/>
                    <a:pt x="1231" y="294"/>
                  </a:cubicBezTo>
                  <a:cubicBezTo>
                    <a:pt x="1226" y="294"/>
                    <a:pt x="1042" y="0"/>
                    <a:pt x="666" y="0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8" name="Google Shape;1998;p56"/>
            <p:cNvSpPr/>
            <p:nvPr/>
          </p:nvSpPr>
          <p:spPr>
            <a:xfrm>
              <a:off x="4070907" y="3051171"/>
              <a:ext cx="111666" cy="79449"/>
            </a:xfrm>
            <a:custGeom>
              <a:avLst/>
              <a:gdLst/>
              <a:ahLst/>
              <a:cxnLst/>
              <a:rect l="l" t="t" r="r" b="b"/>
              <a:pathLst>
                <a:path w="863" h="614" extrusionOk="0">
                  <a:moveTo>
                    <a:pt x="146" y="0"/>
                  </a:moveTo>
                  <a:cubicBezTo>
                    <a:pt x="77" y="0"/>
                    <a:pt x="33" y="15"/>
                    <a:pt x="29" y="15"/>
                  </a:cubicBezTo>
                  <a:cubicBezTo>
                    <a:pt x="8" y="29"/>
                    <a:pt x="1" y="36"/>
                    <a:pt x="8" y="50"/>
                  </a:cubicBezTo>
                  <a:cubicBezTo>
                    <a:pt x="15" y="71"/>
                    <a:pt x="35" y="71"/>
                    <a:pt x="42" y="71"/>
                  </a:cubicBezTo>
                  <a:cubicBezTo>
                    <a:pt x="44" y="71"/>
                    <a:pt x="85" y="59"/>
                    <a:pt x="149" y="59"/>
                  </a:cubicBezTo>
                  <a:cubicBezTo>
                    <a:pt x="302" y="59"/>
                    <a:pt x="589" y="128"/>
                    <a:pt x="814" y="592"/>
                  </a:cubicBezTo>
                  <a:cubicBezTo>
                    <a:pt x="828" y="599"/>
                    <a:pt x="835" y="613"/>
                    <a:pt x="842" y="613"/>
                  </a:cubicBezTo>
                  <a:cubicBezTo>
                    <a:pt x="842" y="613"/>
                    <a:pt x="849" y="613"/>
                    <a:pt x="842" y="599"/>
                  </a:cubicBezTo>
                  <a:cubicBezTo>
                    <a:pt x="849" y="592"/>
                    <a:pt x="863" y="579"/>
                    <a:pt x="849" y="565"/>
                  </a:cubicBezTo>
                  <a:cubicBezTo>
                    <a:pt x="675" y="203"/>
                    <a:pt x="460" y="71"/>
                    <a:pt x="314" y="29"/>
                  </a:cubicBezTo>
                  <a:cubicBezTo>
                    <a:pt x="250" y="7"/>
                    <a:pt x="192" y="0"/>
                    <a:pt x="146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9" name="Google Shape;1999;p56"/>
            <p:cNvSpPr/>
            <p:nvPr/>
          </p:nvSpPr>
          <p:spPr>
            <a:xfrm>
              <a:off x="4107785" y="3079768"/>
              <a:ext cx="47875" cy="95752"/>
            </a:xfrm>
            <a:custGeom>
              <a:avLst/>
              <a:gdLst/>
              <a:ahLst/>
              <a:cxnLst/>
              <a:rect l="l" t="t" r="r" b="b"/>
              <a:pathLst>
                <a:path w="370" h="740" extrusionOk="0">
                  <a:moveTo>
                    <a:pt x="332" y="0"/>
                  </a:moveTo>
                  <a:cubicBezTo>
                    <a:pt x="328" y="0"/>
                    <a:pt x="324" y="1"/>
                    <a:pt x="321" y="3"/>
                  </a:cubicBezTo>
                  <a:cubicBezTo>
                    <a:pt x="314" y="17"/>
                    <a:pt x="70" y="142"/>
                    <a:pt x="29" y="365"/>
                  </a:cubicBezTo>
                  <a:cubicBezTo>
                    <a:pt x="1" y="483"/>
                    <a:pt x="42" y="608"/>
                    <a:pt x="140" y="726"/>
                  </a:cubicBezTo>
                  <a:cubicBezTo>
                    <a:pt x="140" y="740"/>
                    <a:pt x="147" y="740"/>
                    <a:pt x="161" y="740"/>
                  </a:cubicBezTo>
                  <a:cubicBezTo>
                    <a:pt x="161" y="740"/>
                    <a:pt x="168" y="740"/>
                    <a:pt x="182" y="726"/>
                  </a:cubicBezTo>
                  <a:cubicBezTo>
                    <a:pt x="188" y="719"/>
                    <a:pt x="188" y="705"/>
                    <a:pt x="182" y="691"/>
                  </a:cubicBezTo>
                  <a:cubicBezTo>
                    <a:pt x="98" y="580"/>
                    <a:pt x="63" y="476"/>
                    <a:pt x="77" y="371"/>
                  </a:cubicBezTo>
                  <a:cubicBezTo>
                    <a:pt x="119" y="170"/>
                    <a:pt x="348" y="52"/>
                    <a:pt x="348" y="52"/>
                  </a:cubicBezTo>
                  <a:cubicBezTo>
                    <a:pt x="355" y="38"/>
                    <a:pt x="369" y="24"/>
                    <a:pt x="355" y="17"/>
                  </a:cubicBezTo>
                  <a:cubicBezTo>
                    <a:pt x="350" y="7"/>
                    <a:pt x="341" y="0"/>
                    <a:pt x="332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0" name="Google Shape;2000;p56"/>
            <p:cNvSpPr/>
            <p:nvPr/>
          </p:nvSpPr>
          <p:spPr>
            <a:xfrm>
              <a:off x="4155531" y="2472905"/>
              <a:ext cx="863695" cy="1093388"/>
            </a:xfrm>
            <a:custGeom>
              <a:avLst/>
              <a:gdLst/>
              <a:ahLst/>
              <a:cxnLst/>
              <a:rect l="l" t="t" r="r" b="b"/>
              <a:pathLst>
                <a:path w="6675" h="8450" extrusionOk="0">
                  <a:moveTo>
                    <a:pt x="3268" y="0"/>
                  </a:moveTo>
                  <a:cubicBezTo>
                    <a:pt x="35" y="0"/>
                    <a:pt x="35" y="3108"/>
                    <a:pt x="35" y="3108"/>
                  </a:cubicBezTo>
                  <a:cubicBezTo>
                    <a:pt x="35" y="3108"/>
                    <a:pt x="0" y="5437"/>
                    <a:pt x="682" y="6744"/>
                  </a:cubicBezTo>
                  <a:cubicBezTo>
                    <a:pt x="1344" y="8009"/>
                    <a:pt x="2161" y="8449"/>
                    <a:pt x="3245" y="8449"/>
                  </a:cubicBezTo>
                  <a:cubicBezTo>
                    <a:pt x="3287" y="8449"/>
                    <a:pt x="3329" y="8448"/>
                    <a:pt x="3372" y="8447"/>
                  </a:cubicBezTo>
                  <a:cubicBezTo>
                    <a:pt x="4519" y="8412"/>
                    <a:pt x="5395" y="7877"/>
                    <a:pt x="5924" y="6862"/>
                  </a:cubicBezTo>
                  <a:cubicBezTo>
                    <a:pt x="6487" y="5784"/>
                    <a:pt x="6577" y="3970"/>
                    <a:pt x="6577" y="3101"/>
                  </a:cubicBezTo>
                  <a:cubicBezTo>
                    <a:pt x="6577" y="3101"/>
                    <a:pt x="6674" y="7"/>
                    <a:pt x="3268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1" name="Google Shape;2001;p56"/>
            <p:cNvSpPr/>
            <p:nvPr/>
          </p:nvSpPr>
          <p:spPr>
            <a:xfrm>
              <a:off x="4148285" y="2466565"/>
              <a:ext cx="866412" cy="1106586"/>
            </a:xfrm>
            <a:custGeom>
              <a:avLst/>
              <a:gdLst/>
              <a:ahLst/>
              <a:cxnLst/>
              <a:rect l="l" t="t" r="r" b="b"/>
              <a:pathLst>
                <a:path w="6696" h="8552" extrusionOk="0">
                  <a:moveTo>
                    <a:pt x="3324" y="105"/>
                  </a:moveTo>
                  <a:cubicBezTo>
                    <a:pt x="4374" y="105"/>
                    <a:pt x="5187" y="404"/>
                    <a:pt x="5743" y="974"/>
                  </a:cubicBezTo>
                  <a:cubicBezTo>
                    <a:pt x="6605" y="1864"/>
                    <a:pt x="6570" y="3129"/>
                    <a:pt x="6570" y="3136"/>
                  </a:cubicBezTo>
                  <a:cubicBezTo>
                    <a:pt x="6577" y="3727"/>
                    <a:pt x="6529" y="5729"/>
                    <a:pt x="5924" y="6883"/>
                  </a:cubicBezTo>
                  <a:cubicBezTo>
                    <a:pt x="5402" y="7877"/>
                    <a:pt x="4533" y="8413"/>
                    <a:pt x="3414" y="8448"/>
                  </a:cubicBezTo>
                  <a:cubicBezTo>
                    <a:pt x="3375" y="8449"/>
                    <a:pt x="3336" y="8449"/>
                    <a:pt x="3297" y="8449"/>
                  </a:cubicBezTo>
                  <a:cubicBezTo>
                    <a:pt x="2140" y="8449"/>
                    <a:pt x="1378" y="7943"/>
                    <a:pt x="772" y="6772"/>
                  </a:cubicBezTo>
                  <a:cubicBezTo>
                    <a:pt x="105" y="5486"/>
                    <a:pt x="133" y="3185"/>
                    <a:pt x="133" y="3157"/>
                  </a:cubicBezTo>
                  <a:cubicBezTo>
                    <a:pt x="133" y="3150"/>
                    <a:pt x="140" y="2385"/>
                    <a:pt x="529" y="1627"/>
                  </a:cubicBezTo>
                  <a:cubicBezTo>
                    <a:pt x="1064" y="619"/>
                    <a:pt x="2003" y="105"/>
                    <a:pt x="3324" y="105"/>
                  </a:cubicBezTo>
                  <a:close/>
                  <a:moveTo>
                    <a:pt x="3310" y="1"/>
                  </a:moveTo>
                  <a:cubicBezTo>
                    <a:pt x="63" y="1"/>
                    <a:pt x="28" y="3122"/>
                    <a:pt x="28" y="3157"/>
                  </a:cubicBezTo>
                  <a:cubicBezTo>
                    <a:pt x="28" y="3185"/>
                    <a:pt x="1" y="5507"/>
                    <a:pt x="689" y="6821"/>
                  </a:cubicBezTo>
                  <a:cubicBezTo>
                    <a:pt x="1322" y="8030"/>
                    <a:pt x="2107" y="8552"/>
                    <a:pt x="3303" y="8552"/>
                  </a:cubicBezTo>
                  <a:lnTo>
                    <a:pt x="3407" y="8552"/>
                  </a:lnTo>
                  <a:cubicBezTo>
                    <a:pt x="4575" y="8517"/>
                    <a:pt x="5465" y="7961"/>
                    <a:pt x="6007" y="6932"/>
                  </a:cubicBezTo>
                  <a:cubicBezTo>
                    <a:pt x="6626" y="5764"/>
                    <a:pt x="6668" y="3741"/>
                    <a:pt x="6668" y="3150"/>
                  </a:cubicBezTo>
                  <a:cubicBezTo>
                    <a:pt x="6668" y="3101"/>
                    <a:pt x="6696" y="1815"/>
                    <a:pt x="5813" y="911"/>
                  </a:cubicBezTo>
                  <a:cubicBezTo>
                    <a:pt x="5236" y="307"/>
                    <a:pt x="4387" y="1"/>
                    <a:pt x="3310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2" name="Google Shape;2002;p56"/>
            <p:cNvSpPr/>
            <p:nvPr/>
          </p:nvSpPr>
          <p:spPr>
            <a:xfrm>
              <a:off x="4553160" y="3055830"/>
              <a:ext cx="63920" cy="107786"/>
            </a:xfrm>
            <a:custGeom>
              <a:avLst/>
              <a:gdLst/>
              <a:ahLst/>
              <a:cxnLst/>
              <a:rect l="l" t="t" r="r" b="b"/>
              <a:pathLst>
                <a:path w="494" h="833" extrusionOk="0">
                  <a:moveTo>
                    <a:pt x="0" y="0"/>
                  </a:moveTo>
                  <a:lnTo>
                    <a:pt x="0" y="591"/>
                  </a:lnTo>
                  <a:cubicBezTo>
                    <a:pt x="0" y="626"/>
                    <a:pt x="7" y="654"/>
                    <a:pt x="21" y="689"/>
                  </a:cubicBezTo>
                  <a:cubicBezTo>
                    <a:pt x="56" y="783"/>
                    <a:pt x="157" y="832"/>
                    <a:pt x="255" y="832"/>
                  </a:cubicBezTo>
                  <a:cubicBezTo>
                    <a:pt x="272" y="832"/>
                    <a:pt x="289" y="831"/>
                    <a:pt x="306" y="828"/>
                  </a:cubicBezTo>
                  <a:lnTo>
                    <a:pt x="494" y="7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3" name="Google Shape;2003;p56"/>
            <p:cNvSpPr/>
            <p:nvPr/>
          </p:nvSpPr>
          <p:spPr>
            <a:xfrm>
              <a:off x="4547725" y="3052207"/>
              <a:ext cx="73883" cy="116197"/>
            </a:xfrm>
            <a:custGeom>
              <a:avLst/>
              <a:gdLst/>
              <a:ahLst/>
              <a:cxnLst/>
              <a:rect l="l" t="t" r="r" b="b"/>
              <a:pathLst>
                <a:path w="571" h="898" extrusionOk="0">
                  <a:moveTo>
                    <a:pt x="35" y="0"/>
                  </a:moveTo>
                  <a:cubicBezTo>
                    <a:pt x="14" y="0"/>
                    <a:pt x="0" y="21"/>
                    <a:pt x="0" y="35"/>
                  </a:cubicBezTo>
                  <a:lnTo>
                    <a:pt x="0" y="626"/>
                  </a:lnTo>
                  <a:cubicBezTo>
                    <a:pt x="0" y="661"/>
                    <a:pt x="0" y="696"/>
                    <a:pt x="14" y="730"/>
                  </a:cubicBezTo>
                  <a:cubicBezTo>
                    <a:pt x="63" y="835"/>
                    <a:pt x="167" y="897"/>
                    <a:pt x="278" y="897"/>
                  </a:cubicBezTo>
                  <a:cubicBezTo>
                    <a:pt x="306" y="897"/>
                    <a:pt x="327" y="890"/>
                    <a:pt x="348" y="890"/>
                  </a:cubicBezTo>
                  <a:lnTo>
                    <a:pt x="536" y="835"/>
                  </a:lnTo>
                  <a:cubicBezTo>
                    <a:pt x="557" y="835"/>
                    <a:pt x="570" y="807"/>
                    <a:pt x="564" y="793"/>
                  </a:cubicBezTo>
                  <a:cubicBezTo>
                    <a:pt x="564" y="776"/>
                    <a:pt x="545" y="763"/>
                    <a:pt x="530" y="763"/>
                  </a:cubicBezTo>
                  <a:cubicBezTo>
                    <a:pt x="527" y="763"/>
                    <a:pt x="524" y="764"/>
                    <a:pt x="522" y="765"/>
                  </a:cubicBezTo>
                  <a:lnTo>
                    <a:pt x="327" y="821"/>
                  </a:lnTo>
                  <a:cubicBezTo>
                    <a:pt x="312" y="824"/>
                    <a:pt x="297" y="826"/>
                    <a:pt x="281" y="826"/>
                  </a:cubicBezTo>
                  <a:cubicBezTo>
                    <a:pt x="197" y="826"/>
                    <a:pt x="113" y="779"/>
                    <a:pt x="84" y="703"/>
                  </a:cubicBezTo>
                  <a:cubicBezTo>
                    <a:pt x="77" y="682"/>
                    <a:pt x="70" y="654"/>
                    <a:pt x="70" y="626"/>
                  </a:cubicBezTo>
                  <a:lnTo>
                    <a:pt x="70" y="35"/>
                  </a:lnTo>
                  <a:cubicBezTo>
                    <a:pt x="70" y="21"/>
                    <a:pt x="49" y="0"/>
                    <a:pt x="35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4" name="Google Shape;2004;p56"/>
            <p:cNvSpPr/>
            <p:nvPr/>
          </p:nvSpPr>
          <p:spPr>
            <a:xfrm>
              <a:off x="4351563" y="2957748"/>
              <a:ext cx="65861" cy="65862"/>
            </a:xfrm>
            <a:custGeom>
              <a:avLst/>
              <a:gdLst/>
              <a:ahLst/>
              <a:cxnLst/>
              <a:rect l="l" t="t" r="r" b="b"/>
              <a:pathLst>
                <a:path w="509" h="509" extrusionOk="0">
                  <a:moveTo>
                    <a:pt x="258" y="1"/>
                  </a:moveTo>
                  <a:cubicBezTo>
                    <a:pt x="119" y="1"/>
                    <a:pt x="1" y="119"/>
                    <a:pt x="1" y="258"/>
                  </a:cubicBezTo>
                  <a:cubicBezTo>
                    <a:pt x="1" y="397"/>
                    <a:pt x="119" y="508"/>
                    <a:pt x="258" y="508"/>
                  </a:cubicBezTo>
                  <a:cubicBezTo>
                    <a:pt x="397" y="508"/>
                    <a:pt x="508" y="397"/>
                    <a:pt x="508" y="258"/>
                  </a:cubicBezTo>
                  <a:cubicBezTo>
                    <a:pt x="508" y="119"/>
                    <a:pt x="397" y="1"/>
                    <a:pt x="258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5" name="Google Shape;2005;p56"/>
            <p:cNvSpPr/>
            <p:nvPr/>
          </p:nvSpPr>
          <p:spPr>
            <a:xfrm>
              <a:off x="4724089" y="2957748"/>
              <a:ext cx="65731" cy="65862"/>
            </a:xfrm>
            <a:custGeom>
              <a:avLst/>
              <a:gdLst/>
              <a:ahLst/>
              <a:cxnLst/>
              <a:rect l="l" t="t" r="r" b="b"/>
              <a:pathLst>
                <a:path w="508" h="509" extrusionOk="0">
                  <a:moveTo>
                    <a:pt x="250" y="1"/>
                  </a:moveTo>
                  <a:cubicBezTo>
                    <a:pt x="111" y="1"/>
                    <a:pt x="0" y="119"/>
                    <a:pt x="0" y="258"/>
                  </a:cubicBezTo>
                  <a:cubicBezTo>
                    <a:pt x="0" y="397"/>
                    <a:pt x="111" y="508"/>
                    <a:pt x="250" y="508"/>
                  </a:cubicBezTo>
                  <a:cubicBezTo>
                    <a:pt x="389" y="508"/>
                    <a:pt x="508" y="397"/>
                    <a:pt x="508" y="258"/>
                  </a:cubicBezTo>
                  <a:cubicBezTo>
                    <a:pt x="508" y="119"/>
                    <a:pt x="389" y="1"/>
                    <a:pt x="250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6" name="Google Shape;2006;p56"/>
            <p:cNvSpPr/>
            <p:nvPr/>
          </p:nvSpPr>
          <p:spPr>
            <a:xfrm>
              <a:off x="4359715" y="3023998"/>
              <a:ext cx="88246" cy="57969"/>
            </a:xfrm>
            <a:custGeom>
              <a:avLst/>
              <a:gdLst/>
              <a:ahLst/>
              <a:cxnLst/>
              <a:rect l="l" t="t" r="r" b="b"/>
              <a:pathLst>
                <a:path w="682" h="448" extrusionOk="0">
                  <a:moveTo>
                    <a:pt x="654" y="0"/>
                  </a:moveTo>
                  <a:cubicBezTo>
                    <a:pt x="652" y="0"/>
                    <a:pt x="649" y="1"/>
                    <a:pt x="647" y="3"/>
                  </a:cubicBezTo>
                  <a:lnTo>
                    <a:pt x="21" y="413"/>
                  </a:lnTo>
                  <a:cubicBezTo>
                    <a:pt x="7" y="413"/>
                    <a:pt x="0" y="427"/>
                    <a:pt x="7" y="441"/>
                  </a:cubicBezTo>
                  <a:cubicBezTo>
                    <a:pt x="7" y="448"/>
                    <a:pt x="14" y="448"/>
                    <a:pt x="28" y="448"/>
                  </a:cubicBezTo>
                  <a:lnTo>
                    <a:pt x="35" y="448"/>
                  </a:lnTo>
                  <a:lnTo>
                    <a:pt x="661" y="38"/>
                  </a:lnTo>
                  <a:cubicBezTo>
                    <a:pt x="668" y="38"/>
                    <a:pt x="682" y="24"/>
                    <a:pt x="668" y="10"/>
                  </a:cubicBezTo>
                  <a:cubicBezTo>
                    <a:pt x="668" y="5"/>
                    <a:pt x="661" y="0"/>
                    <a:pt x="654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7" name="Google Shape;2007;p56"/>
            <p:cNvSpPr/>
            <p:nvPr/>
          </p:nvSpPr>
          <p:spPr>
            <a:xfrm>
              <a:off x="4703386" y="3024516"/>
              <a:ext cx="77506" cy="58357"/>
            </a:xfrm>
            <a:custGeom>
              <a:avLst/>
              <a:gdLst/>
              <a:ahLst/>
              <a:cxnLst/>
              <a:rect l="l" t="t" r="r" b="b"/>
              <a:pathLst>
                <a:path w="599" h="451" extrusionOk="0">
                  <a:moveTo>
                    <a:pt x="25" y="1"/>
                  </a:moveTo>
                  <a:cubicBezTo>
                    <a:pt x="21" y="1"/>
                    <a:pt x="18" y="2"/>
                    <a:pt x="14" y="6"/>
                  </a:cubicBezTo>
                  <a:cubicBezTo>
                    <a:pt x="0" y="20"/>
                    <a:pt x="0" y="27"/>
                    <a:pt x="14" y="34"/>
                  </a:cubicBezTo>
                  <a:lnTo>
                    <a:pt x="563" y="451"/>
                  </a:lnTo>
                  <a:lnTo>
                    <a:pt x="570" y="451"/>
                  </a:lnTo>
                  <a:cubicBezTo>
                    <a:pt x="575" y="451"/>
                    <a:pt x="579" y="448"/>
                    <a:pt x="582" y="448"/>
                  </a:cubicBezTo>
                  <a:cubicBezTo>
                    <a:pt x="583" y="448"/>
                    <a:pt x="584" y="449"/>
                    <a:pt x="584" y="451"/>
                  </a:cubicBezTo>
                  <a:cubicBezTo>
                    <a:pt x="598" y="444"/>
                    <a:pt x="598" y="437"/>
                    <a:pt x="584" y="423"/>
                  </a:cubicBezTo>
                  <a:lnTo>
                    <a:pt x="42" y="6"/>
                  </a:lnTo>
                  <a:cubicBezTo>
                    <a:pt x="35" y="2"/>
                    <a:pt x="30" y="1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8" name="Google Shape;2008;p56"/>
            <p:cNvSpPr/>
            <p:nvPr/>
          </p:nvSpPr>
          <p:spPr>
            <a:xfrm>
              <a:off x="4440716" y="3236594"/>
              <a:ext cx="284275" cy="29890"/>
            </a:xfrm>
            <a:custGeom>
              <a:avLst/>
              <a:gdLst/>
              <a:ahLst/>
              <a:cxnLst/>
              <a:rect l="l" t="t" r="r" b="b"/>
              <a:pathLst>
                <a:path w="2197" h="231" extrusionOk="0">
                  <a:moveTo>
                    <a:pt x="0" y="1"/>
                  </a:moveTo>
                  <a:cubicBezTo>
                    <a:pt x="0" y="1"/>
                    <a:pt x="299" y="230"/>
                    <a:pt x="1064" y="230"/>
                  </a:cubicBezTo>
                  <a:cubicBezTo>
                    <a:pt x="1759" y="230"/>
                    <a:pt x="2197" y="1"/>
                    <a:pt x="2197" y="1"/>
                  </a:cubicBezTo>
                  <a:close/>
                </a:path>
              </a:pathLst>
            </a:custGeom>
            <a:solidFill>
              <a:srgbClr val="F4F4F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9" name="Google Shape;2009;p56"/>
            <p:cNvSpPr/>
            <p:nvPr/>
          </p:nvSpPr>
          <p:spPr>
            <a:xfrm>
              <a:off x="4435281" y="3231548"/>
              <a:ext cx="296050" cy="39336"/>
            </a:xfrm>
            <a:custGeom>
              <a:avLst/>
              <a:gdLst/>
              <a:ahLst/>
              <a:cxnLst/>
              <a:rect l="l" t="t" r="r" b="b"/>
              <a:pathLst>
                <a:path w="2288" h="304" extrusionOk="0">
                  <a:moveTo>
                    <a:pt x="35" y="0"/>
                  </a:moveTo>
                  <a:cubicBezTo>
                    <a:pt x="23" y="0"/>
                    <a:pt x="11" y="4"/>
                    <a:pt x="7" y="12"/>
                  </a:cubicBezTo>
                  <a:cubicBezTo>
                    <a:pt x="0" y="33"/>
                    <a:pt x="0" y="61"/>
                    <a:pt x="14" y="67"/>
                  </a:cubicBezTo>
                  <a:cubicBezTo>
                    <a:pt x="35" y="74"/>
                    <a:pt x="327" y="304"/>
                    <a:pt x="1106" y="304"/>
                  </a:cubicBezTo>
                  <a:cubicBezTo>
                    <a:pt x="1801" y="304"/>
                    <a:pt x="2232" y="88"/>
                    <a:pt x="2260" y="74"/>
                  </a:cubicBezTo>
                  <a:cubicBezTo>
                    <a:pt x="2274" y="67"/>
                    <a:pt x="2288" y="40"/>
                    <a:pt x="2274" y="26"/>
                  </a:cubicBezTo>
                  <a:cubicBezTo>
                    <a:pt x="2269" y="10"/>
                    <a:pt x="2252" y="2"/>
                    <a:pt x="2238" y="2"/>
                  </a:cubicBezTo>
                  <a:cubicBezTo>
                    <a:pt x="2233" y="2"/>
                    <a:pt x="2229" y="3"/>
                    <a:pt x="2225" y="5"/>
                  </a:cubicBezTo>
                  <a:cubicBezTo>
                    <a:pt x="2218" y="5"/>
                    <a:pt x="1780" y="220"/>
                    <a:pt x="1106" y="220"/>
                  </a:cubicBezTo>
                  <a:cubicBezTo>
                    <a:pt x="355" y="220"/>
                    <a:pt x="63" y="5"/>
                    <a:pt x="63" y="5"/>
                  </a:cubicBezTo>
                  <a:cubicBezTo>
                    <a:pt x="54" y="2"/>
                    <a:pt x="44" y="0"/>
                    <a:pt x="35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0" name="Google Shape;2010;p56"/>
            <p:cNvSpPr/>
            <p:nvPr/>
          </p:nvSpPr>
          <p:spPr>
            <a:xfrm>
              <a:off x="4539573" y="3301551"/>
              <a:ext cx="89281" cy="24197"/>
            </a:xfrm>
            <a:custGeom>
              <a:avLst/>
              <a:gdLst/>
              <a:ahLst/>
              <a:cxnLst/>
              <a:rect l="l" t="t" r="r" b="b"/>
              <a:pathLst>
                <a:path w="690" h="187" extrusionOk="0">
                  <a:moveTo>
                    <a:pt x="664" y="0"/>
                  </a:moveTo>
                  <a:cubicBezTo>
                    <a:pt x="660" y="0"/>
                    <a:pt x="656" y="2"/>
                    <a:pt x="654" y="6"/>
                  </a:cubicBezTo>
                  <a:cubicBezTo>
                    <a:pt x="383" y="117"/>
                    <a:pt x="22" y="145"/>
                    <a:pt x="22" y="145"/>
                  </a:cubicBezTo>
                  <a:cubicBezTo>
                    <a:pt x="8" y="145"/>
                    <a:pt x="1" y="159"/>
                    <a:pt x="1" y="166"/>
                  </a:cubicBezTo>
                  <a:cubicBezTo>
                    <a:pt x="1" y="180"/>
                    <a:pt x="8" y="187"/>
                    <a:pt x="22" y="187"/>
                  </a:cubicBezTo>
                  <a:cubicBezTo>
                    <a:pt x="36" y="187"/>
                    <a:pt x="390" y="159"/>
                    <a:pt x="668" y="41"/>
                  </a:cubicBezTo>
                  <a:cubicBezTo>
                    <a:pt x="682" y="41"/>
                    <a:pt x="689" y="20"/>
                    <a:pt x="682" y="13"/>
                  </a:cubicBezTo>
                  <a:cubicBezTo>
                    <a:pt x="682" y="8"/>
                    <a:pt x="672" y="0"/>
                    <a:pt x="664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1" name="Google Shape;2011;p56"/>
            <p:cNvSpPr/>
            <p:nvPr/>
          </p:nvSpPr>
          <p:spPr>
            <a:xfrm>
              <a:off x="4261634" y="2824860"/>
              <a:ext cx="229542" cy="94329"/>
            </a:xfrm>
            <a:custGeom>
              <a:avLst/>
              <a:gdLst/>
              <a:ahLst/>
              <a:cxnLst/>
              <a:rect l="l" t="t" r="r" b="b"/>
              <a:pathLst>
                <a:path w="1774" h="729" extrusionOk="0">
                  <a:moveTo>
                    <a:pt x="1166" y="0"/>
                  </a:moveTo>
                  <a:cubicBezTo>
                    <a:pt x="1064" y="0"/>
                    <a:pt x="947" y="14"/>
                    <a:pt x="814" y="47"/>
                  </a:cubicBezTo>
                  <a:cubicBezTo>
                    <a:pt x="84" y="228"/>
                    <a:pt x="1" y="729"/>
                    <a:pt x="1" y="729"/>
                  </a:cubicBezTo>
                  <a:lnTo>
                    <a:pt x="1773" y="263"/>
                  </a:lnTo>
                  <a:cubicBezTo>
                    <a:pt x="1773" y="263"/>
                    <a:pt x="1612" y="0"/>
                    <a:pt x="1166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2" name="Google Shape;2012;p56"/>
            <p:cNvSpPr/>
            <p:nvPr/>
          </p:nvSpPr>
          <p:spPr>
            <a:xfrm>
              <a:off x="4637654" y="2824860"/>
              <a:ext cx="229542" cy="94329"/>
            </a:xfrm>
            <a:custGeom>
              <a:avLst/>
              <a:gdLst/>
              <a:ahLst/>
              <a:cxnLst/>
              <a:rect l="l" t="t" r="r" b="b"/>
              <a:pathLst>
                <a:path w="1774" h="729" extrusionOk="0">
                  <a:moveTo>
                    <a:pt x="612" y="0"/>
                  </a:moveTo>
                  <a:cubicBezTo>
                    <a:pt x="162" y="0"/>
                    <a:pt x="1" y="263"/>
                    <a:pt x="1" y="263"/>
                  </a:cubicBezTo>
                  <a:lnTo>
                    <a:pt x="1773" y="729"/>
                  </a:lnTo>
                  <a:cubicBezTo>
                    <a:pt x="1773" y="729"/>
                    <a:pt x="1697" y="228"/>
                    <a:pt x="967" y="47"/>
                  </a:cubicBezTo>
                  <a:cubicBezTo>
                    <a:pt x="833" y="14"/>
                    <a:pt x="715" y="0"/>
                    <a:pt x="61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3" name="Google Shape;2013;p56"/>
            <p:cNvSpPr/>
            <p:nvPr/>
          </p:nvSpPr>
          <p:spPr>
            <a:xfrm>
              <a:off x="4102479" y="2335100"/>
              <a:ext cx="1020130" cy="690193"/>
            </a:xfrm>
            <a:custGeom>
              <a:avLst/>
              <a:gdLst/>
              <a:ahLst/>
              <a:cxnLst/>
              <a:rect l="l" t="t" r="r" b="b"/>
              <a:pathLst>
                <a:path w="7884" h="5334" extrusionOk="0">
                  <a:moveTo>
                    <a:pt x="3408" y="1"/>
                  </a:moveTo>
                  <a:cubicBezTo>
                    <a:pt x="316" y="1"/>
                    <a:pt x="0" y="3547"/>
                    <a:pt x="0" y="3547"/>
                  </a:cubicBezTo>
                  <a:lnTo>
                    <a:pt x="410" y="3547"/>
                  </a:lnTo>
                  <a:cubicBezTo>
                    <a:pt x="313" y="4117"/>
                    <a:pt x="257" y="4868"/>
                    <a:pt x="521" y="5334"/>
                  </a:cubicBezTo>
                  <a:cubicBezTo>
                    <a:pt x="521" y="5334"/>
                    <a:pt x="918" y="4451"/>
                    <a:pt x="841" y="3547"/>
                  </a:cubicBezTo>
                  <a:lnTo>
                    <a:pt x="6605" y="3547"/>
                  </a:lnTo>
                  <a:cubicBezTo>
                    <a:pt x="6528" y="4451"/>
                    <a:pt x="6924" y="5334"/>
                    <a:pt x="6924" y="5334"/>
                  </a:cubicBezTo>
                  <a:cubicBezTo>
                    <a:pt x="7189" y="4868"/>
                    <a:pt x="7133" y="4117"/>
                    <a:pt x="7036" y="3547"/>
                  </a:cubicBezTo>
                  <a:lnTo>
                    <a:pt x="7884" y="3547"/>
                  </a:lnTo>
                  <a:cubicBezTo>
                    <a:pt x="7884" y="3547"/>
                    <a:pt x="6994" y="210"/>
                    <a:pt x="3664" y="9"/>
                  </a:cubicBezTo>
                  <a:cubicBezTo>
                    <a:pt x="3576" y="3"/>
                    <a:pt x="3491" y="1"/>
                    <a:pt x="3408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014" name="Google Shape;2014;p56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15" name="Google Shape;2015;p56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16" name="Google Shape;2016;p56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17" name="Google Shape;2017;p56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18" name="Google Shape;2018;p56">
            <a:hlinkClick r:id="rId3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2019" name="Google Shape;2019;p56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2020" name="Google Shape;2020;p56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2021" name="Google Shape;2021;p56">
            <a:hlinkClick r:id="rId4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22" name="Google Shape;2022;p56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023" name="Google Shape;2023;p56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2024" name="Google Shape;2024;p56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2025" name="Google Shape;2025;p56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2026" name="Google Shape;2026;p56">
            <a:hlinkClick r:id="rId5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27" name="Google Shape;2027;p56">
            <a:hlinkClick r:id="rId6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 b="1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4" name="Google Shape;1854;p54"/>
          <p:cNvSpPr txBox="1">
            <a:spLocks noGrp="1"/>
          </p:cNvSpPr>
          <p:nvPr>
            <p:ph type="title"/>
          </p:nvPr>
        </p:nvSpPr>
        <p:spPr>
          <a:xfrm>
            <a:off x="713250" y="793102"/>
            <a:ext cx="7717500" cy="67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Wesel</a:t>
            </a:r>
            <a:endParaRPr dirty="0"/>
          </a:p>
        </p:txBody>
      </p:sp>
      <p:sp>
        <p:nvSpPr>
          <p:cNvPr id="1855" name="Google Shape;1855;p54"/>
          <p:cNvSpPr txBox="1">
            <a:spLocks noGrp="1"/>
          </p:cNvSpPr>
          <p:nvPr>
            <p:ph type="subTitle" idx="1"/>
          </p:nvPr>
        </p:nvSpPr>
        <p:spPr>
          <a:xfrm>
            <a:off x="674227" y="3205138"/>
            <a:ext cx="2377500" cy="255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esson 1</a:t>
            </a:r>
            <a:endParaRPr/>
          </a:p>
        </p:txBody>
      </p:sp>
      <p:sp>
        <p:nvSpPr>
          <p:cNvPr id="1856" name="Google Shape;1856;p54"/>
          <p:cNvSpPr txBox="1">
            <a:spLocks noGrp="1"/>
          </p:cNvSpPr>
          <p:nvPr>
            <p:ph type="subTitle" idx="2"/>
          </p:nvPr>
        </p:nvSpPr>
        <p:spPr>
          <a:xfrm>
            <a:off x="6092265" y="3205138"/>
            <a:ext cx="2377500" cy="255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esson 3</a:t>
            </a:r>
            <a:endParaRPr/>
          </a:p>
        </p:txBody>
      </p:sp>
      <p:sp>
        <p:nvSpPr>
          <p:cNvPr id="1857" name="Google Shape;1857;p54"/>
          <p:cNvSpPr txBox="1">
            <a:spLocks noGrp="1"/>
          </p:cNvSpPr>
          <p:nvPr>
            <p:ph type="subTitle" idx="3"/>
          </p:nvPr>
        </p:nvSpPr>
        <p:spPr>
          <a:xfrm>
            <a:off x="674226" y="3467051"/>
            <a:ext cx="2457613" cy="97690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/>
            <a:r>
              <a:rPr lang="id-ID" altLang="en-US" sz="1600" i="1" dirty="0"/>
              <a:t>interest bearing notes</a:t>
            </a:r>
            <a:r>
              <a:rPr lang="id-ID" altLang="en-US" sz="1600" dirty="0"/>
              <a:t> </a:t>
            </a:r>
            <a:r>
              <a:rPr lang="id-ID" altLang="en-US" sz="1600" dirty="0">
                <a:sym typeface="Wingdings" pitchFamily="2" charset="2"/>
              </a:rPr>
              <a:t> wesel yang mengandung bunga</a:t>
            </a:r>
          </a:p>
          <a:p>
            <a:pPr marL="0" lvl="0" indent="0"/>
            <a:endParaRPr dirty="0"/>
          </a:p>
        </p:txBody>
      </p:sp>
      <p:sp>
        <p:nvSpPr>
          <p:cNvPr id="1858" name="Google Shape;1858;p54"/>
          <p:cNvSpPr txBox="1">
            <a:spLocks noGrp="1"/>
          </p:cNvSpPr>
          <p:nvPr>
            <p:ph type="subTitle" idx="4"/>
          </p:nvPr>
        </p:nvSpPr>
        <p:spPr>
          <a:xfrm>
            <a:off x="6092265" y="3467051"/>
            <a:ext cx="2377500" cy="670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algn="l">
              <a:lnSpc>
                <a:spcPct val="90000"/>
              </a:lnSpc>
            </a:pPr>
            <a:r>
              <a:rPr lang="id-ID" altLang="en-US" sz="1600" dirty="0"/>
              <a:t>Wesel dapat dijual sebelum tanggal jatuh temponya tiba.</a:t>
            </a:r>
            <a:endParaRPr lang="en-US" altLang="en-US" sz="1600" dirty="0"/>
          </a:p>
        </p:txBody>
      </p:sp>
      <p:sp>
        <p:nvSpPr>
          <p:cNvPr id="1859" name="Google Shape;1859;p54"/>
          <p:cNvSpPr txBox="1">
            <a:spLocks noGrp="1"/>
          </p:cNvSpPr>
          <p:nvPr>
            <p:ph type="subTitle" idx="5"/>
          </p:nvPr>
        </p:nvSpPr>
        <p:spPr>
          <a:xfrm>
            <a:off x="3307746" y="3147814"/>
            <a:ext cx="2377500" cy="255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esson 2</a:t>
            </a:r>
            <a:endParaRPr/>
          </a:p>
        </p:txBody>
      </p:sp>
      <p:sp>
        <p:nvSpPr>
          <p:cNvPr id="1860" name="Google Shape;1860;p54"/>
          <p:cNvSpPr txBox="1">
            <a:spLocks noGrp="1"/>
          </p:cNvSpPr>
          <p:nvPr>
            <p:ph type="subTitle" idx="6"/>
          </p:nvPr>
        </p:nvSpPr>
        <p:spPr>
          <a:xfrm>
            <a:off x="2703464" y="3435846"/>
            <a:ext cx="3092672" cy="79208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1" algn="l" eaLnBrk="1" hangingPunct="1">
              <a:lnSpc>
                <a:spcPct val="90000"/>
              </a:lnSpc>
            </a:pPr>
            <a:r>
              <a:rPr lang="id-ID" altLang="en-US" sz="1600" i="1" dirty="0"/>
              <a:t>non-interest bearing notes</a:t>
            </a:r>
            <a:r>
              <a:rPr lang="id-ID" altLang="en-US" sz="1600" dirty="0"/>
              <a:t> </a:t>
            </a:r>
            <a:r>
              <a:rPr lang="id-ID" altLang="en-US" sz="1600" dirty="0">
                <a:sym typeface="Wingdings" pitchFamily="2" charset="2"/>
              </a:rPr>
              <a:t> wesel yang tidak berbunga</a:t>
            </a:r>
          </a:p>
        </p:txBody>
      </p:sp>
      <p:grpSp>
        <p:nvGrpSpPr>
          <p:cNvPr id="1861" name="Google Shape;1861;p54"/>
          <p:cNvGrpSpPr/>
          <p:nvPr/>
        </p:nvGrpSpPr>
        <p:grpSpPr>
          <a:xfrm>
            <a:off x="4137499" y="2017961"/>
            <a:ext cx="838374" cy="1071614"/>
            <a:chOff x="4031975" y="1557924"/>
            <a:chExt cx="1041976" cy="1331860"/>
          </a:xfrm>
        </p:grpSpPr>
        <p:sp>
          <p:nvSpPr>
            <p:cNvPr id="1862" name="Google Shape;1862;p54"/>
            <p:cNvSpPr/>
            <p:nvPr/>
          </p:nvSpPr>
          <p:spPr>
            <a:xfrm>
              <a:off x="4031975" y="1557924"/>
              <a:ext cx="984929" cy="615510"/>
            </a:xfrm>
            <a:custGeom>
              <a:avLst/>
              <a:gdLst/>
              <a:ahLst/>
              <a:cxnLst/>
              <a:rect l="l" t="t" r="r" b="b"/>
              <a:pathLst>
                <a:path w="45378" h="28358" extrusionOk="0">
                  <a:moveTo>
                    <a:pt x="41515" y="1"/>
                  </a:moveTo>
                  <a:cubicBezTo>
                    <a:pt x="41292" y="1"/>
                    <a:pt x="41065" y="54"/>
                    <a:pt x="40854" y="167"/>
                  </a:cubicBezTo>
                  <a:lnTo>
                    <a:pt x="988" y="20853"/>
                  </a:lnTo>
                  <a:cubicBezTo>
                    <a:pt x="279" y="21217"/>
                    <a:pt x="1" y="22079"/>
                    <a:pt x="375" y="22789"/>
                  </a:cubicBezTo>
                  <a:lnTo>
                    <a:pt x="3260" y="28358"/>
                  </a:lnTo>
                  <a:lnTo>
                    <a:pt x="44400" y="7021"/>
                  </a:lnTo>
                  <a:cubicBezTo>
                    <a:pt x="45100" y="6647"/>
                    <a:pt x="45378" y="5784"/>
                    <a:pt x="45023" y="5085"/>
                  </a:cubicBezTo>
                  <a:lnTo>
                    <a:pt x="42790" y="781"/>
                  </a:lnTo>
                  <a:cubicBezTo>
                    <a:pt x="42529" y="286"/>
                    <a:pt x="42030" y="1"/>
                    <a:pt x="41515" y="1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3" name="Google Shape;1863;p54"/>
            <p:cNvSpPr/>
            <p:nvPr/>
          </p:nvSpPr>
          <p:spPr>
            <a:xfrm>
              <a:off x="4062775" y="1558488"/>
              <a:ext cx="953935" cy="614946"/>
            </a:xfrm>
            <a:custGeom>
              <a:avLst/>
              <a:gdLst/>
              <a:ahLst/>
              <a:cxnLst/>
              <a:rect l="l" t="t" r="r" b="b"/>
              <a:pathLst>
                <a:path w="43950" h="28332" extrusionOk="0">
                  <a:moveTo>
                    <a:pt x="40048" y="1"/>
                  </a:moveTo>
                  <a:cubicBezTo>
                    <a:pt x="39819" y="1"/>
                    <a:pt x="39587" y="52"/>
                    <a:pt x="39368" y="161"/>
                  </a:cubicBezTo>
                  <a:lnTo>
                    <a:pt x="37182" y="1301"/>
                  </a:lnTo>
                  <a:lnTo>
                    <a:pt x="38208" y="3295"/>
                  </a:lnTo>
                  <a:cubicBezTo>
                    <a:pt x="38582" y="4023"/>
                    <a:pt x="38304" y="4905"/>
                    <a:pt x="37575" y="5289"/>
                  </a:cubicBezTo>
                  <a:lnTo>
                    <a:pt x="0" y="24785"/>
                  </a:lnTo>
                  <a:lnTo>
                    <a:pt x="1841" y="28332"/>
                  </a:lnTo>
                  <a:lnTo>
                    <a:pt x="42943" y="7004"/>
                  </a:lnTo>
                  <a:cubicBezTo>
                    <a:pt x="43662" y="6640"/>
                    <a:pt x="43949" y="5749"/>
                    <a:pt x="43566" y="5020"/>
                  </a:cubicBezTo>
                  <a:lnTo>
                    <a:pt x="41371" y="803"/>
                  </a:lnTo>
                  <a:cubicBezTo>
                    <a:pt x="41108" y="290"/>
                    <a:pt x="40589" y="1"/>
                    <a:pt x="40048" y="1"/>
                  </a:cubicBez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4" name="Google Shape;1864;p54"/>
            <p:cNvSpPr/>
            <p:nvPr/>
          </p:nvSpPr>
          <p:spPr>
            <a:xfrm>
              <a:off x="4910403" y="1582972"/>
              <a:ext cx="106333" cy="171665"/>
            </a:xfrm>
            <a:custGeom>
              <a:avLst/>
              <a:gdLst/>
              <a:ahLst/>
              <a:cxnLst/>
              <a:rect l="l" t="t" r="r" b="b"/>
              <a:pathLst>
                <a:path w="4899" h="7909" extrusionOk="0">
                  <a:moveTo>
                    <a:pt x="2502" y="1"/>
                  </a:moveTo>
                  <a:lnTo>
                    <a:pt x="0" y="7909"/>
                  </a:lnTo>
                  <a:lnTo>
                    <a:pt x="3882" y="5896"/>
                  </a:lnTo>
                  <a:cubicBezTo>
                    <a:pt x="4611" y="5512"/>
                    <a:pt x="4898" y="4621"/>
                    <a:pt x="4515" y="3892"/>
                  </a:cubicBezTo>
                  <a:lnTo>
                    <a:pt x="2502" y="1"/>
                  </a:ln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5" name="Google Shape;1865;p54"/>
            <p:cNvSpPr/>
            <p:nvPr/>
          </p:nvSpPr>
          <p:spPr>
            <a:xfrm>
              <a:off x="4578762" y="1618960"/>
              <a:ext cx="228662" cy="307538"/>
            </a:xfrm>
            <a:custGeom>
              <a:avLst/>
              <a:gdLst/>
              <a:ahLst/>
              <a:cxnLst/>
              <a:rect l="l" t="t" r="r" b="b"/>
              <a:pathLst>
                <a:path w="10535" h="14169" extrusionOk="0">
                  <a:moveTo>
                    <a:pt x="10535" y="1"/>
                  </a:moveTo>
                  <a:lnTo>
                    <a:pt x="3288" y="3758"/>
                  </a:lnTo>
                  <a:lnTo>
                    <a:pt x="0" y="14168"/>
                  </a:lnTo>
                  <a:lnTo>
                    <a:pt x="0" y="14168"/>
                  </a:lnTo>
                  <a:lnTo>
                    <a:pt x="7237" y="10411"/>
                  </a:lnTo>
                  <a:lnTo>
                    <a:pt x="10535" y="1"/>
                  </a:ln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6" name="Google Shape;1866;p54"/>
            <p:cNvSpPr/>
            <p:nvPr/>
          </p:nvSpPr>
          <p:spPr>
            <a:xfrm>
              <a:off x="4247121" y="1791237"/>
              <a:ext cx="228662" cy="307321"/>
            </a:xfrm>
            <a:custGeom>
              <a:avLst/>
              <a:gdLst/>
              <a:ahLst/>
              <a:cxnLst/>
              <a:rect l="l" t="t" r="r" b="b"/>
              <a:pathLst>
                <a:path w="10535" h="14159" extrusionOk="0">
                  <a:moveTo>
                    <a:pt x="10534" y="1"/>
                  </a:moveTo>
                  <a:lnTo>
                    <a:pt x="3297" y="3748"/>
                  </a:lnTo>
                  <a:lnTo>
                    <a:pt x="0" y="14158"/>
                  </a:lnTo>
                  <a:lnTo>
                    <a:pt x="7237" y="10410"/>
                  </a:lnTo>
                  <a:lnTo>
                    <a:pt x="10534" y="1"/>
                  </a:ln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7" name="Google Shape;1867;p54"/>
            <p:cNvSpPr/>
            <p:nvPr/>
          </p:nvSpPr>
          <p:spPr>
            <a:xfrm>
              <a:off x="4578958" y="1728204"/>
              <a:ext cx="194130" cy="198492"/>
            </a:xfrm>
            <a:custGeom>
              <a:avLst/>
              <a:gdLst/>
              <a:ahLst/>
              <a:cxnLst/>
              <a:rect l="l" t="t" r="r" b="b"/>
              <a:pathLst>
                <a:path w="8944" h="9145" extrusionOk="0">
                  <a:moveTo>
                    <a:pt x="8944" y="0"/>
                  </a:moveTo>
                  <a:lnTo>
                    <a:pt x="1707" y="3758"/>
                  </a:lnTo>
                  <a:lnTo>
                    <a:pt x="1" y="9145"/>
                  </a:lnTo>
                  <a:lnTo>
                    <a:pt x="7238" y="5397"/>
                  </a:lnTo>
                  <a:lnTo>
                    <a:pt x="8944" y="0"/>
                  </a:ln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8" name="Google Shape;1868;p54"/>
            <p:cNvSpPr/>
            <p:nvPr/>
          </p:nvSpPr>
          <p:spPr>
            <a:xfrm>
              <a:off x="4032387" y="1963297"/>
              <a:ext cx="111759" cy="180412"/>
            </a:xfrm>
            <a:custGeom>
              <a:avLst/>
              <a:gdLst/>
              <a:ahLst/>
              <a:cxnLst/>
              <a:rect l="l" t="t" r="r" b="b"/>
              <a:pathLst>
                <a:path w="5149" h="8312" extrusionOk="0">
                  <a:moveTo>
                    <a:pt x="5148" y="1"/>
                  </a:moveTo>
                  <a:lnTo>
                    <a:pt x="1007" y="2157"/>
                  </a:lnTo>
                  <a:cubicBezTo>
                    <a:pt x="269" y="2531"/>
                    <a:pt x="1" y="3432"/>
                    <a:pt x="365" y="4161"/>
                  </a:cubicBezTo>
                  <a:lnTo>
                    <a:pt x="2522" y="8311"/>
                  </a:lnTo>
                  <a:lnTo>
                    <a:pt x="5148" y="1"/>
                  </a:ln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9" name="Google Shape;1869;p54"/>
            <p:cNvSpPr/>
            <p:nvPr/>
          </p:nvSpPr>
          <p:spPr>
            <a:xfrm>
              <a:off x="4062775" y="2072107"/>
              <a:ext cx="46839" cy="71171"/>
            </a:xfrm>
            <a:custGeom>
              <a:avLst/>
              <a:gdLst/>
              <a:ahLst/>
              <a:cxnLst/>
              <a:rect l="l" t="t" r="r" b="b"/>
              <a:pathLst>
                <a:path w="2158" h="3279" extrusionOk="0">
                  <a:moveTo>
                    <a:pt x="2157" y="1"/>
                  </a:moveTo>
                  <a:lnTo>
                    <a:pt x="0" y="1122"/>
                  </a:lnTo>
                  <a:lnTo>
                    <a:pt x="1112" y="3279"/>
                  </a:lnTo>
                  <a:lnTo>
                    <a:pt x="2157" y="1"/>
                  </a:lnTo>
                  <a:close/>
                </a:path>
              </a:pathLst>
            </a:custGeom>
            <a:solidFill>
              <a:srgbClr val="554E57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0" name="Google Shape;1870;p54"/>
            <p:cNvSpPr/>
            <p:nvPr/>
          </p:nvSpPr>
          <p:spPr>
            <a:xfrm>
              <a:off x="4036772" y="2148880"/>
              <a:ext cx="1037152" cy="573207"/>
            </a:xfrm>
            <a:custGeom>
              <a:avLst/>
              <a:gdLst/>
              <a:ahLst/>
              <a:cxnLst/>
              <a:rect l="l" t="t" r="r" b="b"/>
              <a:pathLst>
                <a:path w="47784" h="26409" extrusionOk="0">
                  <a:moveTo>
                    <a:pt x="0" y="1"/>
                  </a:moveTo>
                  <a:lnTo>
                    <a:pt x="0" y="24971"/>
                  </a:lnTo>
                  <a:cubicBezTo>
                    <a:pt x="0" y="25757"/>
                    <a:pt x="642" y="26408"/>
                    <a:pt x="1438" y="26408"/>
                  </a:cubicBezTo>
                  <a:lnTo>
                    <a:pt x="46346" y="26408"/>
                  </a:lnTo>
                  <a:cubicBezTo>
                    <a:pt x="47132" y="26408"/>
                    <a:pt x="47783" y="25757"/>
                    <a:pt x="47783" y="24980"/>
                  </a:cubicBezTo>
                  <a:lnTo>
                    <a:pt x="47783" y="1"/>
                  </a:ln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1" name="Google Shape;1871;p54"/>
            <p:cNvSpPr/>
            <p:nvPr/>
          </p:nvSpPr>
          <p:spPr>
            <a:xfrm>
              <a:off x="4036772" y="2004277"/>
              <a:ext cx="1037152" cy="167519"/>
            </a:xfrm>
            <a:custGeom>
              <a:avLst/>
              <a:gdLst/>
              <a:ahLst/>
              <a:cxnLst/>
              <a:rect l="l" t="t" r="r" b="b"/>
              <a:pathLst>
                <a:path w="47784" h="7718" extrusionOk="0">
                  <a:moveTo>
                    <a:pt x="1438" y="1"/>
                  </a:moveTo>
                  <a:cubicBezTo>
                    <a:pt x="642" y="1"/>
                    <a:pt x="0" y="643"/>
                    <a:pt x="0" y="1439"/>
                  </a:cubicBezTo>
                  <a:lnTo>
                    <a:pt x="0" y="7717"/>
                  </a:lnTo>
                  <a:lnTo>
                    <a:pt x="47783" y="7717"/>
                  </a:lnTo>
                  <a:lnTo>
                    <a:pt x="47783" y="1439"/>
                  </a:lnTo>
                  <a:cubicBezTo>
                    <a:pt x="47783" y="643"/>
                    <a:pt x="47132" y="1"/>
                    <a:pt x="46346" y="1"/>
                  </a:cubicBezTo>
                  <a:close/>
                </a:path>
              </a:pathLst>
            </a:custGeom>
            <a:solidFill>
              <a:srgbClr val="E0DDE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2" name="Google Shape;1872;p54"/>
            <p:cNvSpPr/>
            <p:nvPr/>
          </p:nvSpPr>
          <p:spPr>
            <a:xfrm>
              <a:off x="4036772" y="2004277"/>
              <a:ext cx="1037152" cy="167519"/>
            </a:xfrm>
            <a:custGeom>
              <a:avLst/>
              <a:gdLst/>
              <a:ahLst/>
              <a:cxnLst/>
              <a:rect l="l" t="t" r="r" b="b"/>
              <a:pathLst>
                <a:path w="47784" h="7718" extrusionOk="0">
                  <a:moveTo>
                    <a:pt x="1438" y="1"/>
                  </a:moveTo>
                  <a:cubicBezTo>
                    <a:pt x="642" y="1"/>
                    <a:pt x="0" y="643"/>
                    <a:pt x="0" y="1439"/>
                  </a:cubicBezTo>
                  <a:lnTo>
                    <a:pt x="0" y="7717"/>
                  </a:lnTo>
                  <a:lnTo>
                    <a:pt x="47783" y="7717"/>
                  </a:lnTo>
                  <a:lnTo>
                    <a:pt x="47783" y="1439"/>
                  </a:lnTo>
                  <a:cubicBezTo>
                    <a:pt x="47783" y="643"/>
                    <a:pt x="47132" y="1"/>
                    <a:pt x="46346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3" name="Google Shape;1873;p54"/>
            <p:cNvSpPr/>
            <p:nvPr/>
          </p:nvSpPr>
          <p:spPr>
            <a:xfrm>
              <a:off x="4036772" y="2004277"/>
              <a:ext cx="133594" cy="133594"/>
            </a:xfrm>
            <a:custGeom>
              <a:avLst/>
              <a:gdLst/>
              <a:ahLst/>
              <a:cxnLst/>
              <a:rect l="l" t="t" r="r" b="b"/>
              <a:pathLst>
                <a:path w="6155" h="6155" extrusionOk="0">
                  <a:moveTo>
                    <a:pt x="1409" y="1"/>
                  </a:moveTo>
                  <a:cubicBezTo>
                    <a:pt x="633" y="1"/>
                    <a:pt x="0" y="634"/>
                    <a:pt x="0" y="1410"/>
                  </a:cubicBezTo>
                  <a:lnTo>
                    <a:pt x="0" y="6155"/>
                  </a:lnTo>
                  <a:lnTo>
                    <a:pt x="6154" y="1"/>
                  </a:ln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4" name="Google Shape;1874;p54"/>
            <p:cNvSpPr/>
            <p:nvPr/>
          </p:nvSpPr>
          <p:spPr>
            <a:xfrm>
              <a:off x="4036772" y="2044433"/>
              <a:ext cx="1037152" cy="677435"/>
            </a:xfrm>
            <a:custGeom>
              <a:avLst/>
              <a:gdLst/>
              <a:ahLst/>
              <a:cxnLst/>
              <a:rect l="l" t="t" r="r" b="b"/>
              <a:pathLst>
                <a:path w="47784" h="31211" extrusionOk="0">
                  <a:moveTo>
                    <a:pt x="47783" y="1"/>
                  </a:moveTo>
                  <a:lnTo>
                    <a:pt x="43623" y="4151"/>
                  </a:lnTo>
                  <a:lnTo>
                    <a:pt x="43623" y="4794"/>
                  </a:lnTo>
                  <a:lnTo>
                    <a:pt x="43623" y="5848"/>
                  </a:lnTo>
                  <a:lnTo>
                    <a:pt x="43623" y="25575"/>
                  </a:lnTo>
                  <a:cubicBezTo>
                    <a:pt x="43623" y="26389"/>
                    <a:pt x="42962" y="27060"/>
                    <a:pt x="42138" y="27060"/>
                  </a:cubicBezTo>
                  <a:lnTo>
                    <a:pt x="0" y="27060"/>
                  </a:lnTo>
                  <a:lnTo>
                    <a:pt x="0" y="29725"/>
                  </a:lnTo>
                  <a:cubicBezTo>
                    <a:pt x="0" y="30540"/>
                    <a:pt x="662" y="31211"/>
                    <a:pt x="1486" y="31211"/>
                  </a:cubicBezTo>
                  <a:lnTo>
                    <a:pt x="46298" y="31211"/>
                  </a:lnTo>
                  <a:cubicBezTo>
                    <a:pt x="47112" y="31211"/>
                    <a:pt x="47783" y="30559"/>
                    <a:pt x="47783" y="29725"/>
                  </a:cubicBezTo>
                  <a:lnTo>
                    <a:pt x="47783" y="5867"/>
                  </a:lnTo>
                  <a:lnTo>
                    <a:pt x="47783" y="4813"/>
                  </a:lnTo>
                  <a:lnTo>
                    <a:pt x="47783" y="1"/>
                  </a:ln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5" name="Google Shape;1875;p54"/>
            <p:cNvSpPr/>
            <p:nvPr/>
          </p:nvSpPr>
          <p:spPr>
            <a:xfrm>
              <a:off x="4573336" y="2004277"/>
              <a:ext cx="344350" cy="167519"/>
            </a:xfrm>
            <a:custGeom>
              <a:avLst/>
              <a:gdLst/>
              <a:ahLst/>
              <a:cxnLst/>
              <a:rect l="l" t="t" r="r" b="b"/>
              <a:pathLst>
                <a:path w="15865" h="7718" extrusionOk="0">
                  <a:moveTo>
                    <a:pt x="7717" y="1"/>
                  </a:moveTo>
                  <a:lnTo>
                    <a:pt x="1" y="7717"/>
                  </a:lnTo>
                  <a:lnTo>
                    <a:pt x="8149" y="7717"/>
                  </a:lnTo>
                  <a:lnTo>
                    <a:pt x="15865" y="1"/>
                  </a:ln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6" name="Google Shape;1876;p54"/>
            <p:cNvSpPr/>
            <p:nvPr/>
          </p:nvSpPr>
          <p:spPr>
            <a:xfrm>
              <a:off x="4199477" y="2004277"/>
              <a:ext cx="344328" cy="167519"/>
            </a:xfrm>
            <a:custGeom>
              <a:avLst/>
              <a:gdLst/>
              <a:ahLst/>
              <a:cxnLst/>
              <a:rect l="l" t="t" r="r" b="b"/>
              <a:pathLst>
                <a:path w="15864" h="7718" extrusionOk="0">
                  <a:moveTo>
                    <a:pt x="7716" y="1"/>
                  </a:moveTo>
                  <a:lnTo>
                    <a:pt x="0" y="7717"/>
                  </a:lnTo>
                  <a:lnTo>
                    <a:pt x="8148" y="7717"/>
                  </a:lnTo>
                  <a:lnTo>
                    <a:pt x="15864" y="1"/>
                  </a:ln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7" name="Google Shape;1877;p54"/>
            <p:cNvSpPr/>
            <p:nvPr/>
          </p:nvSpPr>
          <p:spPr>
            <a:xfrm>
              <a:off x="4472643" y="2283086"/>
              <a:ext cx="463358" cy="606698"/>
            </a:xfrm>
            <a:custGeom>
              <a:avLst/>
              <a:gdLst/>
              <a:ahLst/>
              <a:cxnLst/>
              <a:rect l="l" t="t" r="r" b="b"/>
              <a:pathLst>
                <a:path w="21348" h="27952" extrusionOk="0">
                  <a:moveTo>
                    <a:pt x="355" y="0"/>
                  </a:moveTo>
                  <a:cubicBezTo>
                    <a:pt x="154" y="0"/>
                    <a:pt x="1" y="154"/>
                    <a:pt x="1" y="355"/>
                  </a:cubicBezTo>
                  <a:lnTo>
                    <a:pt x="1" y="27472"/>
                  </a:lnTo>
                  <a:cubicBezTo>
                    <a:pt x="1" y="27731"/>
                    <a:pt x="211" y="27951"/>
                    <a:pt x="480" y="27951"/>
                  </a:cubicBezTo>
                  <a:lnTo>
                    <a:pt x="20868" y="27951"/>
                  </a:lnTo>
                  <a:cubicBezTo>
                    <a:pt x="21136" y="27951"/>
                    <a:pt x="21347" y="27731"/>
                    <a:pt x="21347" y="27472"/>
                  </a:cubicBezTo>
                  <a:lnTo>
                    <a:pt x="21347" y="355"/>
                  </a:lnTo>
                  <a:cubicBezTo>
                    <a:pt x="21347" y="154"/>
                    <a:pt x="21194" y="0"/>
                    <a:pt x="20993" y="0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8" name="Google Shape;1878;p54"/>
            <p:cNvSpPr/>
            <p:nvPr/>
          </p:nvSpPr>
          <p:spPr>
            <a:xfrm>
              <a:off x="4472448" y="2283086"/>
              <a:ext cx="463554" cy="606698"/>
            </a:xfrm>
            <a:custGeom>
              <a:avLst/>
              <a:gdLst/>
              <a:ahLst/>
              <a:cxnLst/>
              <a:rect l="l" t="t" r="r" b="b"/>
              <a:pathLst>
                <a:path w="21357" h="27952" extrusionOk="0">
                  <a:moveTo>
                    <a:pt x="17474" y="0"/>
                  </a:moveTo>
                  <a:lnTo>
                    <a:pt x="17474" y="23820"/>
                  </a:lnTo>
                  <a:cubicBezTo>
                    <a:pt x="17474" y="24060"/>
                    <a:pt x="17282" y="24251"/>
                    <a:pt x="17043" y="24251"/>
                  </a:cubicBezTo>
                  <a:lnTo>
                    <a:pt x="0" y="24251"/>
                  </a:lnTo>
                  <a:lnTo>
                    <a:pt x="0" y="27472"/>
                  </a:lnTo>
                  <a:cubicBezTo>
                    <a:pt x="0" y="27731"/>
                    <a:pt x="211" y="27951"/>
                    <a:pt x="479" y="27951"/>
                  </a:cubicBezTo>
                  <a:lnTo>
                    <a:pt x="20867" y="27951"/>
                  </a:lnTo>
                  <a:cubicBezTo>
                    <a:pt x="21136" y="27951"/>
                    <a:pt x="21347" y="27731"/>
                    <a:pt x="21347" y="27472"/>
                  </a:cubicBezTo>
                  <a:lnTo>
                    <a:pt x="21347" y="355"/>
                  </a:lnTo>
                  <a:cubicBezTo>
                    <a:pt x="21356" y="154"/>
                    <a:pt x="21203" y="0"/>
                    <a:pt x="21002" y="0"/>
                  </a:cubicBez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9" name="Google Shape;1879;p54"/>
            <p:cNvSpPr/>
            <p:nvPr/>
          </p:nvSpPr>
          <p:spPr>
            <a:xfrm>
              <a:off x="4560030" y="2609320"/>
              <a:ext cx="283185" cy="40176"/>
            </a:xfrm>
            <a:custGeom>
              <a:avLst/>
              <a:gdLst/>
              <a:ahLst/>
              <a:cxnLst/>
              <a:rect l="l" t="t" r="r" b="b"/>
              <a:pathLst>
                <a:path w="13047" h="1851" extrusionOk="0">
                  <a:moveTo>
                    <a:pt x="921" y="0"/>
                  </a:moveTo>
                  <a:cubicBezTo>
                    <a:pt x="422" y="0"/>
                    <a:pt x="0" y="412"/>
                    <a:pt x="0" y="930"/>
                  </a:cubicBezTo>
                  <a:cubicBezTo>
                    <a:pt x="0" y="1428"/>
                    <a:pt x="403" y="1850"/>
                    <a:pt x="921" y="1850"/>
                  </a:cubicBezTo>
                  <a:lnTo>
                    <a:pt x="12126" y="1850"/>
                  </a:lnTo>
                  <a:cubicBezTo>
                    <a:pt x="12644" y="1850"/>
                    <a:pt x="13046" y="1438"/>
                    <a:pt x="13046" y="930"/>
                  </a:cubicBezTo>
                  <a:cubicBezTo>
                    <a:pt x="13046" y="422"/>
                    <a:pt x="12644" y="0"/>
                    <a:pt x="12126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0" name="Google Shape;1880;p54"/>
            <p:cNvSpPr/>
            <p:nvPr/>
          </p:nvSpPr>
          <p:spPr>
            <a:xfrm>
              <a:off x="4560030" y="2690673"/>
              <a:ext cx="283185" cy="40154"/>
            </a:xfrm>
            <a:custGeom>
              <a:avLst/>
              <a:gdLst/>
              <a:ahLst/>
              <a:cxnLst/>
              <a:rect l="l" t="t" r="r" b="b"/>
              <a:pathLst>
                <a:path w="13047" h="1850" extrusionOk="0">
                  <a:moveTo>
                    <a:pt x="921" y="0"/>
                  </a:moveTo>
                  <a:cubicBezTo>
                    <a:pt x="422" y="0"/>
                    <a:pt x="0" y="412"/>
                    <a:pt x="0" y="930"/>
                  </a:cubicBezTo>
                  <a:cubicBezTo>
                    <a:pt x="0" y="1428"/>
                    <a:pt x="403" y="1850"/>
                    <a:pt x="921" y="1850"/>
                  </a:cubicBezTo>
                  <a:lnTo>
                    <a:pt x="12126" y="1850"/>
                  </a:lnTo>
                  <a:cubicBezTo>
                    <a:pt x="12644" y="1850"/>
                    <a:pt x="13046" y="1428"/>
                    <a:pt x="13046" y="930"/>
                  </a:cubicBezTo>
                  <a:cubicBezTo>
                    <a:pt x="13046" y="422"/>
                    <a:pt x="12644" y="0"/>
                    <a:pt x="12126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1" name="Google Shape;1881;p54"/>
            <p:cNvSpPr/>
            <p:nvPr/>
          </p:nvSpPr>
          <p:spPr>
            <a:xfrm>
              <a:off x="4560030" y="2761194"/>
              <a:ext cx="96566" cy="40176"/>
            </a:xfrm>
            <a:custGeom>
              <a:avLst/>
              <a:gdLst/>
              <a:ahLst/>
              <a:cxnLst/>
              <a:rect l="l" t="t" r="r" b="b"/>
              <a:pathLst>
                <a:path w="4449" h="1851" extrusionOk="0">
                  <a:moveTo>
                    <a:pt x="921" y="0"/>
                  </a:moveTo>
                  <a:cubicBezTo>
                    <a:pt x="422" y="0"/>
                    <a:pt x="0" y="413"/>
                    <a:pt x="0" y="930"/>
                  </a:cubicBezTo>
                  <a:cubicBezTo>
                    <a:pt x="0" y="1429"/>
                    <a:pt x="403" y="1850"/>
                    <a:pt x="921" y="1850"/>
                  </a:cubicBezTo>
                  <a:lnTo>
                    <a:pt x="3509" y="1850"/>
                  </a:lnTo>
                  <a:cubicBezTo>
                    <a:pt x="4026" y="1850"/>
                    <a:pt x="4448" y="1438"/>
                    <a:pt x="4429" y="930"/>
                  </a:cubicBezTo>
                  <a:cubicBezTo>
                    <a:pt x="4429" y="422"/>
                    <a:pt x="4026" y="0"/>
                    <a:pt x="350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2" name="Google Shape;1882;p54"/>
            <p:cNvSpPr/>
            <p:nvPr/>
          </p:nvSpPr>
          <p:spPr>
            <a:xfrm>
              <a:off x="4560030" y="2365480"/>
              <a:ext cx="96566" cy="39959"/>
            </a:xfrm>
            <a:custGeom>
              <a:avLst/>
              <a:gdLst/>
              <a:ahLst/>
              <a:cxnLst/>
              <a:rect l="l" t="t" r="r" b="b"/>
              <a:pathLst>
                <a:path w="4449" h="1841" extrusionOk="0">
                  <a:moveTo>
                    <a:pt x="921" y="0"/>
                  </a:moveTo>
                  <a:cubicBezTo>
                    <a:pt x="422" y="0"/>
                    <a:pt x="0" y="403"/>
                    <a:pt x="0" y="920"/>
                  </a:cubicBezTo>
                  <a:cubicBezTo>
                    <a:pt x="0" y="1428"/>
                    <a:pt x="403" y="1841"/>
                    <a:pt x="921" y="1841"/>
                  </a:cubicBezTo>
                  <a:lnTo>
                    <a:pt x="3509" y="1841"/>
                  </a:lnTo>
                  <a:cubicBezTo>
                    <a:pt x="4026" y="1841"/>
                    <a:pt x="4448" y="1438"/>
                    <a:pt x="4429" y="920"/>
                  </a:cubicBezTo>
                  <a:cubicBezTo>
                    <a:pt x="4429" y="422"/>
                    <a:pt x="4026" y="0"/>
                    <a:pt x="350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3" name="Google Shape;1883;p54"/>
            <p:cNvSpPr/>
            <p:nvPr/>
          </p:nvSpPr>
          <p:spPr>
            <a:xfrm>
              <a:off x="4560030" y="2446811"/>
              <a:ext cx="283185" cy="40176"/>
            </a:xfrm>
            <a:custGeom>
              <a:avLst/>
              <a:gdLst/>
              <a:ahLst/>
              <a:cxnLst/>
              <a:rect l="l" t="t" r="r" b="b"/>
              <a:pathLst>
                <a:path w="13047" h="1851" extrusionOk="0">
                  <a:moveTo>
                    <a:pt x="921" y="1"/>
                  </a:moveTo>
                  <a:cubicBezTo>
                    <a:pt x="422" y="1"/>
                    <a:pt x="0" y="413"/>
                    <a:pt x="0" y="921"/>
                  </a:cubicBezTo>
                  <a:cubicBezTo>
                    <a:pt x="0" y="1429"/>
                    <a:pt x="403" y="1851"/>
                    <a:pt x="921" y="1851"/>
                  </a:cubicBezTo>
                  <a:lnTo>
                    <a:pt x="12126" y="1851"/>
                  </a:lnTo>
                  <a:cubicBezTo>
                    <a:pt x="12644" y="1851"/>
                    <a:pt x="13046" y="1429"/>
                    <a:pt x="13046" y="921"/>
                  </a:cubicBezTo>
                  <a:cubicBezTo>
                    <a:pt x="13046" y="423"/>
                    <a:pt x="12644" y="1"/>
                    <a:pt x="12126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4" name="Google Shape;1884;p54"/>
            <p:cNvSpPr/>
            <p:nvPr/>
          </p:nvSpPr>
          <p:spPr>
            <a:xfrm>
              <a:off x="4560030" y="2528163"/>
              <a:ext cx="96566" cy="40176"/>
            </a:xfrm>
            <a:custGeom>
              <a:avLst/>
              <a:gdLst/>
              <a:ahLst/>
              <a:cxnLst/>
              <a:rect l="l" t="t" r="r" b="b"/>
              <a:pathLst>
                <a:path w="4449" h="1851" extrusionOk="0">
                  <a:moveTo>
                    <a:pt x="921" y="1"/>
                  </a:moveTo>
                  <a:cubicBezTo>
                    <a:pt x="422" y="1"/>
                    <a:pt x="0" y="413"/>
                    <a:pt x="0" y="921"/>
                  </a:cubicBezTo>
                  <a:cubicBezTo>
                    <a:pt x="0" y="1429"/>
                    <a:pt x="403" y="1851"/>
                    <a:pt x="921" y="1851"/>
                  </a:cubicBezTo>
                  <a:lnTo>
                    <a:pt x="3509" y="1851"/>
                  </a:lnTo>
                  <a:cubicBezTo>
                    <a:pt x="4026" y="1851"/>
                    <a:pt x="4448" y="1429"/>
                    <a:pt x="4429" y="921"/>
                  </a:cubicBezTo>
                  <a:cubicBezTo>
                    <a:pt x="4429" y="423"/>
                    <a:pt x="4026" y="1"/>
                    <a:pt x="3509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5" name="Google Shape;1885;p54"/>
            <p:cNvSpPr/>
            <p:nvPr/>
          </p:nvSpPr>
          <p:spPr>
            <a:xfrm>
              <a:off x="4946803" y="2044433"/>
              <a:ext cx="127148" cy="127365"/>
            </a:xfrm>
            <a:custGeom>
              <a:avLst/>
              <a:gdLst/>
              <a:ahLst/>
              <a:cxnLst/>
              <a:rect l="l" t="t" r="r" b="b"/>
              <a:pathLst>
                <a:path w="5858" h="5868" extrusionOk="0">
                  <a:moveTo>
                    <a:pt x="5857" y="1"/>
                  </a:moveTo>
                  <a:lnTo>
                    <a:pt x="1" y="5867"/>
                  </a:lnTo>
                  <a:lnTo>
                    <a:pt x="5857" y="5867"/>
                  </a:lnTo>
                  <a:lnTo>
                    <a:pt x="5857" y="1"/>
                  </a:ln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886" name="Google Shape;1886;p54"/>
          <p:cNvGrpSpPr/>
          <p:nvPr/>
        </p:nvGrpSpPr>
        <p:grpSpPr>
          <a:xfrm>
            <a:off x="1546330" y="2029579"/>
            <a:ext cx="633293" cy="1048377"/>
            <a:chOff x="1409660" y="1427100"/>
            <a:chExt cx="858353" cy="1420950"/>
          </a:xfrm>
        </p:grpSpPr>
        <p:sp>
          <p:nvSpPr>
            <p:cNvPr id="1887" name="Google Shape;1887;p54"/>
            <p:cNvSpPr/>
            <p:nvPr/>
          </p:nvSpPr>
          <p:spPr>
            <a:xfrm>
              <a:off x="1549746" y="1962385"/>
              <a:ext cx="141453" cy="885665"/>
            </a:xfrm>
            <a:custGeom>
              <a:avLst/>
              <a:gdLst/>
              <a:ahLst/>
              <a:cxnLst/>
              <a:rect l="l" t="t" r="r" b="b"/>
              <a:pathLst>
                <a:path w="6107" h="38237" extrusionOk="0">
                  <a:moveTo>
                    <a:pt x="0" y="1"/>
                  </a:moveTo>
                  <a:lnTo>
                    <a:pt x="0" y="35265"/>
                  </a:lnTo>
                  <a:cubicBezTo>
                    <a:pt x="0" y="36905"/>
                    <a:pt x="1333" y="38237"/>
                    <a:pt x="2972" y="38237"/>
                  </a:cubicBezTo>
                  <a:lnTo>
                    <a:pt x="3154" y="38237"/>
                  </a:lnTo>
                  <a:cubicBezTo>
                    <a:pt x="4784" y="38237"/>
                    <a:pt x="6106" y="36905"/>
                    <a:pt x="6106" y="35265"/>
                  </a:cubicBezTo>
                  <a:lnTo>
                    <a:pt x="6106" y="1"/>
                  </a:ln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8" name="Google Shape;1888;p54"/>
            <p:cNvSpPr/>
            <p:nvPr/>
          </p:nvSpPr>
          <p:spPr>
            <a:xfrm>
              <a:off x="1561281" y="1962385"/>
              <a:ext cx="130359" cy="885665"/>
            </a:xfrm>
            <a:custGeom>
              <a:avLst/>
              <a:gdLst/>
              <a:ahLst/>
              <a:cxnLst/>
              <a:rect l="l" t="t" r="r" b="b"/>
              <a:pathLst>
                <a:path w="5628" h="38237" extrusionOk="0">
                  <a:moveTo>
                    <a:pt x="3394" y="1"/>
                  </a:moveTo>
                  <a:lnTo>
                    <a:pt x="3394" y="33808"/>
                  </a:lnTo>
                  <a:cubicBezTo>
                    <a:pt x="3394" y="35505"/>
                    <a:pt x="2033" y="36866"/>
                    <a:pt x="336" y="36866"/>
                  </a:cubicBezTo>
                  <a:cubicBezTo>
                    <a:pt x="221" y="36866"/>
                    <a:pt x="116" y="36857"/>
                    <a:pt x="1" y="36837"/>
                  </a:cubicBezTo>
                  <a:lnTo>
                    <a:pt x="1" y="36837"/>
                  </a:lnTo>
                  <a:cubicBezTo>
                    <a:pt x="557" y="37681"/>
                    <a:pt x="1496" y="38237"/>
                    <a:pt x="2570" y="38237"/>
                  </a:cubicBezTo>
                  <a:cubicBezTo>
                    <a:pt x="4257" y="38237"/>
                    <a:pt x="5627" y="36866"/>
                    <a:pt x="5627" y="35179"/>
                  </a:cubicBezTo>
                  <a:lnTo>
                    <a:pt x="5627" y="1"/>
                  </a:ln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9" name="Google Shape;1889;p54"/>
            <p:cNvSpPr/>
            <p:nvPr/>
          </p:nvSpPr>
          <p:spPr>
            <a:xfrm>
              <a:off x="1409660" y="1427262"/>
              <a:ext cx="421627" cy="576677"/>
            </a:xfrm>
            <a:custGeom>
              <a:avLst/>
              <a:gdLst/>
              <a:ahLst/>
              <a:cxnLst/>
              <a:rect l="l" t="t" r="r" b="b"/>
              <a:pathLst>
                <a:path w="18203" h="24897" extrusionOk="0">
                  <a:moveTo>
                    <a:pt x="9094" y="0"/>
                  </a:moveTo>
                  <a:cubicBezTo>
                    <a:pt x="8586" y="0"/>
                    <a:pt x="8146" y="353"/>
                    <a:pt x="8042" y="847"/>
                  </a:cubicBezTo>
                  <a:cubicBezTo>
                    <a:pt x="6585" y="7595"/>
                    <a:pt x="3748" y="12848"/>
                    <a:pt x="240" y="15158"/>
                  </a:cubicBezTo>
                  <a:cubicBezTo>
                    <a:pt x="0" y="15311"/>
                    <a:pt x="10" y="15675"/>
                    <a:pt x="259" y="15819"/>
                  </a:cubicBezTo>
                  <a:cubicBezTo>
                    <a:pt x="1275" y="16413"/>
                    <a:pt x="2233" y="17228"/>
                    <a:pt x="3125" y="18235"/>
                  </a:cubicBezTo>
                  <a:cubicBezTo>
                    <a:pt x="4486" y="19778"/>
                    <a:pt x="5205" y="21781"/>
                    <a:pt x="5205" y="23842"/>
                  </a:cubicBezTo>
                  <a:cubicBezTo>
                    <a:pt x="5205" y="24427"/>
                    <a:pt x="5675" y="24896"/>
                    <a:pt x="6259" y="24896"/>
                  </a:cubicBezTo>
                  <a:lnTo>
                    <a:pt x="11943" y="24896"/>
                  </a:lnTo>
                  <a:cubicBezTo>
                    <a:pt x="12528" y="24896"/>
                    <a:pt x="12998" y="24436"/>
                    <a:pt x="12998" y="23842"/>
                  </a:cubicBezTo>
                  <a:cubicBezTo>
                    <a:pt x="12998" y="21781"/>
                    <a:pt x="13717" y="19778"/>
                    <a:pt x="15078" y="18235"/>
                  </a:cubicBezTo>
                  <a:cubicBezTo>
                    <a:pt x="15969" y="17228"/>
                    <a:pt x="16928" y="16413"/>
                    <a:pt x="17944" y="15819"/>
                  </a:cubicBezTo>
                  <a:cubicBezTo>
                    <a:pt x="18184" y="15675"/>
                    <a:pt x="18203" y="15330"/>
                    <a:pt x="17963" y="15167"/>
                  </a:cubicBezTo>
                  <a:cubicBezTo>
                    <a:pt x="14464" y="12857"/>
                    <a:pt x="11618" y="7624"/>
                    <a:pt x="10161" y="885"/>
                  </a:cubicBezTo>
                  <a:cubicBezTo>
                    <a:pt x="10065" y="444"/>
                    <a:pt x="9720" y="90"/>
                    <a:pt x="9260" y="13"/>
                  </a:cubicBezTo>
                  <a:cubicBezTo>
                    <a:pt x="9204" y="4"/>
                    <a:pt x="9149" y="0"/>
                    <a:pt x="9094" y="0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0" name="Google Shape;1890;p54"/>
            <p:cNvSpPr/>
            <p:nvPr/>
          </p:nvSpPr>
          <p:spPr>
            <a:xfrm>
              <a:off x="1527765" y="1738381"/>
              <a:ext cx="303521" cy="265558"/>
            </a:xfrm>
            <a:custGeom>
              <a:avLst/>
              <a:gdLst/>
              <a:ahLst/>
              <a:cxnLst/>
              <a:rect l="l" t="t" r="r" b="b"/>
              <a:pathLst>
                <a:path w="13104" h="11465" extrusionOk="0">
                  <a:moveTo>
                    <a:pt x="10832" y="0"/>
                  </a:moveTo>
                  <a:cubicBezTo>
                    <a:pt x="9864" y="585"/>
                    <a:pt x="8944" y="1381"/>
                    <a:pt x="8091" y="2349"/>
                  </a:cubicBezTo>
                  <a:cubicBezTo>
                    <a:pt x="6729" y="3882"/>
                    <a:pt x="6011" y="5895"/>
                    <a:pt x="6011" y="7956"/>
                  </a:cubicBezTo>
                  <a:cubicBezTo>
                    <a:pt x="6011" y="8541"/>
                    <a:pt x="5541" y="9011"/>
                    <a:pt x="4956" y="9011"/>
                  </a:cubicBezTo>
                  <a:lnTo>
                    <a:pt x="0" y="9011"/>
                  </a:lnTo>
                  <a:cubicBezTo>
                    <a:pt x="77" y="9480"/>
                    <a:pt x="125" y="9950"/>
                    <a:pt x="125" y="10410"/>
                  </a:cubicBezTo>
                  <a:cubicBezTo>
                    <a:pt x="125" y="11004"/>
                    <a:pt x="595" y="11464"/>
                    <a:pt x="1179" y="11464"/>
                  </a:cubicBezTo>
                  <a:lnTo>
                    <a:pt x="6844" y="11464"/>
                  </a:lnTo>
                  <a:cubicBezTo>
                    <a:pt x="7429" y="11464"/>
                    <a:pt x="7899" y="11004"/>
                    <a:pt x="7899" y="10410"/>
                  </a:cubicBezTo>
                  <a:cubicBezTo>
                    <a:pt x="7899" y="8349"/>
                    <a:pt x="8618" y="6355"/>
                    <a:pt x="9979" y="4803"/>
                  </a:cubicBezTo>
                  <a:cubicBezTo>
                    <a:pt x="10870" y="3796"/>
                    <a:pt x="11829" y="2981"/>
                    <a:pt x="12845" y="2387"/>
                  </a:cubicBezTo>
                  <a:cubicBezTo>
                    <a:pt x="13085" y="2243"/>
                    <a:pt x="13104" y="1898"/>
                    <a:pt x="12864" y="1735"/>
                  </a:cubicBezTo>
                  <a:cubicBezTo>
                    <a:pt x="12155" y="1275"/>
                    <a:pt x="11484" y="681"/>
                    <a:pt x="10832" y="0"/>
                  </a:cubicBez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1" name="Google Shape;1891;p54"/>
            <p:cNvSpPr/>
            <p:nvPr/>
          </p:nvSpPr>
          <p:spPr>
            <a:xfrm>
              <a:off x="1599036" y="1427100"/>
              <a:ext cx="42874" cy="323071"/>
            </a:xfrm>
            <a:custGeom>
              <a:avLst/>
              <a:gdLst/>
              <a:ahLst/>
              <a:cxnLst/>
              <a:rect l="l" t="t" r="r" b="b"/>
              <a:pathLst>
                <a:path w="1851" h="13948" extrusionOk="0">
                  <a:moveTo>
                    <a:pt x="930" y="1"/>
                  </a:moveTo>
                  <a:cubicBezTo>
                    <a:pt x="422" y="1"/>
                    <a:pt x="0" y="403"/>
                    <a:pt x="0" y="921"/>
                  </a:cubicBezTo>
                  <a:lnTo>
                    <a:pt x="0" y="13018"/>
                  </a:lnTo>
                  <a:cubicBezTo>
                    <a:pt x="0" y="13526"/>
                    <a:pt x="413" y="13947"/>
                    <a:pt x="930" y="13947"/>
                  </a:cubicBezTo>
                  <a:cubicBezTo>
                    <a:pt x="1448" y="13947"/>
                    <a:pt x="1850" y="13526"/>
                    <a:pt x="1850" y="13018"/>
                  </a:cubicBezTo>
                  <a:lnTo>
                    <a:pt x="1850" y="921"/>
                  </a:lnTo>
                  <a:cubicBezTo>
                    <a:pt x="1850" y="413"/>
                    <a:pt x="1438" y="1"/>
                    <a:pt x="930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2" name="Google Shape;1892;p54"/>
            <p:cNvSpPr/>
            <p:nvPr/>
          </p:nvSpPr>
          <p:spPr>
            <a:xfrm>
              <a:off x="1556185" y="1715960"/>
              <a:ext cx="128784" cy="128783"/>
            </a:xfrm>
            <a:custGeom>
              <a:avLst/>
              <a:gdLst/>
              <a:ahLst/>
              <a:cxnLst/>
              <a:rect l="l" t="t" r="r" b="b"/>
              <a:pathLst>
                <a:path w="5560" h="5560" extrusionOk="0">
                  <a:moveTo>
                    <a:pt x="2780" y="0"/>
                  </a:moveTo>
                  <a:cubicBezTo>
                    <a:pt x="1247" y="0"/>
                    <a:pt x="0" y="1246"/>
                    <a:pt x="0" y="2780"/>
                  </a:cubicBezTo>
                  <a:cubicBezTo>
                    <a:pt x="0" y="4314"/>
                    <a:pt x="1247" y="5560"/>
                    <a:pt x="2780" y="5560"/>
                  </a:cubicBezTo>
                  <a:cubicBezTo>
                    <a:pt x="4314" y="5560"/>
                    <a:pt x="5560" y="4314"/>
                    <a:pt x="5560" y="2780"/>
                  </a:cubicBezTo>
                  <a:cubicBezTo>
                    <a:pt x="5560" y="1246"/>
                    <a:pt x="4314" y="0"/>
                    <a:pt x="2780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3" name="Google Shape;1893;p54"/>
            <p:cNvSpPr/>
            <p:nvPr/>
          </p:nvSpPr>
          <p:spPr>
            <a:xfrm>
              <a:off x="1561744" y="1720847"/>
              <a:ext cx="123456" cy="123688"/>
            </a:xfrm>
            <a:custGeom>
              <a:avLst/>
              <a:gdLst/>
              <a:ahLst/>
              <a:cxnLst/>
              <a:rect l="l" t="t" r="r" b="b"/>
              <a:pathLst>
                <a:path w="5330" h="5340" extrusionOk="0">
                  <a:moveTo>
                    <a:pt x="3652" y="0"/>
                  </a:moveTo>
                  <a:cubicBezTo>
                    <a:pt x="3796" y="336"/>
                    <a:pt x="3882" y="709"/>
                    <a:pt x="3882" y="1102"/>
                  </a:cubicBezTo>
                  <a:cubicBezTo>
                    <a:pt x="3882" y="2636"/>
                    <a:pt x="2636" y="3882"/>
                    <a:pt x="1102" y="3882"/>
                  </a:cubicBezTo>
                  <a:cubicBezTo>
                    <a:pt x="709" y="3882"/>
                    <a:pt x="336" y="3805"/>
                    <a:pt x="0" y="3662"/>
                  </a:cubicBezTo>
                  <a:lnTo>
                    <a:pt x="0" y="3662"/>
                  </a:lnTo>
                  <a:cubicBezTo>
                    <a:pt x="431" y="4639"/>
                    <a:pt x="1409" y="5339"/>
                    <a:pt x="2550" y="5339"/>
                  </a:cubicBezTo>
                  <a:cubicBezTo>
                    <a:pt x="4083" y="5339"/>
                    <a:pt x="5330" y="4093"/>
                    <a:pt x="5330" y="2559"/>
                  </a:cubicBezTo>
                  <a:cubicBezTo>
                    <a:pt x="5330" y="1419"/>
                    <a:pt x="4630" y="431"/>
                    <a:pt x="3652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4" name="Google Shape;1894;p54"/>
            <p:cNvSpPr/>
            <p:nvPr/>
          </p:nvSpPr>
          <p:spPr>
            <a:xfrm>
              <a:off x="1914298" y="2312533"/>
              <a:ext cx="204733" cy="162300"/>
            </a:xfrm>
            <a:custGeom>
              <a:avLst/>
              <a:gdLst/>
              <a:ahLst/>
              <a:cxnLst/>
              <a:rect l="l" t="t" r="r" b="b"/>
              <a:pathLst>
                <a:path w="8839" h="7007" extrusionOk="0">
                  <a:moveTo>
                    <a:pt x="873" y="0"/>
                  </a:moveTo>
                  <a:cubicBezTo>
                    <a:pt x="394" y="0"/>
                    <a:pt x="1" y="383"/>
                    <a:pt x="1" y="863"/>
                  </a:cubicBezTo>
                  <a:lnTo>
                    <a:pt x="1" y="7007"/>
                  </a:lnTo>
                  <a:lnTo>
                    <a:pt x="8838" y="7007"/>
                  </a:lnTo>
                  <a:lnTo>
                    <a:pt x="8838" y="863"/>
                  </a:lnTo>
                  <a:cubicBezTo>
                    <a:pt x="8838" y="383"/>
                    <a:pt x="8455" y="0"/>
                    <a:pt x="7976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5" name="Google Shape;1895;p54"/>
            <p:cNvSpPr/>
            <p:nvPr/>
          </p:nvSpPr>
          <p:spPr>
            <a:xfrm>
              <a:off x="2027979" y="2312301"/>
              <a:ext cx="91052" cy="162323"/>
            </a:xfrm>
            <a:custGeom>
              <a:avLst/>
              <a:gdLst/>
              <a:ahLst/>
              <a:cxnLst/>
              <a:rect l="l" t="t" r="r" b="b"/>
              <a:pathLst>
                <a:path w="3931" h="7008" extrusionOk="0">
                  <a:moveTo>
                    <a:pt x="0" y="0"/>
                  </a:moveTo>
                  <a:cubicBezTo>
                    <a:pt x="489" y="0"/>
                    <a:pt x="882" y="393"/>
                    <a:pt x="882" y="892"/>
                  </a:cubicBezTo>
                  <a:lnTo>
                    <a:pt x="882" y="7007"/>
                  </a:lnTo>
                  <a:lnTo>
                    <a:pt x="3930" y="7007"/>
                  </a:lnTo>
                  <a:lnTo>
                    <a:pt x="3930" y="882"/>
                  </a:lnTo>
                  <a:cubicBezTo>
                    <a:pt x="3930" y="413"/>
                    <a:pt x="3518" y="0"/>
                    <a:pt x="303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6" name="Google Shape;1896;p54"/>
            <p:cNvSpPr/>
            <p:nvPr/>
          </p:nvSpPr>
          <p:spPr>
            <a:xfrm>
              <a:off x="1765110" y="2454843"/>
              <a:ext cx="502904" cy="393207"/>
            </a:xfrm>
            <a:custGeom>
              <a:avLst/>
              <a:gdLst/>
              <a:ahLst/>
              <a:cxnLst/>
              <a:rect l="l" t="t" r="r" b="b"/>
              <a:pathLst>
                <a:path w="21712" h="16976" extrusionOk="0">
                  <a:moveTo>
                    <a:pt x="4601" y="0"/>
                  </a:moveTo>
                  <a:cubicBezTo>
                    <a:pt x="3959" y="0"/>
                    <a:pt x="3346" y="278"/>
                    <a:pt x="2914" y="748"/>
                  </a:cubicBezTo>
                  <a:cubicBezTo>
                    <a:pt x="1103" y="2675"/>
                    <a:pt x="0" y="5282"/>
                    <a:pt x="0" y="8129"/>
                  </a:cubicBezTo>
                  <a:cubicBezTo>
                    <a:pt x="0" y="11474"/>
                    <a:pt x="1515" y="14455"/>
                    <a:pt x="3882" y="16449"/>
                  </a:cubicBezTo>
                  <a:cubicBezTo>
                    <a:pt x="4285" y="16794"/>
                    <a:pt x="4812" y="16976"/>
                    <a:pt x="5349" y="16976"/>
                  </a:cubicBezTo>
                  <a:lnTo>
                    <a:pt x="16372" y="16976"/>
                  </a:lnTo>
                  <a:cubicBezTo>
                    <a:pt x="16909" y="16976"/>
                    <a:pt x="17426" y="16794"/>
                    <a:pt x="17829" y="16449"/>
                  </a:cubicBezTo>
                  <a:cubicBezTo>
                    <a:pt x="20206" y="14455"/>
                    <a:pt x="21711" y="11474"/>
                    <a:pt x="21711" y="8129"/>
                  </a:cubicBezTo>
                  <a:cubicBezTo>
                    <a:pt x="21711" y="5282"/>
                    <a:pt x="20609" y="2675"/>
                    <a:pt x="18816" y="748"/>
                  </a:cubicBezTo>
                  <a:cubicBezTo>
                    <a:pt x="18385" y="278"/>
                    <a:pt x="17772" y="0"/>
                    <a:pt x="17120" y="0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7" name="Google Shape;1897;p54"/>
            <p:cNvSpPr/>
            <p:nvPr/>
          </p:nvSpPr>
          <p:spPr>
            <a:xfrm>
              <a:off x="1791515" y="2454843"/>
              <a:ext cx="476499" cy="392998"/>
            </a:xfrm>
            <a:custGeom>
              <a:avLst/>
              <a:gdLst/>
              <a:ahLst/>
              <a:cxnLst/>
              <a:rect l="l" t="t" r="r" b="b"/>
              <a:pathLst>
                <a:path w="20572" h="16967" extrusionOk="0">
                  <a:moveTo>
                    <a:pt x="15347" y="0"/>
                  </a:moveTo>
                  <a:cubicBezTo>
                    <a:pt x="15865" y="1275"/>
                    <a:pt x="16152" y="2665"/>
                    <a:pt x="16152" y="4112"/>
                  </a:cubicBezTo>
                  <a:cubicBezTo>
                    <a:pt x="16152" y="5368"/>
                    <a:pt x="15932" y="6566"/>
                    <a:pt x="15548" y="7697"/>
                  </a:cubicBezTo>
                  <a:cubicBezTo>
                    <a:pt x="14437" y="10870"/>
                    <a:pt x="11379" y="12960"/>
                    <a:pt x="8014" y="12960"/>
                  </a:cubicBezTo>
                  <a:lnTo>
                    <a:pt x="1" y="12960"/>
                  </a:lnTo>
                  <a:cubicBezTo>
                    <a:pt x="672" y="14302"/>
                    <a:pt x="1602" y="15481"/>
                    <a:pt x="2742" y="16439"/>
                  </a:cubicBezTo>
                  <a:cubicBezTo>
                    <a:pt x="3155" y="16794"/>
                    <a:pt x="3682" y="16966"/>
                    <a:pt x="4218" y="16966"/>
                  </a:cubicBezTo>
                  <a:lnTo>
                    <a:pt x="15232" y="16966"/>
                  </a:lnTo>
                  <a:cubicBezTo>
                    <a:pt x="15769" y="16966"/>
                    <a:pt x="16286" y="16794"/>
                    <a:pt x="16689" y="16439"/>
                  </a:cubicBezTo>
                  <a:cubicBezTo>
                    <a:pt x="19066" y="14455"/>
                    <a:pt x="20571" y="11474"/>
                    <a:pt x="20571" y="8129"/>
                  </a:cubicBezTo>
                  <a:cubicBezTo>
                    <a:pt x="20571" y="5282"/>
                    <a:pt x="19469" y="2675"/>
                    <a:pt x="17657" y="748"/>
                  </a:cubicBezTo>
                  <a:cubicBezTo>
                    <a:pt x="17226" y="278"/>
                    <a:pt x="16612" y="0"/>
                    <a:pt x="15970" y="0"/>
                  </a:cubicBez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8" name="Google Shape;1898;p54"/>
            <p:cNvSpPr/>
            <p:nvPr/>
          </p:nvSpPr>
          <p:spPr>
            <a:xfrm>
              <a:off x="1880551" y="2361800"/>
              <a:ext cx="272669" cy="42665"/>
            </a:xfrm>
            <a:custGeom>
              <a:avLst/>
              <a:gdLst/>
              <a:ahLst/>
              <a:cxnLst/>
              <a:rect l="l" t="t" r="r" b="b"/>
              <a:pathLst>
                <a:path w="11772" h="1842" extrusionOk="0">
                  <a:moveTo>
                    <a:pt x="921" y="1"/>
                  </a:moveTo>
                  <a:cubicBezTo>
                    <a:pt x="422" y="1"/>
                    <a:pt x="1" y="413"/>
                    <a:pt x="1" y="921"/>
                  </a:cubicBezTo>
                  <a:cubicBezTo>
                    <a:pt x="1" y="1420"/>
                    <a:pt x="413" y="1841"/>
                    <a:pt x="921" y="1841"/>
                  </a:cubicBezTo>
                  <a:lnTo>
                    <a:pt x="10842" y="1841"/>
                  </a:lnTo>
                  <a:cubicBezTo>
                    <a:pt x="11359" y="1841"/>
                    <a:pt x="11772" y="1420"/>
                    <a:pt x="11772" y="921"/>
                  </a:cubicBezTo>
                  <a:cubicBezTo>
                    <a:pt x="11772" y="413"/>
                    <a:pt x="11359" y="1"/>
                    <a:pt x="10842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899" name="Google Shape;1899;p54"/>
          <p:cNvGrpSpPr/>
          <p:nvPr/>
        </p:nvGrpSpPr>
        <p:grpSpPr>
          <a:xfrm>
            <a:off x="6542541" y="2036173"/>
            <a:ext cx="1476947" cy="1035191"/>
            <a:chOff x="4914575" y="6808875"/>
            <a:chExt cx="1537525" cy="1077650"/>
          </a:xfrm>
        </p:grpSpPr>
        <p:sp>
          <p:nvSpPr>
            <p:cNvPr id="1900" name="Google Shape;1900;p54"/>
            <p:cNvSpPr/>
            <p:nvPr/>
          </p:nvSpPr>
          <p:spPr>
            <a:xfrm>
              <a:off x="5114450" y="7242850"/>
              <a:ext cx="73575" cy="184775"/>
            </a:xfrm>
            <a:custGeom>
              <a:avLst/>
              <a:gdLst/>
              <a:ahLst/>
              <a:cxnLst/>
              <a:rect l="l" t="t" r="r" b="b"/>
              <a:pathLst>
                <a:path w="2943" h="7391" extrusionOk="0">
                  <a:moveTo>
                    <a:pt x="1352" y="1"/>
                  </a:moveTo>
                  <a:cubicBezTo>
                    <a:pt x="594" y="1"/>
                    <a:pt x="0" y="614"/>
                    <a:pt x="0" y="1352"/>
                  </a:cubicBezTo>
                  <a:lnTo>
                    <a:pt x="0" y="6039"/>
                  </a:lnTo>
                  <a:cubicBezTo>
                    <a:pt x="0" y="6787"/>
                    <a:pt x="594" y="7391"/>
                    <a:pt x="1352" y="7391"/>
                  </a:cubicBezTo>
                  <a:lnTo>
                    <a:pt x="1591" y="7391"/>
                  </a:lnTo>
                  <a:cubicBezTo>
                    <a:pt x="2348" y="7391"/>
                    <a:pt x="2943" y="6787"/>
                    <a:pt x="2943" y="6039"/>
                  </a:cubicBezTo>
                  <a:lnTo>
                    <a:pt x="2943" y="1352"/>
                  </a:lnTo>
                  <a:cubicBezTo>
                    <a:pt x="2943" y="595"/>
                    <a:pt x="2339" y="1"/>
                    <a:pt x="1591" y="1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1" name="Google Shape;1901;p54"/>
            <p:cNvSpPr/>
            <p:nvPr/>
          </p:nvSpPr>
          <p:spPr>
            <a:xfrm>
              <a:off x="5132650" y="7242850"/>
              <a:ext cx="55375" cy="184775"/>
            </a:xfrm>
            <a:custGeom>
              <a:avLst/>
              <a:gdLst/>
              <a:ahLst/>
              <a:cxnLst/>
              <a:rect l="l" t="t" r="r" b="b"/>
              <a:pathLst>
                <a:path w="2215" h="7391" extrusionOk="0">
                  <a:moveTo>
                    <a:pt x="662" y="1"/>
                  </a:moveTo>
                  <a:cubicBezTo>
                    <a:pt x="422" y="1"/>
                    <a:pt x="192" y="58"/>
                    <a:pt x="1" y="173"/>
                  </a:cubicBezTo>
                  <a:cubicBezTo>
                    <a:pt x="441" y="413"/>
                    <a:pt x="748" y="873"/>
                    <a:pt x="748" y="1400"/>
                  </a:cubicBezTo>
                  <a:lnTo>
                    <a:pt x="748" y="5991"/>
                  </a:lnTo>
                  <a:cubicBezTo>
                    <a:pt x="748" y="6528"/>
                    <a:pt x="441" y="6988"/>
                    <a:pt x="1" y="7228"/>
                  </a:cubicBezTo>
                  <a:cubicBezTo>
                    <a:pt x="202" y="7333"/>
                    <a:pt x="422" y="7391"/>
                    <a:pt x="662" y="7391"/>
                  </a:cubicBezTo>
                  <a:lnTo>
                    <a:pt x="815" y="7391"/>
                  </a:lnTo>
                  <a:cubicBezTo>
                    <a:pt x="1592" y="7391"/>
                    <a:pt x="2215" y="6768"/>
                    <a:pt x="2215" y="5991"/>
                  </a:cubicBezTo>
                  <a:lnTo>
                    <a:pt x="2215" y="1400"/>
                  </a:lnTo>
                  <a:cubicBezTo>
                    <a:pt x="2215" y="624"/>
                    <a:pt x="1592" y="1"/>
                    <a:pt x="815" y="1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2" name="Google Shape;1902;p54"/>
            <p:cNvSpPr/>
            <p:nvPr/>
          </p:nvSpPr>
          <p:spPr>
            <a:xfrm>
              <a:off x="4914575" y="7268225"/>
              <a:ext cx="274425" cy="194625"/>
            </a:xfrm>
            <a:custGeom>
              <a:avLst/>
              <a:gdLst/>
              <a:ahLst/>
              <a:cxnLst/>
              <a:rect l="l" t="t" r="r" b="b"/>
              <a:pathLst>
                <a:path w="10977" h="7785" extrusionOk="0">
                  <a:moveTo>
                    <a:pt x="1272" y="1"/>
                  </a:moveTo>
                  <a:cubicBezTo>
                    <a:pt x="845" y="1"/>
                    <a:pt x="441" y="246"/>
                    <a:pt x="250" y="663"/>
                  </a:cubicBezTo>
                  <a:cubicBezTo>
                    <a:pt x="1" y="1229"/>
                    <a:pt x="250" y="1890"/>
                    <a:pt x="816" y="2139"/>
                  </a:cubicBezTo>
                  <a:lnTo>
                    <a:pt x="5599" y="4286"/>
                  </a:lnTo>
                  <a:cubicBezTo>
                    <a:pt x="6030" y="4478"/>
                    <a:pt x="6337" y="4871"/>
                    <a:pt x="6433" y="5322"/>
                  </a:cubicBezTo>
                  <a:lnTo>
                    <a:pt x="6548" y="5801"/>
                  </a:lnTo>
                  <a:cubicBezTo>
                    <a:pt x="6624" y="6184"/>
                    <a:pt x="6893" y="6510"/>
                    <a:pt x="7238" y="6663"/>
                  </a:cubicBezTo>
                  <a:lnTo>
                    <a:pt x="9720" y="7785"/>
                  </a:lnTo>
                  <a:lnTo>
                    <a:pt x="10631" y="5772"/>
                  </a:lnTo>
                  <a:cubicBezTo>
                    <a:pt x="10976" y="5005"/>
                    <a:pt x="10631" y="4095"/>
                    <a:pt x="9864" y="3740"/>
                  </a:cubicBezTo>
                  <a:lnTo>
                    <a:pt x="7190" y="2561"/>
                  </a:lnTo>
                  <a:lnTo>
                    <a:pt x="1726" y="97"/>
                  </a:lnTo>
                  <a:cubicBezTo>
                    <a:pt x="1578" y="32"/>
                    <a:pt x="1423" y="1"/>
                    <a:pt x="1272" y="1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3" name="Google Shape;1903;p54"/>
            <p:cNvSpPr/>
            <p:nvPr/>
          </p:nvSpPr>
          <p:spPr>
            <a:xfrm>
              <a:off x="5073950" y="7360500"/>
              <a:ext cx="114800" cy="102600"/>
            </a:xfrm>
            <a:custGeom>
              <a:avLst/>
              <a:gdLst/>
              <a:ahLst/>
              <a:cxnLst/>
              <a:rect l="l" t="t" r="r" b="b"/>
              <a:pathLst>
                <a:path w="4592" h="4104" extrusionOk="0">
                  <a:moveTo>
                    <a:pt x="3345" y="1"/>
                  </a:moveTo>
                  <a:cubicBezTo>
                    <a:pt x="3336" y="164"/>
                    <a:pt x="3288" y="317"/>
                    <a:pt x="3221" y="461"/>
                  </a:cubicBezTo>
                  <a:lnTo>
                    <a:pt x="2837" y="1324"/>
                  </a:lnTo>
                  <a:cubicBezTo>
                    <a:pt x="2626" y="1789"/>
                    <a:pt x="2170" y="2068"/>
                    <a:pt x="1692" y="2068"/>
                  </a:cubicBezTo>
                  <a:cubicBezTo>
                    <a:pt x="1520" y="2068"/>
                    <a:pt x="1346" y="2032"/>
                    <a:pt x="1179" y="1956"/>
                  </a:cubicBezTo>
                  <a:lnTo>
                    <a:pt x="0" y="1429"/>
                  </a:lnTo>
                  <a:lnTo>
                    <a:pt x="0" y="1429"/>
                  </a:lnTo>
                  <a:cubicBezTo>
                    <a:pt x="29" y="1506"/>
                    <a:pt x="48" y="1573"/>
                    <a:pt x="58" y="1650"/>
                  </a:cubicBezTo>
                  <a:lnTo>
                    <a:pt x="173" y="2129"/>
                  </a:lnTo>
                  <a:cubicBezTo>
                    <a:pt x="249" y="2512"/>
                    <a:pt x="518" y="2829"/>
                    <a:pt x="863" y="2992"/>
                  </a:cubicBezTo>
                  <a:lnTo>
                    <a:pt x="3345" y="4104"/>
                  </a:lnTo>
                  <a:lnTo>
                    <a:pt x="4256" y="2091"/>
                  </a:lnTo>
                  <a:cubicBezTo>
                    <a:pt x="4592" y="1324"/>
                    <a:pt x="4246" y="413"/>
                    <a:pt x="3480" y="68"/>
                  </a:cubicBezTo>
                  <a:lnTo>
                    <a:pt x="3345" y="1"/>
                  </a:ln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4" name="Google Shape;1904;p54"/>
            <p:cNvSpPr/>
            <p:nvPr/>
          </p:nvSpPr>
          <p:spPr>
            <a:xfrm>
              <a:off x="5389775" y="6808875"/>
              <a:ext cx="748875" cy="546625"/>
            </a:xfrm>
            <a:custGeom>
              <a:avLst/>
              <a:gdLst/>
              <a:ahLst/>
              <a:cxnLst/>
              <a:rect l="l" t="t" r="r" b="b"/>
              <a:pathLst>
                <a:path w="29955" h="21865" extrusionOk="0">
                  <a:moveTo>
                    <a:pt x="1736" y="1"/>
                  </a:moveTo>
                  <a:cubicBezTo>
                    <a:pt x="777" y="1"/>
                    <a:pt x="1" y="777"/>
                    <a:pt x="1" y="1735"/>
                  </a:cubicBezTo>
                  <a:lnTo>
                    <a:pt x="1" y="21865"/>
                  </a:lnTo>
                  <a:lnTo>
                    <a:pt x="29955" y="21865"/>
                  </a:lnTo>
                  <a:lnTo>
                    <a:pt x="29955" y="1678"/>
                  </a:lnTo>
                  <a:cubicBezTo>
                    <a:pt x="29955" y="758"/>
                    <a:pt x="29198" y="1"/>
                    <a:pt x="28278" y="1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5" name="Google Shape;1905;p54"/>
            <p:cNvSpPr/>
            <p:nvPr/>
          </p:nvSpPr>
          <p:spPr>
            <a:xfrm>
              <a:off x="5976875" y="6808875"/>
              <a:ext cx="161775" cy="546400"/>
            </a:xfrm>
            <a:custGeom>
              <a:avLst/>
              <a:gdLst/>
              <a:ahLst/>
              <a:cxnLst/>
              <a:rect l="l" t="t" r="r" b="b"/>
              <a:pathLst>
                <a:path w="6471" h="21856" extrusionOk="0">
                  <a:moveTo>
                    <a:pt x="1" y="1"/>
                  </a:moveTo>
                  <a:cubicBezTo>
                    <a:pt x="1036" y="1"/>
                    <a:pt x="1889" y="854"/>
                    <a:pt x="1889" y="1889"/>
                  </a:cubicBezTo>
                  <a:lnTo>
                    <a:pt x="1889" y="21855"/>
                  </a:lnTo>
                  <a:lnTo>
                    <a:pt x="6471" y="21855"/>
                  </a:lnTo>
                  <a:lnTo>
                    <a:pt x="6471" y="1678"/>
                  </a:lnTo>
                  <a:cubicBezTo>
                    <a:pt x="6471" y="748"/>
                    <a:pt x="5714" y="1"/>
                    <a:pt x="4794" y="1"/>
                  </a:cubicBez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6" name="Google Shape;1906;p54"/>
            <p:cNvSpPr/>
            <p:nvPr/>
          </p:nvSpPr>
          <p:spPr>
            <a:xfrm>
              <a:off x="6342325" y="7242850"/>
              <a:ext cx="73600" cy="184775"/>
            </a:xfrm>
            <a:custGeom>
              <a:avLst/>
              <a:gdLst/>
              <a:ahLst/>
              <a:cxnLst/>
              <a:rect l="l" t="t" r="r" b="b"/>
              <a:pathLst>
                <a:path w="2944" h="7391" extrusionOk="0">
                  <a:moveTo>
                    <a:pt x="1352" y="1"/>
                  </a:moveTo>
                  <a:cubicBezTo>
                    <a:pt x="595" y="1"/>
                    <a:pt x="1" y="614"/>
                    <a:pt x="1" y="1352"/>
                  </a:cubicBezTo>
                  <a:lnTo>
                    <a:pt x="1" y="6039"/>
                  </a:lnTo>
                  <a:cubicBezTo>
                    <a:pt x="1" y="6787"/>
                    <a:pt x="604" y="7391"/>
                    <a:pt x="1352" y="7391"/>
                  </a:cubicBezTo>
                  <a:lnTo>
                    <a:pt x="1592" y="7391"/>
                  </a:lnTo>
                  <a:cubicBezTo>
                    <a:pt x="2349" y="7391"/>
                    <a:pt x="2943" y="6787"/>
                    <a:pt x="2943" y="6039"/>
                  </a:cubicBezTo>
                  <a:lnTo>
                    <a:pt x="2943" y="1352"/>
                  </a:lnTo>
                  <a:cubicBezTo>
                    <a:pt x="2943" y="595"/>
                    <a:pt x="2330" y="1"/>
                    <a:pt x="1592" y="1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7" name="Google Shape;1907;p54"/>
            <p:cNvSpPr/>
            <p:nvPr/>
          </p:nvSpPr>
          <p:spPr>
            <a:xfrm>
              <a:off x="6360775" y="7242850"/>
              <a:ext cx="55375" cy="184775"/>
            </a:xfrm>
            <a:custGeom>
              <a:avLst/>
              <a:gdLst/>
              <a:ahLst/>
              <a:cxnLst/>
              <a:rect l="l" t="t" r="r" b="b"/>
              <a:pathLst>
                <a:path w="2215" h="7391" extrusionOk="0">
                  <a:moveTo>
                    <a:pt x="662" y="1"/>
                  </a:moveTo>
                  <a:cubicBezTo>
                    <a:pt x="422" y="1"/>
                    <a:pt x="192" y="58"/>
                    <a:pt x="1" y="173"/>
                  </a:cubicBezTo>
                  <a:cubicBezTo>
                    <a:pt x="442" y="413"/>
                    <a:pt x="739" y="873"/>
                    <a:pt x="739" y="1400"/>
                  </a:cubicBezTo>
                  <a:lnTo>
                    <a:pt x="739" y="5991"/>
                  </a:lnTo>
                  <a:cubicBezTo>
                    <a:pt x="739" y="6528"/>
                    <a:pt x="442" y="6988"/>
                    <a:pt x="1" y="7228"/>
                  </a:cubicBezTo>
                  <a:cubicBezTo>
                    <a:pt x="192" y="7333"/>
                    <a:pt x="422" y="7391"/>
                    <a:pt x="662" y="7391"/>
                  </a:cubicBezTo>
                  <a:lnTo>
                    <a:pt x="815" y="7391"/>
                  </a:lnTo>
                  <a:cubicBezTo>
                    <a:pt x="1592" y="7391"/>
                    <a:pt x="2215" y="6768"/>
                    <a:pt x="2215" y="5991"/>
                  </a:cubicBezTo>
                  <a:lnTo>
                    <a:pt x="2215" y="1400"/>
                  </a:lnTo>
                  <a:cubicBezTo>
                    <a:pt x="2215" y="624"/>
                    <a:pt x="1582" y="1"/>
                    <a:pt x="815" y="1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8" name="Google Shape;1908;p54"/>
            <p:cNvSpPr/>
            <p:nvPr/>
          </p:nvSpPr>
          <p:spPr>
            <a:xfrm>
              <a:off x="5076575" y="7242850"/>
              <a:ext cx="1375525" cy="643675"/>
            </a:xfrm>
            <a:custGeom>
              <a:avLst/>
              <a:gdLst/>
              <a:ahLst/>
              <a:cxnLst/>
              <a:rect l="l" t="t" r="r" b="b"/>
              <a:pathLst>
                <a:path w="55021" h="25747" extrusionOk="0">
                  <a:moveTo>
                    <a:pt x="8666" y="1"/>
                  </a:moveTo>
                  <a:cubicBezTo>
                    <a:pt x="7142" y="1"/>
                    <a:pt x="5781" y="921"/>
                    <a:pt x="5215" y="2339"/>
                  </a:cubicBezTo>
                  <a:lnTo>
                    <a:pt x="269" y="14647"/>
                  </a:lnTo>
                  <a:cubicBezTo>
                    <a:pt x="87" y="15088"/>
                    <a:pt x="1" y="15558"/>
                    <a:pt x="1" y="16037"/>
                  </a:cubicBezTo>
                  <a:lnTo>
                    <a:pt x="1" y="24434"/>
                  </a:lnTo>
                  <a:cubicBezTo>
                    <a:pt x="1" y="25162"/>
                    <a:pt x="595" y="25747"/>
                    <a:pt x="1323" y="25747"/>
                  </a:cubicBezTo>
                  <a:lnTo>
                    <a:pt x="53708" y="25747"/>
                  </a:lnTo>
                  <a:cubicBezTo>
                    <a:pt x="54436" y="25747"/>
                    <a:pt x="55021" y="25162"/>
                    <a:pt x="55021" y="24434"/>
                  </a:cubicBezTo>
                  <a:lnTo>
                    <a:pt x="55021" y="16037"/>
                  </a:lnTo>
                  <a:cubicBezTo>
                    <a:pt x="55011" y="15548"/>
                    <a:pt x="54915" y="15088"/>
                    <a:pt x="54733" y="14647"/>
                  </a:cubicBezTo>
                  <a:lnTo>
                    <a:pt x="49787" y="2339"/>
                  </a:lnTo>
                  <a:cubicBezTo>
                    <a:pt x="49222" y="921"/>
                    <a:pt x="47851" y="1"/>
                    <a:pt x="46336" y="1"/>
                  </a:cubicBezTo>
                  <a:lnTo>
                    <a:pt x="38150" y="1"/>
                  </a:lnTo>
                  <a:cubicBezTo>
                    <a:pt x="37614" y="1"/>
                    <a:pt x="37077" y="183"/>
                    <a:pt x="36655" y="518"/>
                  </a:cubicBezTo>
                  <a:cubicBezTo>
                    <a:pt x="34585" y="2148"/>
                    <a:pt x="31268" y="3202"/>
                    <a:pt x="27501" y="3202"/>
                  </a:cubicBezTo>
                  <a:cubicBezTo>
                    <a:pt x="23744" y="3202"/>
                    <a:pt x="20417" y="2148"/>
                    <a:pt x="18347" y="518"/>
                  </a:cubicBezTo>
                  <a:cubicBezTo>
                    <a:pt x="17916" y="183"/>
                    <a:pt x="17388" y="1"/>
                    <a:pt x="16852" y="1"/>
                  </a:cubicBezTo>
                  <a:close/>
                </a:path>
              </a:pathLst>
            </a:custGeom>
            <a:solidFill>
              <a:srgbClr val="FFFFFF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9" name="Google Shape;1909;p54"/>
            <p:cNvSpPr/>
            <p:nvPr/>
          </p:nvSpPr>
          <p:spPr>
            <a:xfrm>
              <a:off x="6034400" y="7242850"/>
              <a:ext cx="417475" cy="643675"/>
            </a:xfrm>
            <a:custGeom>
              <a:avLst/>
              <a:gdLst/>
              <a:ahLst/>
              <a:cxnLst/>
              <a:rect l="l" t="t" r="r" b="b"/>
              <a:pathLst>
                <a:path w="16699" h="25747" extrusionOk="0">
                  <a:moveTo>
                    <a:pt x="0" y="1"/>
                  </a:moveTo>
                  <a:cubicBezTo>
                    <a:pt x="1515" y="1"/>
                    <a:pt x="2886" y="921"/>
                    <a:pt x="3451" y="2339"/>
                  </a:cubicBezTo>
                  <a:lnTo>
                    <a:pt x="8397" y="14647"/>
                  </a:lnTo>
                  <a:cubicBezTo>
                    <a:pt x="8579" y="15088"/>
                    <a:pt x="8656" y="15558"/>
                    <a:pt x="8656" y="16037"/>
                  </a:cubicBezTo>
                  <a:lnTo>
                    <a:pt x="8656" y="24434"/>
                  </a:lnTo>
                  <a:cubicBezTo>
                    <a:pt x="8656" y="25162"/>
                    <a:pt x="8071" y="25747"/>
                    <a:pt x="7343" y="25747"/>
                  </a:cubicBezTo>
                  <a:lnTo>
                    <a:pt x="15366" y="25747"/>
                  </a:lnTo>
                  <a:cubicBezTo>
                    <a:pt x="16104" y="25747"/>
                    <a:pt x="16689" y="25162"/>
                    <a:pt x="16689" y="24434"/>
                  </a:cubicBezTo>
                  <a:lnTo>
                    <a:pt x="16689" y="16037"/>
                  </a:lnTo>
                  <a:cubicBezTo>
                    <a:pt x="16698" y="15548"/>
                    <a:pt x="16602" y="15088"/>
                    <a:pt x="16420" y="14647"/>
                  </a:cubicBezTo>
                  <a:lnTo>
                    <a:pt x="11474" y="2339"/>
                  </a:lnTo>
                  <a:cubicBezTo>
                    <a:pt x="10909" y="921"/>
                    <a:pt x="9538" y="1"/>
                    <a:pt x="8023" y="1"/>
                  </a:cubicBezTo>
                  <a:close/>
                </a:path>
              </a:pathLst>
            </a:custGeom>
            <a:solidFill>
              <a:srgbClr val="BFDFFA"/>
            </a:solidFill>
            <a:ln w="3125" cap="flat" cmpd="sng">
              <a:solidFill>
                <a:srgbClr val="007DEA"/>
              </a:solidFill>
              <a:prstDash val="solid"/>
              <a:miter lim="9585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0" name="Google Shape;1910;p54"/>
            <p:cNvSpPr/>
            <p:nvPr/>
          </p:nvSpPr>
          <p:spPr>
            <a:xfrm>
              <a:off x="5295125" y="7454700"/>
              <a:ext cx="135425" cy="72375"/>
            </a:xfrm>
            <a:custGeom>
              <a:avLst/>
              <a:gdLst/>
              <a:ahLst/>
              <a:cxnLst/>
              <a:rect l="l" t="t" r="r" b="b"/>
              <a:pathLst>
                <a:path w="5417" h="2895" extrusionOk="0">
                  <a:moveTo>
                    <a:pt x="1323" y="0"/>
                  </a:moveTo>
                  <a:cubicBezTo>
                    <a:pt x="595" y="0"/>
                    <a:pt x="0" y="594"/>
                    <a:pt x="0" y="1323"/>
                  </a:cubicBezTo>
                  <a:lnTo>
                    <a:pt x="0" y="1562"/>
                  </a:lnTo>
                  <a:cubicBezTo>
                    <a:pt x="0" y="2301"/>
                    <a:pt x="595" y="2895"/>
                    <a:pt x="1323" y="2895"/>
                  </a:cubicBezTo>
                  <a:lnTo>
                    <a:pt x="4084" y="2895"/>
                  </a:lnTo>
                  <a:cubicBezTo>
                    <a:pt x="4812" y="2895"/>
                    <a:pt x="5416" y="2301"/>
                    <a:pt x="5416" y="1562"/>
                  </a:cubicBezTo>
                  <a:lnTo>
                    <a:pt x="5416" y="1323"/>
                  </a:lnTo>
                  <a:cubicBezTo>
                    <a:pt x="5416" y="594"/>
                    <a:pt x="4812" y="0"/>
                    <a:pt x="4084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1" name="Google Shape;1911;p54"/>
            <p:cNvSpPr/>
            <p:nvPr/>
          </p:nvSpPr>
          <p:spPr>
            <a:xfrm>
              <a:off x="5495700" y="7454700"/>
              <a:ext cx="135425" cy="72375"/>
            </a:xfrm>
            <a:custGeom>
              <a:avLst/>
              <a:gdLst/>
              <a:ahLst/>
              <a:cxnLst/>
              <a:rect l="l" t="t" r="r" b="b"/>
              <a:pathLst>
                <a:path w="5417" h="2895" extrusionOk="0">
                  <a:moveTo>
                    <a:pt x="1333" y="0"/>
                  </a:moveTo>
                  <a:cubicBezTo>
                    <a:pt x="604" y="0"/>
                    <a:pt x="0" y="594"/>
                    <a:pt x="0" y="1323"/>
                  </a:cubicBezTo>
                  <a:lnTo>
                    <a:pt x="0" y="1562"/>
                  </a:lnTo>
                  <a:cubicBezTo>
                    <a:pt x="0" y="2301"/>
                    <a:pt x="604" y="2895"/>
                    <a:pt x="1333" y="2895"/>
                  </a:cubicBezTo>
                  <a:lnTo>
                    <a:pt x="4084" y="2895"/>
                  </a:lnTo>
                  <a:cubicBezTo>
                    <a:pt x="4822" y="2895"/>
                    <a:pt x="5416" y="2301"/>
                    <a:pt x="5416" y="1562"/>
                  </a:cubicBezTo>
                  <a:lnTo>
                    <a:pt x="5416" y="1323"/>
                  </a:lnTo>
                  <a:cubicBezTo>
                    <a:pt x="5416" y="594"/>
                    <a:pt x="4822" y="0"/>
                    <a:pt x="4084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2" name="Google Shape;1912;p54"/>
            <p:cNvSpPr/>
            <p:nvPr/>
          </p:nvSpPr>
          <p:spPr>
            <a:xfrm>
              <a:off x="5696025" y="7454700"/>
              <a:ext cx="135425" cy="72375"/>
            </a:xfrm>
            <a:custGeom>
              <a:avLst/>
              <a:gdLst/>
              <a:ahLst/>
              <a:cxnLst/>
              <a:rect l="l" t="t" r="r" b="b"/>
              <a:pathLst>
                <a:path w="5417" h="2895" extrusionOk="0">
                  <a:moveTo>
                    <a:pt x="1333" y="0"/>
                  </a:moveTo>
                  <a:cubicBezTo>
                    <a:pt x="605" y="0"/>
                    <a:pt x="1" y="594"/>
                    <a:pt x="1" y="1323"/>
                  </a:cubicBezTo>
                  <a:lnTo>
                    <a:pt x="1" y="1562"/>
                  </a:lnTo>
                  <a:cubicBezTo>
                    <a:pt x="1" y="2301"/>
                    <a:pt x="605" y="2895"/>
                    <a:pt x="1333" y="2895"/>
                  </a:cubicBezTo>
                  <a:lnTo>
                    <a:pt x="4094" y="2895"/>
                  </a:lnTo>
                  <a:cubicBezTo>
                    <a:pt x="4832" y="2895"/>
                    <a:pt x="5417" y="2301"/>
                    <a:pt x="5417" y="1562"/>
                  </a:cubicBezTo>
                  <a:lnTo>
                    <a:pt x="5417" y="1323"/>
                  </a:lnTo>
                  <a:cubicBezTo>
                    <a:pt x="5417" y="594"/>
                    <a:pt x="4822" y="0"/>
                    <a:pt x="4094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3" name="Google Shape;1913;p54"/>
            <p:cNvSpPr/>
            <p:nvPr/>
          </p:nvSpPr>
          <p:spPr>
            <a:xfrm>
              <a:off x="5896850" y="7454700"/>
              <a:ext cx="135425" cy="72375"/>
            </a:xfrm>
            <a:custGeom>
              <a:avLst/>
              <a:gdLst/>
              <a:ahLst/>
              <a:cxnLst/>
              <a:rect l="l" t="t" r="r" b="b"/>
              <a:pathLst>
                <a:path w="5417" h="2895" extrusionOk="0">
                  <a:moveTo>
                    <a:pt x="1333" y="0"/>
                  </a:moveTo>
                  <a:cubicBezTo>
                    <a:pt x="595" y="0"/>
                    <a:pt x="0" y="594"/>
                    <a:pt x="0" y="1323"/>
                  </a:cubicBezTo>
                  <a:lnTo>
                    <a:pt x="0" y="1562"/>
                  </a:lnTo>
                  <a:cubicBezTo>
                    <a:pt x="0" y="2301"/>
                    <a:pt x="595" y="2895"/>
                    <a:pt x="1333" y="2895"/>
                  </a:cubicBezTo>
                  <a:lnTo>
                    <a:pt x="4084" y="2895"/>
                  </a:lnTo>
                  <a:cubicBezTo>
                    <a:pt x="4831" y="2895"/>
                    <a:pt x="5416" y="2301"/>
                    <a:pt x="5416" y="1562"/>
                  </a:cubicBezTo>
                  <a:lnTo>
                    <a:pt x="5416" y="1323"/>
                  </a:lnTo>
                  <a:cubicBezTo>
                    <a:pt x="5416" y="594"/>
                    <a:pt x="4812" y="0"/>
                    <a:pt x="4084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4" name="Google Shape;1914;p54"/>
            <p:cNvSpPr/>
            <p:nvPr/>
          </p:nvSpPr>
          <p:spPr>
            <a:xfrm>
              <a:off x="6097425" y="7454700"/>
              <a:ext cx="135425" cy="72375"/>
            </a:xfrm>
            <a:custGeom>
              <a:avLst/>
              <a:gdLst/>
              <a:ahLst/>
              <a:cxnLst/>
              <a:rect l="l" t="t" r="r" b="b"/>
              <a:pathLst>
                <a:path w="5417" h="2895" extrusionOk="0">
                  <a:moveTo>
                    <a:pt x="1333" y="0"/>
                  </a:moveTo>
                  <a:cubicBezTo>
                    <a:pt x="604" y="0"/>
                    <a:pt x="0" y="594"/>
                    <a:pt x="0" y="1323"/>
                  </a:cubicBezTo>
                  <a:lnTo>
                    <a:pt x="0" y="1562"/>
                  </a:lnTo>
                  <a:cubicBezTo>
                    <a:pt x="0" y="2301"/>
                    <a:pt x="604" y="2895"/>
                    <a:pt x="1333" y="2895"/>
                  </a:cubicBezTo>
                  <a:lnTo>
                    <a:pt x="4093" y="2895"/>
                  </a:lnTo>
                  <a:cubicBezTo>
                    <a:pt x="4822" y="2895"/>
                    <a:pt x="5416" y="2301"/>
                    <a:pt x="5416" y="1562"/>
                  </a:cubicBezTo>
                  <a:lnTo>
                    <a:pt x="5416" y="1323"/>
                  </a:lnTo>
                  <a:cubicBezTo>
                    <a:pt x="5416" y="594"/>
                    <a:pt x="4822" y="0"/>
                    <a:pt x="4093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5" name="Google Shape;1915;p54"/>
            <p:cNvSpPr/>
            <p:nvPr/>
          </p:nvSpPr>
          <p:spPr>
            <a:xfrm>
              <a:off x="5194475" y="7573775"/>
              <a:ext cx="135425" cy="72650"/>
            </a:xfrm>
            <a:custGeom>
              <a:avLst/>
              <a:gdLst/>
              <a:ahLst/>
              <a:cxnLst/>
              <a:rect l="l" t="t" r="r" b="b"/>
              <a:pathLst>
                <a:path w="5417" h="2906" extrusionOk="0">
                  <a:moveTo>
                    <a:pt x="1323" y="1"/>
                  </a:moveTo>
                  <a:cubicBezTo>
                    <a:pt x="595" y="1"/>
                    <a:pt x="1" y="605"/>
                    <a:pt x="1" y="1333"/>
                  </a:cubicBezTo>
                  <a:lnTo>
                    <a:pt x="1" y="1573"/>
                  </a:lnTo>
                  <a:cubicBezTo>
                    <a:pt x="1" y="2301"/>
                    <a:pt x="595" y="2905"/>
                    <a:pt x="1323" y="2905"/>
                  </a:cubicBezTo>
                  <a:lnTo>
                    <a:pt x="4084" y="2905"/>
                  </a:lnTo>
                  <a:cubicBezTo>
                    <a:pt x="4812" y="2905"/>
                    <a:pt x="5416" y="2301"/>
                    <a:pt x="5416" y="1573"/>
                  </a:cubicBezTo>
                  <a:lnTo>
                    <a:pt x="5416" y="1333"/>
                  </a:lnTo>
                  <a:cubicBezTo>
                    <a:pt x="5416" y="605"/>
                    <a:pt x="4812" y="1"/>
                    <a:pt x="4084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6" name="Google Shape;1916;p54"/>
            <p:cNvSpPr/>
            <p:nvPr/>
          </p:nvSpPr>
          <p:spPr>
            <a:xfrm>
              <a:off x="5395050" y="7573775"/>
              <a:ext cx="135425" cy="72650"/>
            </a:xfrm>
            <a:custGeom>
              <a:avLst/>
              <a:gdLst/>
              <a:ahLst/>
              <a:cxnLst/>
              <a:rect l="l" t="t" r="r" b="b"/>
              <a:pathLst>
                <a:path w="5417" h="2906" extrusionOk="0">
                  <a:moveTo>
                    <a:pt x="1333" y="1"/>
                  </a:moveTo>
                  <a:cubicBezTo>
                    <a:pt x="604" y="1"/>
                    <a:pt x="1" y="605"/>
                    <a:pt x="1" y="1333"/>
                  </a:cubicBezTo>
                  <a:lnTo>
                    <a:pt x="1" y="1573"/>
                  </a:lnTo>
                  <a:cubicBezTo>
                    <a:pt x="1" y="2301"/>
                    <a:pt x="604" y="2905"/>
                    <a:pt x="1333" y="2905"/>
                  </a:cubicBezTo>
                  <a:lnTo>
                    <a:pt x="4084" y="2905"/>
                  </a:lnTo>
                  <a:cubicBezTo>
                    <a:pt x="4822" y="2905"/>
                    <a:pt x="5416" y="2301"/>
                    <a:pt x="5416" y="1573"/>
                  </a:cubicBezTo>
                  <a:lnTo>
                    <a:pt x="5416" y="1333"/>
                  </a:lnTo>
                  <a:cubicBezTo>
                    <a:pt x="5416" y="605"/>
                    <a:pt x="4822" y="1"/>
                    <a:pt x="4084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7" name="Google Shape;1917;p54"/>
            <p:cNvSpPr/>
            <p:nvPr/>
          </p:nvSpPr>
          <p:spPr>
            <a:xfrm>
              <a:off x="5595875" y="7573775"/>
              <a:ext cx="135400" cy="72650"/>
            </a:xfrm>
            <a:custGeom>
              <a:avLst/>
              <a:gdLst/>
              <a:ahLst/>
              <a:cxnLst/>
              <a:rect l="l" t="t" r="r" b="b"/>
              <a:pathLst>
                <a:path w="5416" h="2906" extrusionOk="0">
                  <a:moveTo>
                    <a:pt x="1323" y="1"/>
                  </a:moveTo>
                  <a:cubicBezTo>
                    <a:pt x="594" y="1"/>
                    <a:pt x="0" y="605"/>
                    <a:pt x="0" y="1333"/>
                  </a:cubicBezTo>
                  <a:lnTo>
                    <a:pt x="0" y="1573"/>
                  </a:lnTo>
                  <a:cubicBezTo>
                    <a:pt x="0" y="2301"/>
                    <a:pt x="594" y="2905"/>
                    <a:pt x="1323" y="2905"/>
                  </a:cubicBezTo>
                  <a:lnTo>
                    <a:pt x="4083" y="2905"/>
                  </a:lnTo>
                  <a:cubicBezTo>
                    <a:pt x="4812" y="2905"/>
                    <a:pt x="5416" y="2301"/>
                    <a:pt x="5416" y="1573"/>
                  </a:cubicBezTo>
                  <a:lnTo>
                    <a:pt x="5416" y="1333"/>
                  </a:lnTo>
                  <a:cubicBezTo>
                    <a:pt x="5416" y="605"/>
                    <a:pt x="4812" y="1"/>
                    <a:pt x="4083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8" name="Google Shape;1918;p54"/>
            <p:cNvSpPr/>
            <p:nvPr/>
          </p:nvSpPr>
          <p:spPr>
            <a:xfrm>
              <a:off x="5796200" y="7573775"/>
              <a:ext cx="135425" cy="72650"/>
            </a:xfrm>
            <a:custGeom>
              <a:avLst/>
              <a:gdLst/>
              <a:ahLst/>
              <a:cxnLst/>
              <a:rect l="l" t="t" r="r" b="b"/>
              <a:pathLst>
                <a:path w="5417" h="2906" extrusionOk="0">
                  <a:moveTo>
                    <a:pt x="1333" y="1"/>
                  </a:moveTo>
                  <a:cubicBezTo>
                    <a:pt x="595" y="1"/>
                    <a:pt x="0" y="605"/>
                    <a:pt x="0" y="1333"/>
                  </a:cubicBezTo>
                  <a:lnTo>
                    <a:pt x="0" y="1573"/>
                  </a:lnTo>
                  <a:cubicBezTo>
                    <a:pt x="0" y="2301"/>
                    <a:pt x="595" y="2905"/>
                    <a:pt x="1333" y="2905"/>
                  </a:cubicBezTo>
                  <a:lnTo>
                    <a:pt x="4084" y="2905"/>
                  </a:lnTo>
                  <a:cubicBezTo>
                    <a:pt x="4832" y="2905"/>
                    <a:pt x="5416" y="2301"/>
                    <a:pt x="5416" y="1573"/>
                  </a:cubicBezTo>
                  <a:lnTo>
                    <a:pt x="5416" y="1333"/>
                  </a:lnTo>
                  <a:cubicBezTo>
                    <a:pt x="5416" y="605"/>
                    <a:pt x="4812" y="1"/>
                    <a:pt x="4084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9" name="Google Shape;1919;p54"/>
            <p:cNvSpPr/>
            <p:nvPr/>
          </p:nvSpPr>
          <p:spPr>
            <a:xfrm>
              <a:off x="5996775" y="7573775"/>
              <a:ext cx="135425" cy="72650"/>
            </a:xfrm>
            <a:custGeom>
              <a:avLst/>
              <a:gdLst/>
              <a:ahLst/>
              <a:cxnLst/>
              <a:rect l="l" t="t" r="r" b="b"/>
              <a:pathLst>
                <a:path w="5417" h="2906" extrusionOk="0">
                  <a:moveTo>
                    <a:pt x="1333" y="1"/>
                  </a:moveTo>
                  <a:cubicBezTo>
                    <a:pt x="604" y="1"/>
                    <a:pt x="0" y="605"/>
                    <a:pt x="0" y="1333"/>
                  </a:cubicBezTo>
                  <a:lnTo>
                    <a:pt x="0" y="1573"/>
                  </a:lnTo>
                  <a:cubicBezTo>
                    <a:pt x="0" y="2301"/>
                    <a:pt x="604" y="2905"/>
                    <a:pt x="1333" y="2905"/>
                  </a:cubicBezTo>
                  <a:lnTo>
                    <a:pt x="4093" y="2905"/>
                  </a:lnTo>
                  <a:cubicBezTo>
                    <a:pt x="4832" y="2905"/>
                    <a:pt x="5416" y="2301"/>
                    <a:pt x="5416" y="1573"/>
                  </a:cubicBezTo>
                  <a:lnTo>
                    <a:pt x="5416" y="1333"/>
                  </a:lnTo>
                  <a:cubicBezTo>
                    <a:pt x="5416" y="605"/>
                    <a:pt x="4822" y="1"/>
                    <a:pt x="4093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0" name="Google Shape;1920;p54"/>
            <p:cNvSpPr/>
            <p:nvPr/>
          </p:nvSpPr>
          <p:spPr>
            <a:xfrm>
              <a:off x="6197825" y="7573775"/>
              <a:ext cx="135425" cy="72650"/>
            </a:xfrm>
            <a:custGeom>
              <a:avLst/>
              <a:gdLst/>
              <a:ahLst/>
              <a:cxnLst/>
              <a:rect l="l" t="t" r="r" b="b"/>
              <a:pathLst>
                <a:path w="5417" h="2906" extrusionOk="0">
                  <a:moveTo>
                    <a:pt x="1333" y="1"/>
                  </a:moveTo>
                  <a:cubicBezTo>
                    <a:pt x="604" y="1"/>
                    <a:pt x="1" y="605"/>
                    <a:pt x="1" y="1333"/>
                  </a:cubicBezTo>
                  <a:lnTo>
                    <a:pt x="1" y="1573"/>
                  </a:lnTo>
                  <a:cubicBezTo>
                    <a:pt x="1" y="2301"/>
                    <a:pt x="604" y="2905"/>
                    <a:pt x="1333" y="2905"/>
                  </a:cubicBezTo>
                  <a:lnTo>
                    <a:pt x="4084" y="2905"/>
                  </a:lnTo>
                  <a:cubicBezTo>
                    <a:pt x="4822" y="2905"/>
                    <a:pt x="5416" y="2301"/>
                    <a:pt x="5416" y="1573"/>
                  </a:cubicBezTo>
                  <a:lnTo>
                    <a:pt x="5416" y="1333"/>
                  </a:lnTo>
                  <a:cubicBezTo>
                    <a:pt x="5416" y="605"/>
                    <a:pt x="4822" y="1"/>
                    <a:pt x="4084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1" name="Google Shape;1921;p54"/>
            <p:cNvSpPr/>
            <p:nvPr/>
          </p:nvSpPr>
          <p:spPr>
            <a:xfrm>
              <a:off x="5352875" y="7454700"/>
              <a:ext cx="77675" cy="72375"/>
            </a:xfrm>
            <a:custGeom>
              <a:avLst/>
              <a:gdLst/>
              <a:ahLst/>
              <a:cxnLst/>
              <a:rect l="l" t="t" r="r" b="b"/>
              <a:pathLst>
                <a:path w="3107" h="2895" extrusionOk="0">
                  <a:moveTo>
                    <a:pt x="1" y="0"/>
                  </a:moveTo>
                  <a:cubicBezTo>
                    <a:pt x="758" y="0"/>
                    <a:pt x="1381" y="614"/>
                    <a:pt x="1381" y="1380"/>
                  </a:cubicBezTo>
                  <a:lnTo>
                    <a:pt x="1381" y="1524"/>
                  </a:lnTo>
                  <a:cubicBezTo>
                    <a:pt x="1381" y="2272"/>
                    <a:pt x="767" y="2895"/>
                    <a:pt x="1" y="2895"/>
                  </a:cubicBezTo>
                  <a:lnTo>
                    <a:pt x="1726" y="2895"/>
                  </a:lnTo>
                  <a:cubicBezTo>
                    <a:pt x="2483" y="2895"/>
                    <a:pt x="3106" y="2291"/>
                    <a:pt x="3106" y="1524"/>
                  </a:cubicBezTo>
                  <a:lnTo>
                    <a:pt x="3106" y="1380"/>
                  </a:lnTo>
                  <a:cubicBezTo>
                    <a:pt x="3106" y="604"/>
                    <a:pt x="2483" y="0"/>
                    <a:pt x="1726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2" name="Google Shape;1922;p54"/>
            <p:cNvSpPr/>
            <p:nvPr/>
          </p:nvSpPr>
          <p:spPr>
            <a:xfrm>
              <a:off x="5553450" y="7454700"/>
              <a:ext cx="77675" cy="72375"/>
            </a:xfrm>
            <a:custGeom>
              <a:avLst/>
              <a:gdLst/>
              <a:ahLst/>
              <a:cxnLst/>
              <a:rect l="l" t="t" r="r" b="b"/>
              <a:pathLst>
                <a:path w="3107" h="2895" extrusionOk="0">
                  <a:moveTo>
                    <a:pt x="0" y="0"/>
                  </a:moveTo>
                  <a:cubicBezTo>
                    <a:pt x="758" y="0"/>
                    <a:pt x="1381" y="614"/>
                    <a:pt x="1381" y="1380"/>
                  </a:cubicBezTo>
                  <a:lnTo>
                    <a:pt x="1381" y="1524"/>
                  </a:lnTo>
                  <a:cubicBezTo>
                    <a:pt x="1381" y="2272"/>
                    <a:pt x="767" y="2895"/>
                    <a:pt x="0" y="2895"/>
                  </a:cubicBezTo>
                  <a:lnTo>
                    <a:pt x="1726" y="2895"/>
                  </a:lnTo>
                  <a:cubicBezTo>
                    <a:pt x="2483" y="2895"/>
                    <a:pt x="3106" y="2291"/>
                    <a:pt x="3106" y="1524"/>
                  </a:cubicBezTo>
                  <a:lnTo>
                    <a:pt x="3106" y="1380"/>
                  </a:lnTo>
                  <a:cubicBezTo>
                    <a:pt x="3106" y="604"/>
                    <a:pt x="2483" y="0"/>
                    <a:pt x="1726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3" name="Google Shape;1923;p54"/>
            <p:cNvSpPr/>
            <p:nvPr/>
          </p:nvSpPr>
          <p:spPr>
            <a:xfrm>
              <a:off x="5754275" y="7454700"/>
              <a:ext cx="77650" cy="72375"/>
            </a:xfrm>
            <a:custGeom>
              <a:avLst/>
              <a:gdLst/>
              <a:ahLst/>
              <a:cxnLst/>
              <a:rect l="l" t="t" r="r" b="b"/>
              <a:pathLst>
                <a:path w="3106" h="2895" extrusionOk="0">
                  <a:moveTo>
                    <a:pt x="0" y="0"/>
                  </a:moveTo>
                  <a:cubicBezTo>
                    <a:pt x="757" y="0"/>
                    <a:pt x="1380" y="614"/>
                    <a:pt x="1380" y="1380"/>
                  </a:cubicBezTo>
                  <a:lnTo>
                    <a:pt x="1380" y="1524"/>
                  </a:lnTo>
                  <a:cubicBezTo>
                    <a:pt x="1380" y="2272"/>
                    <a:pt x="767" y="2895"/>
                    <a:pt x="0" y="2895"/>
                  </a:cubicBezTo>
                  <a:lnTo>
                    <a:pt x="1725" y="2895"/>
                  </a:lnTo>
                  <a:cubicBezTo>
                    <a:pt x="2483" y="2895"/>
                    <a:pt x="3106" y="2291"/>
                    <a:pt x="3106" y="1524"/>
                  </a:cubicBezTo>
                  <a:lnTo>
                    <a:pt x="3106" y="1380"/>
                  </a:lnTo>
                  <a:cubicBezTo>
                    <a:pt x="3087" y="604"/>
                    <a:pt x="2483" y="0"/>
                    <a:pt x="1725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4" name="Google Shape;1924;p54"/>
            <p:cNvSpPr/>
            <p:nvPr/>
          </p:nvSpPr>
          <p:spPr>
            <a:xfrm>
              <a:off x="5954600" y="7454700"/>
              <a:ext cx="77675" cy="72375"/>
            </a:xfrm>
            <a:custGeom>
              <a:avLst/>
              <a:gdLst/>
              <a:ahLst/>
              <a:cxnLst/>
              <a:rect l="l" t="t" r="r" b="b"/>
              <a:pathLst>
                <a:path w="3107" h="2895" extrusionOk="0">
                  <a:moveTo>
                    <a:pt x="0" y="0"/>
                  </a:moveTo>
                  <a:cubicBezTo>
                    <a:pt x="758" y="0"/>
                    <a:pt x="1381" y="614"/>
                    <a:pt x="1381" y="1380"/>
                  </a:cubicBezTo>
                  <a:lnTo>
                    <a:pt x="1381" y="1524"/>
                  </a:lnTo>
                  <a:cubicBezTo>
                    <a:pt x="1381" y="2272"/>
                    <a:pt x="767" y="2895"/>
                    <a:pt x="0" y="2895"/>
                  </a:cubicBezTo>
                  <a:lnTo>
                    <a:pt x="1726" y="2895"/>
                  </a:lnTo>
                  <a:cubicBezTo>
                    <a:pt x="2483" y="2895"/>
                    <a:pt x="3106" y="2291"/>
                    <a:pt x="3106" y="1524"/>
                  </a:cubicBezTo>
                  <a:lnTo>
                    <a:pt x="3106" y="1380"/>
                  </a:lnTo>
                  <a:cubicBezTo>
                    <a:pt x="3106" y="604"/>
                    <a:pt x="2493" y="0"/>
                    <a:pt x="1726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5" name="Google Shape;1925;p54"/>
            <p:cNvSpPr/>
            <p:nvPr/>
          </p:nvSpPr>
          <p:spPr>
            <a:xfrm>
              <a:off x="6155400" y="7454700"/>
              <a:ext cx="77450" cy="72375"/>
            </a:xfrm>
            <a:custGeom>
              <a:avLst/>
              <a:gdLst/>
              <a:ahLst/>
              <a:cxnLst/>
              <a:rect l="l" t="t" r="r" b="b"/>
              <a:pathLst>
                <a:path w="3098" h="2895" extrusionOk="0">
                  <a:moveTo>
                    <a:pt x="1" y="0"/>
                  </a:moveTo>
                  <a:cubicBezTo>
                    <a:pt x="749" y="0"/>
                    <a:pt x="1372" y="614"/>
                    <a:pt x="1372" y="1380"/>
                  </a:cubicBezTo>
                  <a:lnTo>
                    <a:pt x="1372" y="1524"/>
                  </a:lnTo>
                  <a:cubicBezTo>
                    <a:pt x="1372" y="2272"/>
                    <a:pt x="768" y="2895"/>
                    <a:pt x="1" y="2895"/>
                  </a:cubicBezTo>
                  <a:lnTo>
                    <a:pt x="1726" y="2895"/>
                  </a:lnTo>
                  <a:cubicBezTo>
                    <a:pt x="2474" y="2895"/>
                    <a:pt x="3097" y="2291"/>
                    <a:pt x="3097" y="1524"/>
                  </a:cubicBezTo>
                  <a:lnTo>
                    <a:pt x="3097" y="1380"/>
                  </a:lnTo>
                  <a:cubicBezTo>
                    <a:pt x="3097" y="604"/>
                    <a:pt x="2493" y="0"/>
                    <a:pt x="1726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6" name="Google Shape;1926;p54"/>
            <p:cNvSpPr/>
            <p:nvPr/>
          </p:nvSpPr>
          <p:spPr>
            <a:xfrm>
              <a:off x="5252225" y="7573775"/>
              <a:ext cx="77675" cy="72650"/>
            </a:xfrm>
            <a:custGeom>
              <a:avLst/>
              <a:gdLst/>
              <a:ahLst/>
              <a:cxnLst/>
              <a:rect l="l" t="t" r="r" b="b"/>
              <a:pathLst>
                <a:path w="3107" h="2906" extrusionOk="0">
                  <a:moveTo>
                    <a:pt x="1" y="1"/>
                  </a:moveTo>
                  <a:cubicBezTo>
                    <a:pt x="748" y="1"/>
                    <a:pt x="1381" y="614"/>
                    <a:pt x="1381" y="1381"/>
                  </a:cubicBezTo>
                  <a:lnTo>
                    <a:pt x="1381" y="1525"/>
                  </a:lnTo>
                  <a:cubicBezTo>
                    <a:pt x="1381" y="2282"/>
                    <a:pt x="767" y="2905"/>
                    <a:pt x="1" y="2905"/>
                  </a:cubicBezTo>
                  <a:lnTo>
                    <a:pt x="1726" y="2905"/>
                  </a:lnTo>
                  <a:cubicBezTo>
                    <a:pt x="2483" y="2905"/>
                    <a:pt x="3106" y="2292"/>
                    <a:pt x="3106" y="1525"/>
                  </a:cubicBezTo>
                  <a:lnTo>
                    <a:pt x="3106" y="1381"/>
                  </a:lnTo>
                  <a:cubicBezTo>
                    <a:pt x="3106" y="624"/>
                    <a:pt x="2493" y="1"/>
                    <a:pt x="1726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7" name="Google Shape;1927;p54"/>
            <p:cNvSpPr/>
            <p:nvPr/>
          </p:nvSpPr>
          <p:spPr>
            <a:xfrm>
              <a:off x="5452800" y="7573775"/>
              <a:ext cx="77675" cy="72650"/>
            </a:xfrm>
            <a:custGeom>
              <a:avLst/>
              <a:gdLst/>
              <a:ahLst/>
              <a:cxnLst/>
              <a:rect l="l" t="t" r="r" b="b"/>
              <a:pathLst>
                <a:path w="3107" h="2906" extrusionOk="0">
                  <a:moveTo>
                    <a:pt x="1" y="1"/>
                  </a:moveTo>
                  <a:cubicBezTo>
                    <a:pt x="758" y="1"/>
                    <a:pt x="1381" y="614"/>
                    <a:pt x="1381" y="1381"/>
                  </a:cubicBezTo>
                  <a:lnTo>
                    <a:pt x="1381" y="1525"/>
                  </a:lnTo>
                  <a:cubicBezTo>
                    <a:pt x="1381" y="2282"/>
                    <a:pt x="767" y="2905"/>
                    <a:pt x="1" y="2905"/>
                  </a:cubicBezTo>
                  <a:lnTo>
                    <a:pt x="1726" y="2905"/>
                  </a:lnTo>
                  <a:cubicBezTo>
                    <a:pt x="2483" y="2905"/>
                    <a:pt x="3106" y="2292"/>
                    <a:pt x="3106" y="1525"/>
                  </a:cubicBezTo>
                  <a:lnTo>
                    <a:pt x="3106" y="1381"/>
                  </a:lnTo>
                  <a:cubicBezTo>
                    <a:pt x="3106" y="624"/>
                    <a:pt x="2483" y="1"/>
                    <a:pt x="1726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8" name="Google Shape;1928;p54"/>
            <p:cNvSpPr/>
            <p:nvPr/>
          </p:nvSpPr>
          <p:spPr>
            <a:xfrm>
              <a:off x="5653625" y="7573775"/>
              <a:ext cx="77650" cy="72650"/>
            </a:xfrm>
            <a:custGeom>
              <a:avLst/>
              <a:gdLst/>
              <a:ahLst/>
              <a:cxnLst/>
              <a:rect l="l" t="t" r="r" b="b"/>
              <a:pathLst>
                <a:path w="3106" h="2906" extrusionOk="0">
                  <a:moveTo>
                    <a:pt x="0" y="1"/>
                  </a:moveTo>
                  <a:cubicBezTo>
                    <a:pt x="748" y="1"/>
                    <a:pt x="1380" y="614"/>
                    <a:pt x="1380" y="1381"/>
                  </a:cubicBezTo>
                  <a:lnTo>
                    <a:pt x="1380" y="1525"/>
                  </a:lnTo>
                  <a:cubicBezTo>
                    <a:pt x="1380" y="2282"/>
                    <a:pt x="767" y="2905"/>
                    <a:pt x="0" y="2905"/>
                  </a:cubicBezTo>
                  <a:lnTo>
                    <a:pt x="1726" y="2905"/>
                  </a:lnTo>
                  <a:cubicBezTo>
                    <a:pt x="2483" y="2905"/>
                    <a:pt x="3106" y="2292"/>
                    <a:pt x="3106" y="1525"/>
                  </a:cubicBezTo>
                  <a:lnTo>
                    <a:pt x="3106" y="1381"/>
                  </a:lnTo>
                  <a:cubicBezTo>
                    <a:pt x="3106" y="624"/>
                    <a:pt x="2483" y="1"/>
                    <a:pt x="1726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9" name="Google Shape;1929;p54"/>
            <p:cNvSpPr/>
            <p:nvPr/>
          </p:nvSpPr>
          <p:spPr>
            <a:xfrm>
              <a:off x="5854200" y="7573775"/>
              <a:ext cx="77650" cy="72650"/>
            </a:xfrm>
            <a:custGeom>
              <a:avLst/>
              <a:gdLst/>
              <a:ahLst/>
              <a:cxnLst/>
              <a:rect l="l" t="t" r="r" b="b"/>
              <a:pathLst>
                <a:path w="3106" h="2906" extrusionOk="0">
                  <a:moveTo>
                    <a:pt x="0" y="1"/>
                  </a:moveTo>
                  <a:cubicBezTo>
                    <a:pt x="757" y="1"/>
                    <a:pt x="1380" y="614"/>
                    <a:pt x="1380" y="1381"/>
                  </a:cubicBezTo>
                  <a:lnTo>
                    <a:pt x="1380" y="1525"/>
                  </a:lnTo>
                  <a:cubicBezTo>
                    <a:pt x="1380" y="2282"/>
                    <a:pt x="767" y="2905"/>
                    <a:pt x="0" y="2905"/>
                  </a:cubicBezTo>
                  <a:lnTo>
                    <a:pt x="1726" y="2905"/>
                  </a:lnTo>
                  <a:cubicBezTo>
                    <a:pt x="2483" y="2905"/>
                    <a:pt x="3106" y="2292"/>
                    <a:pt x="3106" y="1525"/>
                  </a:cubicBezTo>
                  <a:lnTo>
                    <a:pt x="3106" y="1381"/>
                  </a:lnTo>
                  <a:cubicBezTo>
                    <a:pt x="3096" y="624"/>
                    <a:pt x="2483" y="1"/>
                    <a:pt x="1726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0" name="Google Shape;1930;p54"/>
            <p:cNvSpPr/>
            <p:nvPr/>
          </p:nvSpPr>
          <p:spPr>
            <a:xfrm>
              <a:off x="6054775" y="7573775"/>
              <a:ext cx="77425" cy="72650"/>
            </a:xfrm>
            <a:custGeom>
              <a:avLst/>
              <a:gdLst/>
              <a:ahLst/>
              <a:cxnLst/>
              <a:rect l="l" t="t" r="r" b="b"/>
              <a:pathLst>
                <a:path w="3097" h="2906" extrusionOk="0">
                  <a:moveTo>
                    <a:pt x="0" y="1"/>
                  </a:moveTo>
                  <a:cubicBezTo>
                    <a:pt x="748" y="1"/>
                    <a:pt x="1371" y="614"/>
                    <a:pt x="1371" y="1381"/>
                  </a:cubicBezTo>
                  <a:lnTo>
                    <a:pt x="1371" y="1525"/>
                  </a:lnTo>
                  <a:cubicBezTo>
                    <a:pt x="1371" y="2282"/>
                    <a:pt x="767" y="2905"/>
                    <a:pt x="0" y="2905"/>
                  </a:cubicBezTo>
                  <a:lnTo>
                    <a:pt x="1725" y="2905"/>
                  </a:lnTo>
                  <a:cubicBezTo>
                    <a:pt x="2473" y="2905"/>
                    <a:pt x="3096" y="2292"/>
                    <a:pt x="3096" y="1525"/>
                  </a:cubicBezTo>
                  <a:lnTo>
                    <a:pt x="3096" y="1381"/>
                  </a:lnTo>
                  <a:cubicBezTo>
                    <a:pt x="3096" y="624"/>
                    <a:pt x="2492" y="1"/>
                    <a:pt x="1725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1" name="Google Shape;1931;p54"/>
            <p:cNvSpPr/>
            <p:nvPr/>
          </p:nvSpPr>
          <p:spPr>
            <a:xfrm>
              <a:off x="6255575" y="7573775"/>
              <a:ext cx="77675" cy="72650"/>
            </a:xfrm>
            <a:custGeom>
              <a:avLst/>
              <a:gdLst/>
              <a:ahLst/>
              <a:cxnLst/>
              <a:rect l="l" t="t" r="r" b="b"/>
              <a:pathLst>
                <a:path w="3107" h="2906" extrusionOk="0">
                  <a:moveTo>
                    <a:pt x="1" y="1"/>
                  </a:moveTo>
                  <a:cubicBezTo>
                    <a:pt x="758" y="1"/>
                    <a:pt x="1381" y="614"/>
                    <a:pt x="1381" y="1381"/>
                  </a:cubicBezTo>
                  <a:lnTo>
                    <a:pt x="1381" y="1525"/>
                  </a:lnTo>
                  <a:cubicBezTo>
                    <a:pt x="1381" y="2282"/>
                    <a:pt x="768" y="2905"/>
                    <a:pt x="1" y="2905"/>
                  </a:cubicBezTo>
                  <a:lnTo>
                    <a:pt x="1726" y="2905"/>
                  </a:lnTo>
                  <a:cubicBezTo>
                    <a:pt x="2483" y="2905"/>
                    <a:pt x="3106" y="2292"/>
                    <a:pt x="3106" y="1525"/>
                  </a:cubicBezTo>
                  <a:lnTo>
                    <a:pt x="3106" y="1381"/>
                  </a:lnTo>
                  <a:cubicBezTo>
                    <a:pt x="3106" y="624"/>
                    <a:pt x="2493" y="1"/>
                    <a:pt x="1726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2" name="Google Shape;1932;p54"/>
            <p:cNvSpPr/>
            <p:nvPr/>
          </p:nvSpPr>
          <p:spPr>
            <a:xfrm>
              <a:off x="5524700" y="6936600"/>
              <a:ext cx="262425" cy="47000"/>
            </a:xfrm>
            <a:custGeom>
              <a:avLst/>
              <a:gdLst/>
              <a:ahLst/>
              <a:cxnLst/>
              <a:rect l="l" t="t" r="r" b="b"/>
              <a:pathLst>
                <a:path w="10497" h="1880" extrusionOk="0">
                  <a:moveTo>
                    <a:pt x="940" y="1"/>
                  </a:moveTo>
                  <a:cubicBezTo>
                    <a:pt x="422" y="1"/>
                    <a:pt x="0" y="422"/>
                    <a:pt x="0" y="940"/>
                  </a:cubicBezTo>
                  <a:cubicBezTo>
                    <a:pt x="0" y="1457"/>
                    <a:pt x="422" y="1879"/>
                    <a:pt x="940" y="1879"/>
                  </a:cubicBezTo>
                  <a:lnTo>
                    <a:pt x="9566" y="1879"/>
                  </a:lnTo>
                  <a:cubicBezTo>
                    <a:pt x="10084" y="1879"/>
                    <a:pt x="10496" y="1467"/>
                    <a:pt x="10496" y="940"/>
                  </a:cubicBezTo>
                  <a:cubicBezTo>
                    <a:pt x="10496" y="422"/>
                    <a:pt x="10084" y="1"/>
                    <a:pt x="9566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3" name="Google Shape;1933;p54"/>
            <p:cNvSpPr/>
            <p:nvPr/>
          </p:nvSpPr>
          <p:spPr>
            <a:xfrm>
              <a:off x="5525175" y="7037975"/>
              <a:ext cx="474975" cy="46750"/>
            </a:xfrm>
            <a:custGeom>
              <a:avLst/>
              <a:gdLst/>
              <a:ahLst/>
              <a:cxnLst/>
              <a:rect l="l" t="t" r="r" b="b"/>
              <a:pathLst>
                <a:path w="18999" h="1870" extrusionOk="0">
                  <a:moveTo>
                    <a:pt x="930" y="0"/>
                  </a:moveTo>
                  <a:cubicBezTo>
                    <a:pt x="413" y="0"/>
                    <a:pt x="0" y="422"/>
                    <a:pt x="0" y="939"/>
                  </a:cubicBezTo>
                  <a:cubicBezTo>
                    <a:pt x="0" y="1448"/>
                    <a:pt x="413" y="1869"/>
                    <a:pt x="930" y="1869"/>
                  </a:cubicBezTo>
                  <a:lnTo>
                    <a:pt x="18069" y="1869"/>
                  </a:lnTo>
                  <a:cubicBezTo>
                    <a:pt x="18567" y="1869"/>
                    <a:pt x="18989" y="1448"/>
                    <a:pt x="18999" y="939"/>
                  </a:cubicBezTo>
                  <a:cubicBezTo>
                    <a:pt x="18999" y="422"/>
                    <a:pt x="18577" y="0"/>
                    <a:pt x="1806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934" name="Google Shape;1934;p54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35" name="Google Shape;1935;p54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36" name="Google Shape;1936;p54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37" name="Google Shape;1937;p54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38" name="Google Shape;1938;p54">
            <a:hlinkClick r:id="rId3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939" name="Google Shape;1939;p54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940" name="Google Shape;1940;p54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941" name="Google Shape;1941;p54">
            <a:hlinkClick r:id="rId4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42" name="Google Shape;1942;p54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943" name="Google Shape;1943;p54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1944" name="Google Shape;1944;p54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1945" name="Google Shape;1945;p54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1946" name="Google Shape;1946;p54">
            <a:hlinkClick r:id="rId5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47" name="Google Shape;1947;p54">
            <a:hlinkClick r:id="rId6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 b="1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" name="Google Shape;2120;p58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1" name="Google Shape;2121;p58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2" name="Google Shape;2122;p58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3" name="Google Shape;2123;p58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8" name="Google Shape;2128;p58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29" name="Google Shape;2129;p58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2130" name="Google Shape;2130;p58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2131" name="Google Shape;2131;p58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2132" name="Google Shape;2132;p58">
            <a:hlinkClick r:id="rId3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" name="Rectangle 2"/>
          <p:cNvSpPr/>
          <p:nvPr/>
        </p:nvSpPr>
        <p:spPr>
          <a:xfrm>
            <a:off x="662299" y="1154432"/>
            <a:ext cx="7819387" cy="28346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altLang="en-US" sz="1800" dirty="0">
                <a:latin typeface="Sen" panose="020B0604020202020204" charset="0"/>
              </a:rPr>
              <a:t>Wesel senilai Rp 100.000.000 dengan bunga 11% yang ditandatangani Tuan Achmad pada tanggal 1 Juli 2005 dijual oleh Tuan Bachtiar kepada Bank AAA dengan menggunakan tingkat diskon 15% pada tanggal 1 Agustus 2005. Jika wesel tersebut akan jatuh tempo pada tanggal 30 Agustus 2005, hitunglah: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id-ID" altLang="en-US" sz="1800" dirty="0">
                <a:latin typeface="Sen" panose="020B0604020202020204" charset="0"/>
              </a:rPr>
              <a:t>Berapa yang akan diterima oleh Tuan Bachtiar?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id-ID" altLang="en-US" sz="1800" dirty="0">
                <a:latin typeface="Sen" panose="020B0604020202020204" charset="0"/>
              </a:rPr>
              <a:t>Berapa tingkat bunga yang akan diterima oleh bank atas investasinya dalam wesel di atas jika wesel tersebut dipegang hingga tanggal jatuh tempo</a:t>
            </a:r>
            <a:r>
              <a:rPr lang="en-US" altLang="en-US" sz="1800" dirty="0">
                <a:latin typeface="Sen" panose="020B0604020202020204" charset="0"/>
              </a:rPr>
              <a:t>?</a:t>
            </a:r>
            <a:endParaRPr lang="id-ID" altLang="en-US" sz="1800" dirty="0">
              <a:latin typeface="Sen" panose="020B0604020202020204" charset="0"/>
            </a:endParaRP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id-ID" altLang="en-US" sz="1800" dirty="0">
                <a:latin typeface="Sen" panose="020B0604020202020204" charset="0"/>
              </a:rPr>
              <a:t>Berapa tingkat bunga yang didapat Tuan Bachtiar ketika ia menjualnya pada tanggal 1 Agustus 2005?</a:t>
            </a:r>
            <a:endParaRPr lang="en-US" altLang="en-US" sz="1800" dirty="0">
              <a:latin typeface="Sen" panose="020B0604020202020204" charset="0"/>
            </a:endParaRPr>
          </a:p>
        </p:txBody>
      </p:sp>
      <p:sp>
        <p:nvSpPr>
          <p:cNvPr id="58" name="Google Shape;1854;p54"/>
          <p:cNvSpPr txBox="1">
            <a:spLocks noGrp="1"/>
          </p:cNvSpPr>
          <p:nvPr>
            <p:ph type="title"/>
          </p:nvPr>
        </p:nvSpPr>
        <p:spPr>
          <a:xfrm>
            <a:off x="662299" y="483518"/>
            <a:ext cx="7717500" cy="50405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3200" dirty="0" smtClean="0"/>
              <a:t>Contoh Soal Wesel</a:t>
            </a:r>
            <a:endParaRPr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1" y="205979"/>
            <a:ext cx="8435975" cy="1231106"/>
          </a:xfrm>
        </p:spPr>
        <p:txBody>
          <a:bodyPr/>
          <a:lstStyle/>
          <a:p>
            <a:pPr eaLnBrk="1" hangingPunct="1"/>
            <a:r>
              <a:rPr lang="id-ID" altLang="en-US" sz="2000" b="1" dirty="0" smtClean="0"/>
              <a:t>Jawab:</a:t>
            </a:r>
            <a:r>
              <a:rPr lang="id-ID" altLang="en-US" sz="3800" b="1" dirty="0" smtClean="0"/>
              <a:t/>
            </a:r>
            <a:br>
              <a:rPr lang="id-ID" altLang="en-US" sz="3800" b="1" dirty="0" smtClean="0"/>
            </a:br>
            <a:r>
              <a:rPr lang="id-ID" altLang="en-US" sz="1500" dirty="0" smtClean="0"/>
              <a:t/>
            </a:r>
            <a:br>
              <a:rPr lang="id-ID" altLang="en-US" sz="1500" dirty="0" smtClean="0"/>
            </a:br>
            <a:r>
              <a:rPr lang="id-ID" altLang="en-US" sz="2000" dirty="0" smtClean="0">
                <a:solidFill>
                  <a:schemeClr val="tx1"/>
                </a:solidFill>
                <a:latin typeface="Arial" charset="0"/>
              </a:rPr>
              <a:t>Pertama kita perlu membuat diagram waktu dan nilai sebagai berikut:</a:t>
            </a:r>
            <a:endParaRPr lang="en-US" altLang="en-US" sz="2000" dirty="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0" y="-153888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0" y="1742778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553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889921"/>
              </p:ext>
            </p:extLst>
          </p:nvPr>
        </p:nvGraphicFramePr>
        <p:xfrm>
          <a:off x="323528" y="1600200"/>
          <a:ext cx="8568952" cy="2753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5586984" imgH="1918716" progId="Visio.Drawing.6">
                  <p:embed/>
                </p:oleObj>
              </mc:Choice>
              <mc:Fallback>
                <p:oleObj name="Visio" r:id="rId3" imgW="5586984" imgH="19187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600200"/>
                        <a:ext cx="8568952" cy="2753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5429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" name="Google Shape;2120;p58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1" name="Google Shape;2121;p58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2" name="Google Shape;2122;p58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3" name="Google Shape;2123;p58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8" name="Google Shape;2128;p58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29" name="Google Shape;2129;p58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2130" name="Google Shape;2130;p58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2131" name="Google Shape;2131;p58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2132" name="Google Shape;2132;p58">
            <a:hlinkClick r:id="rId4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398755"/>
              </p:ext>
            </p:extLst>
          </p:nvPr>
        </p:nvGraphicFramePr>
        <p:xfrm>
          <a:off x="755577" y="627535"/>
          <a:ext cx="7704856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5" imgW="3949700" imgH="2527300" progId="Equation.3">
                  <p:embed/>
                </p:oleObj>
              </mc:Choice>
              <mc:Fallback>
                <p:oleObj name="Equation" r:id="rId5" imgW="3949700" imgH="2527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7" y="627535"/>
                        <a:ext cx="7704856" cy="3888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176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" name="Google Shape;1080;p39"/>
          <p:cNvSpPr txBox="1">
            <a:spLocks noGrp="1"/>
          </p:cNvSpPr>
          <p:nvPr>
            <p:ph type="title"/>
          </p:nvPr>
        </p:nvSpPr>
        <p:spPr>
          <a:xfrm>
            <a:off x="655650" y="365549"/>
            <a:ext cx="78327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CAPAIAN PEMBELAJARAN</a:t>
            </a:r>
            <a:endParaRPr dirty="0"/>
          </a:p>
        </p:txBody>
      </p:sp>
      <p:sp>
        <p:nvSpPr>
          <p:cNvPr id="1081" name="Google Shape;1081;p39"/>
          <p:cNvSpPr txBox="1">
            <a:spLocks noGrp="1"/>
          </p:cNvSpPr>
          <p:nvPr>
            <p:ph type="subTitle" idx="1"/>
          </p:nvPr>
        </p:nvSpPr>
        <p:spPr>
          <a:xfrm>
            <a:off x="713225" y="1164175"/>
            <a:ext cx="7717800" cy="344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smtClean="0">
                <a:solidFill>
                  <a:schemeClr val="accent1"/>
                </a:solidFill>
              </a:rPr>
              <a:t>S</a:t>
            </a:r>
            <a:r>
              <a:rPr lang="id-ID" dirty="0" smtClean="0">
                <a:solidFill>
                  <a:schemeClr val="accent1"/>
                </a:solidFill>
              </a:rPr>
              <a:t>etelah mempelajari bab ini, mahasiswa diharapkan mampu:</a:t>
            </a:r>
            <a:endParaRPr dirty="0">
              <a:solidFill>
                <a:schemeClr val="accent1"/>
              </a:solidFill>
            </a:endParaRPr>
          </a:p>
          <a:p>
            <a:pPr marL="457200" lvl="0" indent="-307975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50"/>
              <a:buAutoNum type="arabicPeriod"/>
            </a:pPr>
            <a:r>
              <a:rPr lang="en" dirty="0" smtClean="0">
                <a:solidFill>
                  <a:schemeClr val="accent1"/>
                </a:solidFill>
              </a:rPr>
              <a:t>M</a:t>
            </a:r>
            <a:r>
              <a:rPr lang="id-ID" dirty="0" smtClean="0">
                <a:solidFill>
                  <a:schemeClr val="accent1"/>
                </a:solidFill>
              </a:rPr>
              <a:t>emahami konsep diskon, tingkat diskon, dan diskon tunai</a:t>
            </a:r>
            <a:endParaRPr b="1" dirty="0">
              <a:solidFill>
                <a:schemeClr val="accent1"/>
              </a:solidFill>
            </a:endParaRPr>
          </a:p>
          <a:p>
            <a:pPr marL="457200" lvl="0" indent="-307975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50"/>
              <a:buAutoNum type="arabicPeriod"/>
            </a:pPr>
            <a:r>
              <a:rPr lang="en" dirty="0" smtClean="0">
                <a:solidFill>
                  <a:schemeClr val="accent1"/>
                </a:solidFill>
              </a:rPr>
              <a:t>M</a:t>
            </a:r>
            <a:r>
              <a:rPr lang="id-ID" dirty="0" smtClean="0">
                <a:solidFill>
                  <a:schemeClr val="accent1"/>
                </a:solidFill>
              </a:rPr>
              <a:t>embedakan penggunaan tingkat bunga dengan tingkat diskon dalam menghitung besar diskon</a:t>
            </a:r>
            <a:endParaRPr b="1" dirty="0">
              <a:solidFill>
                <a:schemeClr val="accent1"/>
              </a:solidFill>
            </a:endParaRPr>
          </a:p>
          <a:p>
            <a:pPr marL="457200" lvl="0" indent="-307975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50"/>
              <a:buAutoNum type="arabicPeriod"/>
            </a:pPr>
            <a:r>
              <a:rPr lang="en" dirty="0" smtClean="0">
                <a:solidFill>
                  <a:schemeClr val="accent1"/>
                </a:solidFill>
              </a:rPr>
              <a:t>M</a:t>
            </a:r>
            <a:r>
              <a:rPr lang="id-ID" dirty="0" smtClean="0">
                <a:solidFill>
                  <a:schemeClr val="accent1"/>
                </a:solidFill>
              </a:rPr>
              <a:t>embedakan penggunaan diskon sederhana dengan diskon majemuk dalam menghitung besar diskon</a:t>
            </a:r>
            <a:endParaRPr dirty="0">
              <a:solidFill>
                <a:schemeClr val="accent1"/>
              </a:solidFill>
            </a:endParaRPr>
          </a:p>
          <a:p>
            <a:pPr marL="457200" lvl="0" indent="-307975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50"/>
              <a:buAutoNum type="arabicPeriod"/>
            </a:pPr>
            <a:r>
              <a:rPr lang="en" dirty="0" smtClean="0">
                <a:solidFill>
                  <a:schemeClr val="accent1"/>
                </a:solidFill>
              </a:rPr>
              <a:t>M</a:t>
            </a:r>
            <a:r>
              <a:rPr lang="id-ID" dirty="0" smtClean="0">
                <a:solidFill>
                  <a:schemeClr val="accent1"/>
                </a:solidFill>
              </a:rPr>
              <a:t>emahami konsep nilai sekarang dengan tingkat diskon dan tingkat bunga</a:t>
            </a:r>
            <a:endParaRPr dirty="0">
              <a:solidFill>
                <a:schemeClr val="accent1"/>
              </a:solidFill>
            </a:endParaRPr>
          </a:p>
          <a:p>
            <a:pPr marL="457200" lvl="0" indent="-307975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50"/>
              <a:buAutoNum type="arabicPeriod"/>
            </a:pPr>
            <a:r>
              <a:rPr lang="en" dirty="0" smtClean="0">
                <a:solidFill>
                  <a:schemeClr val="accent1"/>
                </a:solidFill>
                <a:uFill>
                  <a:noFill/>
                </a:uFill>
              </a:rPr>
              <a:t>M</a:t>
            </a:r>
            <a:r>
              <a:rPr lang="id-ID" dirty="0" smtClean="0">
                <a:solidFill>
                  <a:schemeClr val="accent1"/>
                </a:solidFill>
                <a:uFill>
                  <a:noFill/>
                </a:uFill>
              </a:rPr>
              <a:t>enghitung tingkat bunga yang ekuivalen dengan tingkat diskon tertentu</a:t>
            </a:r>
            <a:endParaRPr dirty="0">
              <a:solidFill>
                <a:schemeClr val="accent1"/>
              </a:solidFill>
            </a:endParaRPr>
          </a:p>
          <a:p>
            <a:pPr marL="457200" lvl="0" indent="-307975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50"/>
              <a:buAutoNum type="arabicPeriod"/>
            </a:pPr>
            <a:r>
              <a:rPr lang="en" dirty="0" smtClean="0">
                <a:solidFill>
                  <a:schemeClr val="accent1"/>
                </a:solidFill>
              </a:rPr>
              <a:t>M</a:t>
            </a:r>
            <a:r>
              <a:rPr lang="id-ID" dirty="0" smtClean="0">
                <a:solidFill>
                  <a:schemeClr val="accent1"/>
                </a:solidFill>
              </a:rPr>
              <a:t>enghitung tingkat diskon yang ekuivalen dengan tingkat bunga tertentu</a:t>
            </a:r>
          </a:p>
          <a:p>
            <a:pPr marL="457200" lvl="0" indent="-307975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50"/>
              <a:buAutoNum type="arabicPeriod"/>
            </a:pPr>
            <a:r>
              <a:rPr lang="en" dirty="0" smtClean="0">
                <a:solidFill>
                  <a:schemeClr val="accent1"/>
                </a:solidFill>
                <a:uFill>
                  <a:noFill/>
                </a:uFill>
              </a:rPr>
              <a:t>M</a:t>
            </a:r>
            <a:r>
              <a:rPr lang="id-ID" dirty="0" smtClean="0">
                <a:solidFill>
                  <a:schemeClr val="accent1"/>
                </a:solidFill>
                <a:uFill>
                  <a:noFill/>
                </a:uFill>
              </a:rPr>
              <a:t>enyelesaikan berbagai persoalan yang berhubungan dengan diskon sederhana dan diskon majemuk</a:t>
            </a:r>
          </a:p>
          <a:p>
            <a:pPr marL="457200" lvl="0" indent="-307975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50"/>
              <a:buAutoNum type="arabicPeriod"/>
            </a:pPr>
            <a:r>
              <a:rPr lang="id-ID" dirty="0" smtClean="0">
                <a:uFill>
                  <a:noFill/>
                </a:uFill>
              </a:rPr>
              <a:t>Memahami beberapa sekuritas berdiskon, seperti wesel, commercial paper (CP), Surat Perbendaharaan Negara (SPN), dan sertifikat deposito-berikut dengan perhitungan nilai sekarangnya</a:t>
            </a:r>
          </a:p>
          <a:p>
            <a:pPr marL="457200" lvl="0" indent="-307975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250"/>
              <a:buAutoNum type="arabicPeriod"/>
            </a:pPr>
            <a:r>
              <a:rPr lang="id-ID" dirty="0" smtClean="0">
                <a:solidFill>
                  <a:schemeClr val="accent1"/>
                </a:solidFill>
                <a:uFill>
                  <a:noFill/>
                </a:uFill>
              </a:rPr>
              <a:t>Menyelesaikan berbagai perhitungan yang berhubungan dengan wesel, CP, dan pendiskontoan</a:t>
            </a:r>
            <a:endParaRPr dirty="0">
              <a:solidFill>
                <a:schemeClr val="accent1"/>
              </a:solidFill>
            </a:endParaRPr>
          </a:p>
        </p:txBody>
      </p:sp>
      <p:sp>
        <p:nvSpPr>
          <p:cNvPr id="1082" name="Google Shape;1082;p39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3" name="Google Shape;1083;p39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4" name="Google Shape;1084;p39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5" name="Google Shape;1085;p39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0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0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8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0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0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0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8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0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0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0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0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08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" name="Google Shape;2120;p58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1" name="Google Shape;2121;p58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2" name="Google Shape;2122;p58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3" name="Google Shape;2123;p58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8" name="Google Shape;2128;p58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29" name="Google Shape;2129;p58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2130" name="Google Shape;2130;p58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2131" name="Google Shape;2131;p58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2132" name="Google Shape;2132;p58">
            <a:hlinkClick r:id="rId4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" name="Rectangle 2"/>
          <p:cNvSpPr/>
          <p:nvPr/>
        </p:nvSpPr>
        <p:spPr>
          <a:xfrm>
            <a:off x="683568" y="411510"/>
            <a:ext cx="77048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altLang="en-US" sz="1600" dirty="0" smtClean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  <a:t>b. Bank </a:t>
            </a:r>
            <a:r>
              <a:rPr lang="id-ID" altLang="en-US" sz="1600" dirty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  <a:t>akan memperoleh Rp 1.213.330,8 (Rp 101.808.219,2 – Rp 100.594.888,4) untuk investasi sebesar Rp 100.594.888,4 selama  29 hari.</a:t>
            </a:r>
            <a:br>
              <a:rPr lang="id-ID" altLang="en-US" sz="1600" dirty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</a:br>
            <a:r>
              <a:rPr lang="id-ID" altLang="en-US" sz="1600" dirty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  <a:t>Jadi:</a:t>
            </a:r>
            <a:br>
              <a:rPr lang="id-ID" altLang="en-US" sz="1600" dirty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</a:br>
            <a:r>
              <a:rPr lang="id-ID" altLang="en-US" sz="1600" dirty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  <a:t>		P	= Rp 100.594.888,4</a:t>
            </a:r>
            <a:br>
              <a:rPr lang="id-ID" altLang="en-US" sz="1600" dirty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</a:br>
            <a:r>
              <a:rPr lang="id-ID" altLang="en-US" sz="1600" dirty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  <a:t>		SI	= Rp 1.213.330,8 </a:t>
            </a:r>
            <a:br>
              <a:rPr lang="id-ID" altLang="en-US" sz="1600" dirty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</a:br>
            <a:r>
              <a:rPr lang="id-ID" altLang="en-US" sz="1600" dirty="0">
                <a:solidFill>
                  <a:schemeClr val="accent3">
                    <a:lumMod val="10000"/>
                  </a:schemeClr>
                </a:solidFill>
                <a:latin typeface="Arial" charset="0"/>
              </a:rPr>
              <a:t>		t	= 29 hari</a:t>
            </a:r>
            <a:endParaRPr lang="en-US" sz="1600" dirty="0">
              <a:solidFill>
                <a:schemeClr val="accent3">
                  <a:lumMod val="10000"/>
                </a:schemeClr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494172"/>
              </p:ext>
            </p:extLst>
          </p:nvPr>
        </p:nvGraphicFramePr>
        <p:xfrm>
          <a:off x="827584" y="2010607"/>
          <a:ext cx="7560840" cy="2505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5" imgW="3911600" imgH="1739900" progId="Equation.3">
                  <p:embed/>
                </p:oleObj>
              </mc:Choice>
              <mc:Fallback>
                <p:oleObj name="Equation" r:id="rId5" imgW="3911600" imgH="1739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10607"/>
                        <a:ext cx="7560840" cy="2505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670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" name="Google Shape;2120;p58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1" name="Google Shape;2121;p58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2" name="Google Shape;2122;p58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3" name="Google Shape;2123;p58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8" name="Google Shape;2128;p58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29" name="Google Shape;2129;p58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2130" name="Google Shape;2130;p58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2131" name="Google Shape;2131;p58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2132" name="Google Shape;2132;p58">
            <a:hlinkClick r:id="rId4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474130" y="555526"/>
            <a:ext cx="8229600" cy="857250"/>
          </a:xfrm>
        </p:spPr>
        <p:txBody>
          <a:bodyPr/>
          <a:lstStyle/>
          <a:p>
            <a:pPr eaLnBrk="1" hangingPunct="1"/>
            <a:r>
              <a:rPr lang="id-ID" altLang="en-US" sz="2000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c. Tuan Bachtiar mendapatkan bunga sebesar Rp 594.888,4 untuk investasi Rp 100.000.000 selama 31 hari. Tingkat bunga yang ia dapatkan adalah:</a:t>
            </a:r>
            <a:endParaRPr lang="en-US" altLang="en-US" sz="2000" dirty="0" smtClean="0">
              <a:solidFill>
                <a:schemeClr val="accent3">
                  <a:lumMod val="10000"/>
                </a:schemeClr>
              </a:solidFill>
              <a:latin typeface="Sen" panose="020B060402020202020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921887"/>
              </p:ext>
            </p:extLst>
          </p:nvPr>
        </p:nvGraphicFramePr>
        <p:xfrm>
          <a:off x="1619672" y="2085975"/>
          <a:ext cx="5112568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5" imgW="1816100" imgH="1206500" progId="Equation.3">
                  <p:embed/>
                </p:oleObj>
              </mc:Choice>
              <mc:Fallback>
                <p:oleObj name="Equation" r:id="rId5" imgW="1816100" imgH="1206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085975"/>
                        <a:ext cx="5112568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Google Shape;3322;p84"/>
          <p:cNvSpPr/>
          <p:nvPr/>
        </p:nvSpPr>
        <p:spPr>
          <a:xfrm>
            <a:off x="6804248" y="1841003"/>
            <a:ext cx="1365419" cy="2722722"/>
          </a:xfrm>
          <a:custGeom>
            <a:avLst/>
            <a:gdLst/>
            <a:ahLst/>
            <a:cxnLst/>
            <a:rect l="l" t="t" r="r" b="b"/>
            <a:pathLst>
              <a:path w="103480" h="206345" extrusionOk="0">
                <a:moveTo>
                  <a:pt x="61741" y="8558"/>
                </a:moveTo>
                <a:cubicBezTo>
                  <a:pt x="62649" y="8558"/>
                  <a:pt x="62637" y="9975"/>
                  <a:pt x="61704" y="9975"/>
                </a:cubicBezTo>
                <a:cubicBezTo>
                  <a:pt x="61677" y="9975"/>
                  <a:pt x="61650" y="9973"/>
                  <a:pt x="61623" y="9971"/>
                </a:cubicBezTo>
                <a:lnTo>
                  <a:pt x="40979" y="9971"/>
                </a:lnTo>
                <a:cubicBezTo>
                  <a:pt x="40952" y="9973"/>
                  <a:pt x="40925" y="9975"/>
                  <a:pt x="40898" y="9975"/>
                </a:cubicBezTo>
                <a:cubicBezTo>
                  <a:pt x="39965" y="9975"/>
                  <a:pt x="39952" y="8558"/>
                  <a:pt x="40861" y="8558"/>
                </a:cubicBezTo>
                <a:cubicBezTo>
                  <a:pt x="40899" y="8558"/>
                  <a:pt x="40938" y="8561"/>
                  <a:pt x="40979" y="8566"/>
                </a:cubicBezTo>
                <a:lnTo>
                  <a:pt x="61623" y="8566"/>
                </a:lnTo>
                <a:cubicBezTo>
                  <a:pt x="61664" y="8561"/>
                  <a:pt x="61703" y="8558"/>
                  <a:pt x="61741" y="8558"/>
                </a:cubicBezTo>
                <a:close/>
                <a:moveTo>
                  <a:pt x="100713" y="16164"/>
                </a:moveTo>
                <a:lnTo>
                  <a:pt x="100713" y="189567"/>
                </a:lnTo>
                <a:lnTo>
                  <a:pt x="2987" y="189567"/>
                </a:lnTo>
                <a:lnTo>
                  <a:pt x="2987" y="16164"/>
                </a:lnTo>
                <a:close/>
                <a:moveTo>
                  <a:pt x="22357" y="196638"/>
                </a:moveTo>
                <a:lnTo>
                  <a:pt x="22313" y="197165"/>
                </a:lnTo>
                <a:lnTo>
                  <a:pt x="18448" y="197165"/>
                </a:lnTo>
                <a:lnTo>
                  <a:pt x="18448" y="196638"/>
                </a:lnTo>
                <a:close/>
                <a:moveTo>
                  <a:pt x="53277" y="196726"/>
                </a:moveTo>
                <a:cubicBezTo>
                  <a:pt x="53365" y="196726"/>
                  <a:pt x="53453" y="196814"/>
                  <a:pt x="53453" y="196945"/>
                </a:cubicBezTo>
                <a:lnTo>
                  <a:pt x="53453" y="199976"/>
                </a:lnTo>
                <a:cubicBezTo>
                  <a:pt x="53453" y="200064"/>
                  <a:pt x="53365" y="200152"/>
                  <a:pt x="53234" y="200152"/>
                </a:cubicBezTo>
                <a:lnTo>
                  <a:pt x="50203" y="200152"/>
                </a:lnTo>
                <a:cubicBezTo>
                  <a:pt x="50071" y="200152"/>
                  <a:pt x="49983" y="200064"/>
                  <a:pt x="49983" y="199976"/>
                </a:cubicBezTo>
                <a:lnTo>
                  <a:pt x="49983" y="196945"/>
                </a:lnTo>
                <a:cubicBezTo>
                  <a:pt x="49983" y="196814"/>
                  <a:pt x="50071" y="196726"/>
                  <a:pt x="50203" y="196726"/>
                </a:cubicBezTo>
                <a:close/>
                <a:moveTo>
                  <a:pt x="80706" y="196517"/>
                </a:moveTo>
                <a:cubicBezTo>
                  <a:pt x="80761" y="196517"/>
                  <a:pt x="80816" y="196528"/>
                  <a:pt x="80860" y="196550"/>
                </a:cubicBezTo>
                <a:cubicBezTo>
                  <a:pt x="80948" y="196638"/>
                  <a:pt x="80948" y="196770"/>
                  <a:pt x="80860" y="196858"/>
                </a:cubicBezTo>
                <a:lnTo>
                  <a:pt x="79455" y="198263"/>
                </a:lnTo>
                <a:cubicBezTo>
                  <a:pt x="79367" y="198351"/>
                  <a:pt x="79323" y="198439"/>
                  <a:pt x="79323" y="198527"/>
                </a:cubicBezTo>
                <a:cubicBezTo>
                  <a:pt x="79323" y="198614"/>
                  <a:pt x="79367" y="198702"/>
                  <a:pt x="79455" y="198790"/>
                </a:cubicBezTo>
                <a:lnTo>
                  <a:pt x="80860" y="200196"/>
                </a:lnTo>
                <a:cubicBezTo>
                  <a:pt x="80948" y="200284"/>
                  <a:pt x="80948" y="200415"/>
                  <a:pt x="80860" y="200503"/>
                </a:cubicBezTo>
                <a:cubicBezTo>
                  <a:pt x="80816" y="200547"/>
                  <a:pt x="80761" y="200569"/>
                  <a:pt x="80706" y="200569"/>
                </a:cubicBezTo>
                <a:cubicBezTo>
                  <a:pt x="80652" y="200569"/>
                  <a:pt x="80597" y="200547"/>
                  <a:pt x="80553" y="200503"/>
                </a:cubicBezTo>
                <a:lnTo>
                  <a:pt x="79147" y="199098"/>
                </a:lnTo>
                <a:cubicBezTo>
                  <a:pt x="79015" y="198922"/>
                  <a:pt x="78928" y="198746"/>
                  <a:pt x="78928" y="198527"/>
                </a:cubicBezTo>
                <a:cubicBezTo>
                  <a:pt x="78928" y="198307"/>
                  <a:pt x="79015" y="198131"/>
                  <a:pt x="79147" y="198000"/>
                </a:cubicBezTo>
                <a:lnTo>
                  <a:pt x="80553" y="196550"/>
                </a:lnTo>
                <a:cubicBezTo>
                  <a:pt x="80597" y="196528"/>
                  <a:pt x="80652" y="196517"/>
                  <a:pt x="80706" y="196517"/>
                </a:cubicBezTo>
                <a:close/>
                <a:moveTo>
                  <a:pt x="15461" y="1"/>
                </a:moveTo>
                <a:cubicBezTo>
                  <a:pt x="6940" y="1"/>
                  <a:pt x="1" y="6941"/>
                  <a:pt x="1" y="15461"/>
                </a:cubicBezTo>
                <a:lnTo>
                  <a:pt x="1" y="190884"/>
                </a:lnTo>
                <a:cubicBezTo>
                  <a:pt x="1" y="199405"/>
                  <a:pt x="6940" y="206345"/>
                  <a:pt x="15461" y="206345"/>
                </a:cubicBezTo>
                <a:lnTo>
                  <a:pt x="88019" y="206345"/>
                </a:lnTo>
                <a:cubicBezTo>
                  <a:pt x="96540" y="206345"/>
                  <a:pt x="103480" y="199405"/>
                  <a:pt x="103480" y="190884"/>
                </a:cubicBezTo>
                <a:lnTo>
                  <a:pt x="103480" y="15461"/>
                </a:lnTo>
                <a:cubicBezTo>
                  <a:pt x="103480" y="6941"/>
                  <a:pt x="96540" y="1"/>
                  <a:pt x="88019" y="1"/>
                </a:cubicBezTo>
                <a:close/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/>
          </a:p>
        </p:txBody>
      </p:sp>
    </p:spTree>
    <p:extLst>
      <p:ext uri="{BB962C8B-B14F-4D97-AF65-F5344CB8AC3E}">
        <p14:creationId xmlns:p14="http://schemas.microsoft.com/office/powerpoint/2010/main" val="3840825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3" name="Google Shape;2853;p75"/>
          <p:cNvSpPr/>
          <p:nvPr/>
        </p:nvSpPr>
        <p:spPr>
          <a:xfrm>
            <a:off x="577190" y="541483"/>
            <a:ext cx="4979562" cy="1978716"/>
          </a:xfrm>
          <a:prstGeom prst="roundRect">
            <a:avLst>
              <a:gd name="adj" fmla="val 50000"/>
            </a:avLst>
          </a:prstGeom>
          <a:solidFill>
            <a:schemeClr val="lt1"/>
          </a:solidFill>
          <a:ln w="9525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54" name="Google Shape;2854;p75"/>
          <p:cNvSpPr txBox="1">
            <a:spLocks noGrp="1"/>
          </p:cNvSpPr>
          <p:nvPr>
            <p:ph type="title"/>
          </p:nvPr>
        </p:nvSpPr>
        <p:spPr>
          <a:xfrm>
            <a:off x="1137880" y="267494"/>
            <a:ext cx="742891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Diskon Tunai</a:t>
            </a:r>
            <a:endParaRPr dirty="0"/>
          </a:p>
        </p:txBody>
      </p:sp>
      <p:sp>
        <p:nvSpPr>
          <p:cNvPr id="2855" name="Google Shape;2855;p75">
            <a:hlinkClick r:id="" action="ppaction://noaction"/>
          </p:cNvPr>
          <p:cNvSpPr txBox="1">
            <a:spLocks noGrp="1"/>
          </p:cNvSpPr>
          <p:nvPr>
            <p:ph type="subTitle" idx="1"/>
          </p:nvPr>
        </p:nvSpPr>
        <p:spPr>
          <a:xfrm>
            <a:off x="823151" y="509768"/>
            <a:ext cx="4431213" cy="2157184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eaLnBrk="1" hangingPunct="1"/>
            <a:r>
              <a:rPr lang="id-ID" altLang="en-US" sz="1600" dirty="0"/>
              <a:t>Untuk mendorong pembayaran yang lebih cepat, produsen dan pedagang grosir menawarkan potongan tunai untuk pembayaran jauh sebelum tanggal jatuh tempo, yang dinyatakan dalam termin kredit (</a:t>
            </a:r>
            <a:r>
              <a:rPr lang="id-ID" altLang="en-US" sz="1600" i="1" dirty="0"/>
              <a:t>credit terms</a:t>
            </a:r>
            <a:r>
              <a:rPr lang="id-ID" altLang="en-US" sz="1600" dirty="0"/>
              <a:t>). </a:t>
            </a:r>
          </a:p>
        </p:txBody>
      </p:sp>
      <p:grpSp>
        <p:nvGrpSpPr>
          <p:cNvPr id="2860" name="Google Shape;2860;p75"/>
          <p:cNvGrpSpPr/>
          <p:nvPr/>
        </p:nvGrpSpPr>
        <p:grpSpPr>
          <a:xfrm>
            <a:off x="5008283" y="1574590"/>
            <a:ext cx="3257696" cy="2857355"/>
            <a:chOff x="3172825" y="2045700"/>
            <a:chExt cx="1460850" cy="1281325"/>
          </a:xfrm>
        </p:grpSpPr>
        <p:sp>
          <p:nvSpPr>
            <p:cNvPr id="2861" name="Google Shape;2861;p75"/>
            <p:cNvSpPr/>
            <p:nvPr/>
          </p:nvSpPr>
          <p:spPr>
            <a:xfrm>
              <a:off x="3179775" y="3112350"/>
              <a:ext cx="22100" cy="193825"/>
            </a:xfrm>
            <a:custGeom>
              <a:avLst/>
              <a:gdLst/>
              <a:ahLst/>
              <a:cxnLst/>
              <a:rect l="l" t="t" r="r" b="b"/>
              <a:pathLst>
                <a:path w="884" h="7753" extrusionOk="0">
                  <a:moveTo>
                    <a:pt x="21" y="1"/>
                  </a:moveTo>
                  <a:lnTo>
                    <a:pt x="0" y="7746"/>
                  </a:lnTo>
                  <a:lnTo>
                    <a:pt x="855" y="7753"/>
                  </a:lnTo>
                  <a:lnTo>
                    <a:pt x="883" y="8"/>
                  </a:lnTo>
                  <a:lnTo>
                    <a:pt x="21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2" name="Google Shape;2862;p75"/>
            <p:cNvSpPr/>
            <p:nvPr/>
          </p:nvSpPr>
          <p:spPr>
            <a:xfrm>
              <a:off x="3178725" y="3111500"/>
              <a:ext cx="23825" cy="195375"/>
            </a:xfrm>
            <a:custGeom>
              <a:avLst/>
              <a:gdLst/>
              <a:ahLst/>
              <a:cxnLst/>
              <a:rect l="l" t="t" r="r" b="b"/>
              <a:pathLst>
                <a:path w="953" h="7815" extrusionOk="0">
                  <a:moveTo>
                    <a:pt x="883" y="63"/>
                  </a:moveTo>
                  <a:lnTo>
                    <a:pt x="863" y="7745"/>
                  </a:lnTo>
                  <a:lnTo>
                    <a:pt x="70" y="7745"/>
                  </a:lnTo>
                  <a:lnTo>
                    <a:pt x="98" y="63"/>
                  </a:lnTo>
                  <a:close/>
                  <a:moveTo>
                    <a:pt x="56" y="0"/>
                  </a:moveTo>
                  <a:cubicBezTo>
                    <a:pt x="49" y="0"/>
                    <a:pt x="42" y="0"/>
                    <a:pt x="35" y="7"/>
                  </a:cubicBezTo>
                  <a:cubicBezTo>
                    <a:pt x="21" y="21"/>
                    <a:pt x="21" y="28"/>
                    <a:pt x="21" y="35"/>
                  </a:cubicBezTo>
                  <a:lnTo>
                    <a:pt x="1" y="7780"/>
                  </a:lnTo>
                  <a:cubicBezTo>
                    <a:pt x="1" y="7794"/>
                    <a:pt x="14" y="7814"/>
                    <a:pt x="35" y="7814"/>
                  </a:cubicBezTo>
                  <a:lnTo>
                    <a:pt x="897" y="7814"/>
                  </a:lnTo>
                  <a:cubicBezTo>
                    <a:pt x="904" y="7814"/>
                    <a:pt x="911" y="7814"/>
                    <a:pt x="918" y="7807"/>
                  </a:cubicBezTo>
                  <a:cubicBezTo>
                    <a:pt x="925" y="7794"/>
                    <a:pt x="925" y="7787"/>
                    <a:pt x="925" y="7780"/>
                  </a:cubicBezTo>
                  <a:lnTo>
                    <a:pt x="953" y="35"/>
                  </a:lnTo>
                  <a:cubicBezTo>
                    <a:pt x="953" y="21"/>
                    <a:pt x="939" y="0"/>
                    <a:pt x="9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3" name="Google Shape;2863;p75"/>
            <p:cNvSpPr/>
            <p:nvPr/>
          </p:nvSpPr>
          <p:spPr>
            <a:xfrm>
              <a:off x="3504950" y="2676800"/>
              <a:ext cx="196250" cy="646575"/>
            </a:xfrm>
            <a:custGeom>
              <a:avLst/>
              <a:gdLst/>
              <a:ahLst/>
              <a:cxnLst/>
              <a:rect l="l" t="t" r="r" b="b"/>
              <a:pathLst>
                <a:path w="7850" h="25863" extrusionOk="0">
                  <a:moveTo>
                    <a:pt x="6049" y="1"/>
                  </a:moveTo>
                  <a:lnTo>
                    <a:pt x="1" y="25856"/>
                  </a:lnTo>
                  <a:lnTo>
                    <a:pt x="1801" y="25863"/>
                  </a:lnTo>
                  <a:lnTo>
                    <a:pt x="7850" y="8"/>
                  </a:lnTo>
                  <a:lnTo>
                    <a:pt x="6049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4" name="Google Shape;2864;p75"/>
            <p:cNvSpPr/>
            <p:nvPr/>
          </p:nvSpPr>
          <p:spPr>
            <a:xfrm>
              <a:off x="3504100" y="2676100"/>
              <a:ext cx="197975" cy="648150"/>
            </a:xfrm>
            <a:custGeom>
              <a:avLst/>
              <a:gdLst/>
              <a:ahLst/>
              <a:cxnLst/>
              <a:rect l="l" t="t" r="r" b="b"/>
              <a:pathLst>
                <a:path w="7919" h="25926" extrusionOk="0">
                  <a:moveTo>
                    <a:pt x="6111" y="63"/>
                  </a:moveTo>
                  <a:lnTo>
                    <a:pt x="7849" y="70"/>
                  </a:lnTo>
                  <a:lnTo>
                    <a:pt x="1822" y="25856"/>
                  </a:lnTo>
                  <a:lnTo>
                    <a:pt x="84" y="25849"/>
                  </a:lnTo>
                  <a:lnTo>
                    <a:pt x="6111" y="63"/>
                  </a:lnTo>
                  <a:close/>
                  <a:moveTo>
                    <a:pt x="6083" y="1"/>
                  </a:moveTo>
                  <a:cubicBezTo>
                    <a:pt x="6069" y="1"/>
                    <a:pt x="6049" y="8"/>
                    <a:pt x="6049" y="29"/>
                  </a:cubicBezTo>
                  <a:lnTo>
                    <a:pt x="0" y="25884"/>
                  </a:lnTo>
                  <a:cubicBezTo>
                    <a:pt x="0" y="25891"/>
                    <a:pt x="0" y="25898"/>
                    <a:pt x="14" y="25905"/>
                  </a:cubicBezTo>
                  <a:cubicBezTo>
                    <a:pt x="21" y="25905"/>
                    <a:pt x="28" y="25919"/>
                    <a:pt x="35" y="25919"/>
                  </a:cubicBezTo>
                  <a:lnTo>
                    <a:pt x="1835" y="25926"/>
                  </a:lnTo>
                  <a:cubicBezTo>
                    <a:pt x="1856" y="25926"/>
                    <a:pt x="1870" y="25905"/>
                    <a:pt x="1870" y="25898"/>
                  </a:cubicBezTo>
                  <a:lnTo>
                    <a:pt x="7919" y="43"/>
                  </a:lnTo>
                  <a:cubicBezTo>
                    <a:pt x="7919" y="36"/>
                    <a:pt x="7919" y="29"/>
                    <a:pt x="7912" y="22"/>
                  </a:cubicBezTo>
                  <a:cubicBezTo>
                    <a:pt x="7905" y="22"/>
                    <a:pt x="7891" y="8"/>
                    <a:pt x="7884" y="8"/>
                  </a:cubicBezTo>
                  <a:lnTo>
                    <a:pt x="6083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5" name="Google Shape;2865;p75"/>
            <p:cNvSpPr/>
            <p:nvPr/>
          </p:nvSpPr>
          <p:spPr>
            <a:xfrm>
              <a:off x="3527550" y="2676975"/>
              <a:ext cx="196425" cy="646400"/>
            </a:xfrm>
            <a:custGeom>
              <a:avLst/>
              <a:gdLst/>
              <a:ahLst/>
              <a:cxnLst/>
              <a:rect l="l" t="t" r="r" b="b"/>
              <a:pathLst>
                <a:path w="7857" h="25856" extrusionOk="0">
                  <a:moveTo>
                    <a:pt x="6049" y="1"/>
                  </a:moveTo>
                  <a:lnTo>
                    <a:pt x="1" y="25856"/>
                  </a:lnTo>
                  <a:lnTo>
                    <a:pt x="1808" y="25856"/>
                  </a:lnTo>
                  <a:lnTo>
                    <a:pt x="7857" y="1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6" name="Google Shape;2866;p75"/>
            <p:cNvSpPr/>
            <p:nvPr/>
          </p:nvSpPr>
          <p:spPr>
            <a:xfrm>
              <a:off x="3527025" y="2676100"/>
              <a:ext cx="197825" cy="648150"/>
            </a:xfrm>
            <a:custGeom>
              <a:avLst/>
              <a:gdLst/>
              <a:ahLst/>
              <a:cxnLst/>
              <a:rect l="l" t="t" r="r" b="b"/>
              <a:pathLst>
                <a:path w="7913" h="25926" extrusionOk="0">
                  <a:moveTo>
                    <a:pt x="6098" y="70"/>
                  </a:moveTo>
                  <a:lnTo>
                    <a:pt x="7836" y="77"/>
                  </a:lnTo>
                  <a:lnTo>
                    <a:pt x="1808" y="25863"/>
                  </a:lnTo>
                  <a:lnTo>
                    <a:pt x="70" y="25856"/>
                  </a:lnTo>
                  <a:lnTo>
                    <a:pt x="6098" y="70"/>
                  </a:lnTo>
                  <a:close/>
                  <a:moveTo>
                    <a:pt x="6084" y="1"/>
                  </a:moveTo>
                  <a:cubicBezTo>
                    <a:pt x="6063" y="1"/>
                    <a:pt x="6049" y="8"/>
                    <a:pt x="6049" y="29"/>
                  </a:cubicBezTo>
                  <a:lnTo>
                    <a:pt x="1" y="25884"/>
                  </a:lnTo>
                  <a:cubicBezTo>
                    <a:pt x="1" y="25891"/>
                    <a:pt x="1" y="25898"/>
                    <a:pt x="8" y="25905"/>
                  </a:cubicBezTo>
                  <a:cubicBezTo>
                    <a:pt x="15" y="25905"/>
                    <a:pt x="22" y="25919"/>
                    <a:pt x="36" y="25919"/>
                  </a:cubicBezTo>
                  <a:lnTo>
                    <a:pt x="1829" y="25926"/>
                  </a:lnTo>
                  <a:cubicBezTo>
                    <a:pt x="1850" y="25926"/>
                    <a:pt x="1857" y="25919"/>
                    <a:pt x="1864" y="25898"/>
                  </a:cubicBezTo>
                  <a:lnTo>
                    <a:pt x="7912" y="43"/>
                  </a:lnTo>
                  <a:cubicBezTo>
                    <a:pt x="7912" y="36"/>
                    <a:pt x="7912" y="29"/>
                    <a:pt x="7905" y="22"/>
                  </a:cubicBezTo>
                  <a:cubicBezTo>
                    <a:pt x="7899" y="22"/>
                    <a:pt x="7892" y="8"/>
                    <a:pt x="7878" y="8"/>
                  </a:cubicBezTo>
                  <a:lnTo>
                    <a:pt x="6084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7" name="Google Shape;2867;p75"/>
            <p:cNvSpPr/>
            <p:nvPr/>
          </p:nvSpPr>
          <p:spPr>
            <a:xfrm>
              <a:off x="3740125" y="2676975"/>
              <a:ext cx="192425" cy="647450"/>
            </a:xfrm>
            <a:custGeom>
              <a:avLst/>
              <a:gdLst/>
              <a:ahLst/>
              <a:cxnLst/>
              <a:rect l="l" t="t" r="r" b="b"/>
              <a:pathLst>
                <a:path w="7697" h="25898" extrusionOk="0">
                  <a:moveTo>
                    <a:pt x="0" y="1"/>
                  </a:moveTo>
                  <a:lnTo>
                    <a:pt x="5889" y="25891"/>
                  </a:lnTo>
                  <a:lnTo>
                    <a:pt x="7696" y="25898"/>
                  </a:lnTo>
                  <a:lnTo>
                    <a:pt x="1801" y="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8" name="Google Shape;2868;p75"/>
            <p:cNvSpPr/>
            <p:nvPr/>
          </p:nvSpPr>
          <p:spPr>
            <a:xfrm>
              <a:off x="3739425" y="2676275"/>
              <a:ext cx="194000" cy="649025"/>
            </a:xfrm>
            <a:custGeom>
              <a:avLst/>
              <a:gdLst/>
              <a:ahLst/>
              <a:cxnLst/>
              <a:rect l="l" t="t" r="r" b="b"/>
              <a:pathLst>
                <a:path w="7760" h="25961" extrusionOk="0">
                  <a:moveTo>
                    <a:pt x="63" y="70"/>
                  </a:moveTo>
                  <a:lnTo>
                    <a:pt x="1801" y="84"/>
                  </a:lnTo>
                  <a:lnTo>
                    <a:pt x="7683" y="25898"/>
                  </a:lnTo>
                  <a:lnTo>
                    <a:pt x="5945" y="25891"/>
                  </a:lnTo>
                  <a:lnTo>
                    <a:pt x="63" y="70"/>
                  </a:lnTo>
                  <a:close/>
                  <a:moveTo>
                    <a:pt x="35" y="1"/>
                  </a:moveTo>
                  <a:cubicBezTo>
                    <a:pt x="28" y="1"/>
                    <a:pt x="14" y="1"/>
                    <a:pt x="7" y="15"/>
                  </a:cubicBezTo>
                  <a:cubicBezTo>
                    <a:pt x="0" y="22"/>
                    <a:pt x="0" y="29"/>
                    <a:pt x="0" y="36"/>
                  </a:cubicBezTo>
                  <a:lnTo>
                    <a:pt x="5896" y="25926"/>
                  </a:lnTo>
                  <a:cubicBezTo>
                    <a:pt x="5903" y="25946"/>
                    <a:pt x="5910" y="25953"/>
                    <a:pt x="5931" y="25953"/>
                  </a:cubicBezTo>
                  <a:lnTo>
                    <a:pt x="7724" y="25960"/>
                  </a:lnTo>
                  <a:cubicBezTo>
                    <a:pt x="7738" y="25960"/>
                    <a:pt x="7745" y="25953"/>
                    <a:pt x="7752" y="25953"/>
                  </a:cubicBezTo>
                  <a:cubicBezTo>
                    <a:pt x="7759" y="25946"/>
                    <a:pt x="7759" y="25932"/>
                    <a:pt x="7759" y="25926"/>
                  </a:cubicBezTo>
                  <a:lnTo>
                    <a:pt x="1871" y="36"/>
                  </a:lnTo>
                  <a:cubicBezTo>
                    <a:pt x="1857" y="22"/>
                    <a:pt x="1850" y="15"/>
                    <a:pt x="1836" y="15"/>
                  </a:cubicBezTo>
                  <a:lnTo>
                    <a:pt x="35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9" name="Google Shape;2869;p75"/>
            <p:cNvSpPr/>
            <p:nvPr/>
          </p:nvSpPr>
          <p:spPr>
            <a:xfrm>
              <a:off x="3762725" y="2677150"/>
              <a:ext cx="192425" cy="647275"/>
            </a:xfrm>
            <a:custGeom>
              <a:avLst/>
              <a:gdLst/>
              <a:ahLst/>
              <a:cxnLst/>
              <a:rect l="l" t="t" r="r" b="b"/>
              <a:pathLst>
                <a:path w="7697" h="25891" extrusionOk="0">
                  <a:moveTo>
                    <a:pt x="0" y="1"/>
                  </a:moveTo>
                  <a:lnTo>
                    <a:pt x="5902" y="25891"/>
                  </a:lnTo>
                  <a:lnTo>
                    <a:pt x="7696" y="25891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0" name="Google Shape;2870;p75"/>
            <p:cNvSpPr/>
            <p:nvPr/>
          </p:nvSpPr>
          <p:spPr>
            <a:xfrm>
              <a:off x="3762025" y="2676275"/>
              <a:ext cx="193975" cy="649025"/>
            </a:xfrm>
            <a:custGeom>
              <a:avLst/>
              <a:gdLst/>
              <a:ahLst/>
              <a:cxnLst/>
              <a:rect l="l" t="t" r="r" b="b"/>
              <a:pathLst>
                <a:path w="7759" h="25961" extrusionOk="0">
                  <a:moveTo>
                    <a:pt x="70" y="70"/>
                  </a:moveTo>
                  <a:lnTo>
                    <a:pt x="1808" y="84"/>
                  </a:lnTo>
                  <a:lnTo>
                    <a:pt x="7689" y="25898"/>
                  </a:lnTo>
                  <a:lnTo>
                    <a:pt x="5951" y="25891"/>
                  </a:lnTo>
                  <a:lnTo>
                    <a:pt x="70" y="70"/>
                  </a:lnTo>
                  <a:close/>
                  <a:moveTo>
                    <a:pt x="35" y="1"/>
                  </a:moveTo>
                  <a:cubicBezTo>
                    <a:pt x="28" y="1"/>
                    <a:pt x="14" y="1"/>
                    <a:pt x="7" y="15"/>
                  </a:cubicBezTo>
                  <a:cubicBezTo>
                    <a:pt x="0" y="22"/>
                    <a:pt x="0" y="29"/>
                    <a:pt x="0" y="36"/>
                  </a:cubicBezTo>
                  <a:lnTo>
                    <a:pt x="5896" y="25926"/>
                  </a:lnTo>
                  <a:cubicBezTo>
                    <a:pt x="5903" y="25946"/>
                    <a:pt x="5910" y="25953"/>
                    <a:pt x="5930" y="25953"/>
                  </a:cubicBezTo>
                  <a:lnTo>
                    <a:pt x="7724" y="25960"/>
                  </a:lnTo>
                  <a:cubicBezTo>
                    <a:pt x="7738" y="25960"/>
                    <a:pt x="7745" y="25953"/>
                    <a:pt x="7752" y="25953"/>
                  </a:cubicBezTo>
                  <a:cubicBezTo>
                    <a:pt x="7759" y="25946"/>
                    <a:pt x="7759" y="25932"/>
                    <a:pt x="7759" y="25926"/>
                  </a:cubicBezTo>
                  <a:lnTo>
                    <a:pt x="1870" y="36"/>
                  </a:lnTo>
                  <a:cubicBezTo>
                    <a:pt x="1863" y="22"/>
                    <a:pt x="1849" y="15"/>
                    <a:pt x="1836" y="15"/>
                  </a:cubicBezTo>
                  <a:lnTo>
                    <a:pt x="35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1" name="Google Shape;2871;p75"/>
            <p:cNvSpPr/>
            <p:nvPr/>
          </p:nvSpPr>
          <p:spPr>
            <a:xfrm>
              <a:off x="3610800" y="2623800"/>
              <a:ext cx="194350" cy="67275"/>
            </a:xfrm>
            <a:custGeom>
              <a:avLst/>
              <a:gdLst/>
              <a:ahLst/>
              <a:cxnLst/>
              <a:rect l="l" t="t" r="r" b="b"/>
              <a:pathLst>
                <a:path w="7774" h="2691" extrusionOk="0">
                  <a:moveTo>
                    <a:pt x="633" y="0"/>
                  </a:moveTo>
                  <a:cubicBezTo>
                    <a:pt x="286" y="0"/>
                    <a:pt x="1" y="278"/>
                    <a:pt x="1" y="626"/>
                  </a:cubicBezTo>
                  <a:lnTo>
                    <a:pt x="1" y="2044"/>
                  </a:lnTo>
                  <a:cubicBezTo>
                    <a:pt x="1" y="2392"/>
                    <a:pt x="279" y="2677"/>
                    <a:pt x="626" y="2677"/>
                  </a:cubicBezTo>
                  <a:lnTo>
                    <a:pt x="7134" y="2691"/>
                  </a:lnTo>
                  <a:cubicBezTo>
                    <a:pt x="7481" y="2691"/>
                    <a:pt x="7773" y="2413"/>
                    <a:pt x="7773" y="2065"/>
                  </a:cubicBezTo>
                  <a:lnTo>
                    <a:pt x="7773" y="654"/>
                  </a:lnTo>
                  <a:cubicBezTo>
                    <a:pt x="7773" y="306"/>
                    <a:pt x="7495" y="14"/>
                    <a:pt x="7148" y="14"/>
                  </a:cubicBezTo>
                  <a:lnTo>
                    <a:pt x="633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2" name="Google Shape;2872;p75"/>
            <p:cNvSpPr/>
            <p:nvPr/>
          </p:nvSpPr>
          <p:spPr>
            <a:xfrm>
              <a:off x="3609775" y="2623100"/>
              <a:ext cx="195900" cy="68850"/>
            </a:xfrm>
            <a:custGeom>
              <a:avLst/>
              <a:gdLst/>
              <a:ahLst/>
              <a:cxnLst/>
              <a:rect l="l" t="t" r="r" b="b"/>
              <a:pathLst>
                <a:path w="7836" h="2754" extrusionOk="0">
                  <a:moveTo>
                    <a:pt x="667" y="63"/>
                  </a:moveTo>
                  <a:lnTo>
                    <a:pt x="7189" y="77"/>
                  </a:lnTo>
                  <a:cubicBezTo>
                    <a:pt x="7515" y="77"/>
                    <a:pt x="7787" y="348"/>
                    <a:pt x="7787" y="675"/>
                  </a:cubicBezTo>
                  <a:lnTo>
                    <a:pt x="7787" y="2093"/>
                  </a:lnTo>
                  <a:cubicBezTo>
                    <a:pt x="7787" y="2427"/>
                    <a:pt x="7515" y="2691"/>
                    <a:pt x="7189" y="2691"/>
                  </a:cubicBezTo>
                  <a:lnTo>
                    <a:pt x="674" y="2677"/>
                  </a:lnTo>
                  <a:cubicBezTo>
                    <a:pt x="515" y="2677"/>
                    <a:pt x="362" y="2615"/>
                    <a:pt x="250" y="2503"/>
                  </a:cubicBezTo>
                  <a:cubicBezTo>
                    <a:pt x="139" y="2392"/>
                    <a:pt x="77" y="2232"/>
                    <a:pt x="77" y="2079"/>
                  </a:cubicBezTo>
                  <a:lnTo>
                    <a:pt x="77" y="661"/>
                  </a:lnTo>
                  <a:cubicBezTo>
                    <a:pt x="77" y="494"/>
                    <a:pt x="139" y="348"/>
                    <a:pt x="250" y="237"/>
                  </a:cubicBezTo>
                  <a:cubicBezTo>
                    <a:pt x="355" y="126"/>
                    <a:pt x="515" y="63"/>
                    <a:pt x="667" y="63"/>
                  </a:cubicBezTo>
                  <a:close/>
                  <a:moveTo>
                    <a:pt x="661" y="0"/>
                  </a:moveTo>
                  <a:cubicBezTo>
                    <a:pt x="480" y="0"/>
                    <a:pt x="313" y="70"/>
                    <a:pt x="188" y="195"/>
                  </a:cubicBezTo>
                  <a:cubicBezTo>
                    <a:pt x="70" y="313"/>
                    <a:pt x="0" y="487"/>
                    <a:pt x="0" y="661"/>
                  </a:cubicBezTo>
                  <a:lnTo>
                    <a:pt x="0" y="2079"/>
                  </a:lnTo>
                  <a:cubicBezTo>
                    <a:pt x="0" y="2253"/>
                    <a:pt x="70" y="2427"/>
                    <a:pt x="188" y="2545"/>
                  </a:cubicBezTo>
                  <a:cubicBezTo>
                    <a:pt x="313" y="2670"/>
                    <a:pt x="487" y="2740"/>
                    <a:pt x="661" y="2740"/>
                  </a:cubicBezTo>
                  <a:lnTo>
                    <a:pt x="7175" y="2754"/>
                  </a:lnTo>
                  <a:cubicBezTo>
                    <a:pt x="7543" y="2754"/>
                    <a:pt x="7835" y="2462"/>
                    <a:pt x="7828" y="2093"/>
                  </a:cubicBezTo>
                  <a:lnTo>
                    <a:pt x="7828" y="682"/>
                  </a:lnTo>
                  <a:cubicBezTo>
                    <a:pt x="7828" y="313"/>
                    <a:pt x="7536" y="21"/>
                    <a:pt x="7168" y="21"/>
                  </a:cubicBezTo>
                  <a:lnTo>
                    <a:pt x="661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3" name="Google Shape;2873;p75"/>
            <p:cNvSpPr/>
            <p:nvPr/>
          </p:nvSpPr>
          <p:spPr>
            <a:xfrm>
              <a:off x="3642950" y="2623975"/>
              <a:ext cx="194350" cy="67450"/>
            </a:xfrm>
            <a:custGeom>
              <a:avLst/>
              <a:gdLst/>
              <a:ahLst/>
              <a:cxnLst/>
              <a:rect l="l" t="t" r="r" b="b"/>
              <a:pathLst>
                <a:path w="7774" h="2698" extrusionOk="0">
                  <a:moveTo>
                    <a:pt x="634" y="0"/>
                  </a:moveTo>
                  <a:cubicBezTo>
                    <a:pt x="286" y="0"/>
                    <a:pt x="1" y="278"/>
                    <a:pt x="1" y="626"/>
                  </a:cubicBezTo>
                  <a:lnTo>
                    <a:pt x="1" y="2044"/>
                  </a:lnTo>
                  <a:cubicBezTo>
                    <a:pt x="1" y="2392"/>
                    <a:pt x="279" y="2677"/>
                    <a:pt x="627" y="2677"/>
                  </a:cubicBezTo>
                  <a:lnTo>
                    <a:pt x="7134" y="2698"/>
                  </a:lnTo>
                  <a:cubicBezTo>
                    <a:pt x="7482" y="2698"/>
                    <a:pt x="7774" y="2420"/>
                    <a:pt x="7774" y="2072"/>
                  </a:cubicBezTo>
                  <a:lnTo>
                    <a:pt x="7774" y="654"/>
                  </a:lnTo>
                  <a:cubicBezTo>
                    <a:pt x="7774" y="306"/>
                    <a:pt x="7495" y="21"/>
                    <a:pt x="7148" y="21"/>
                  </a:cubicBezTo>
                  <a:lnTo>
                    <a:pt x="634" y="0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4" name="Google Shape;2874;p75"/>
            <p:cNvSpPr/>
            <p:nvPr/>
          </p:nvSpPr>
          <p:spPr>
            <a:xfrm>
              <a:off x="3641925" y="2623275"/>
              <a:ext cx="195725" cy="69025"/>
            </a:xfrm>
            <a:custGeom>
              <a:avLst/>
              <a:gdLst/>
              <a:ahLst/>
              <a:cxnLst/>
              <a:rect l="l" t="t" r="r" b="b"/>
              <a:pathLst>
                <a:path w="7829" h="2761" extrusionOk="0">
                  <a:moveTo>
                    <a:pt x="675" y="56"/>
                  </a:moveTo>
                  <a:lnTo>
                    <a:pt x="7175" y="70"/>
                  </a:lnTo>
                  <a:cubicBezTo>
                    <a:pt x="7509" y="70"/>
                    <a:pt x="7780" y="341"/>
                    <a:pt x="7780" y="668"/>
                  </a:cubicBezTo>
                  <a:lnTo>
                    <a:pt x="7780" y="2086"/>
                  </a:lnTo>
                  <a:cubicBezTo>
                    <a:pt x="7780" y="2253"/>
                    <a:pt x="7717" y="2399"/>
                    <a:pt x="7606" y="2510"/>
                  </a:cubicBezTo>
                  <a:cubicBezTo>
                    <a:pt x="7488" y="2628"/>
                    <a:pt x="7342" y="2684"/>
                    <a:pt x="7189" y="2684"/>
                  </a:cubicBezTo>
                  <a:lnTo>
                    <a:pt x="675" y="2670"/>
                  </a:lnTo>
                  <a:cubicBezTo>
                    <a:pt x="515" y="2670"/>
                    <a:pt x="362" y="2608"/>
                    <a:pt x="250" y="2496"/>
                  </a:cubicBezTo>
                  <a:cubicBezTo>
                    <a:pt x="139" y="2385"/>
                    <a:pt x="77" y="2225"/>
                    <a:pt x="77" y="2072"/>
                  </a:cubicBezTo>
                  <a:lnTo>
                    <a:pt x="77" y="654"/>
                  </a:lnTo>
                  <a:cubicBezTo>
                    <a:pt x="77" y="327"/>
                    <a:pt x="348" y="56"/>
                    <a:pt x="675" y="56"/>
                  </a:cubicBezTo>
                  <a:close/>
                  <a:moveTo>
                    <a:pt x="661" y="0"/>
                  </a:moveTo>
                  <a:cubicBezTo>
                    <a:pt x="292" y="0"/>
                    <a:pt x="0" y="299"/>
                    <a:pt x="0" y="661"/>
                  </a:cubicBezTo>
                  <a:lnTo>
                    <a:pt x="0" y="2079"/>
                  </a:lnTo>
                  <a:cubicBezTo>
                    <a:pt x="0" y="2253"/>
                    <a:pt x="70" y="2427"/>
                    <a:pt x="188" y="2552"/>
                  </a:cubicBezTo>
                  <a:cubicBezTo>
                    <a:pt x="313" y="2670"/>
                    <a:pt x="487" y="2740"/>
                    <a:pt x="661" y="2740"/>
                  </a:cubicBezTo>
                  <a:lnTo>
                    <a:pt x="7175" y="2760"/>
                  </a:lnTo>
                  <a:cubicBezTo>
                    <a:pt x="7363" y="2760"/>
                    <a:pt x="7523" y="2691"/>
                    <a:pt x="7627" y="2566"/>
                  </a:cubicBezTo>
                  <a:cubicBezTo>
                    <a:pt x="7759" y="2434"/>
                    <a:pt x="7828" y="2274"/>
                    <a:pt x="7828" y="2100"/>
                  </a:cubicBezTo>
                  <a:lnTo>
                    <a:pt x="7828" y="682"/>
                  </a:lnTo>
                  <a:cubicBezTo>
                    <a:pt x="7828" y="313"/>
                    <a:pt x="7536" y="21"/>
                    <a:pt x="7168" y="21"/>
                  </a:cubicBezTo>
                  <a:lnTo>
                    <a:pt x="661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5" name="Google Shape;2875;p75"/>
            <p:cNvSpPr/>
            <p:nvPr/>
          </p:nvSpPr>
          <p:spPr>
            <a:xfrm>
              <a:off x="4180025" y="2364300"/>
              <a:ext cx="395425" cy="508925"/>
            </a:xfrm>
            <a:custGeom>
              <a:avLst/>
              <a:gdLst/>
              <a:ahLst/>
              <a:cxnLst/>
              <a:rect l="l" t="t" r="r" b="b"/>
              <a:pathLst>
                <a:path w="15817" h="20357" extrusionOk="0">
                  <a:moveTo>
                    <a:pt x="5570" y="1"/>
                  </a:moveTo>
                  <a:cubicBezTo>
                    <a:pt x="4879" y="1"/>
                    <a:pt x="4199" y="554"/>
                    <a:pt x="4053" y="1231"/>
                  </a:cubicBezTo>
                  <a:lnTo>
                    <a:pt x="146" y="19098"/>
                  </a:lnTo>
                  <a:cubicBezTo>
                    <a:pt x="0" y="19773"/>
                    <a:pt x="445" y="20329"/>
                    <a:pt x="1140" y="20329"/>
                  </a:cubicBezTo>
                  <a:lnTo>
                    <a:pt x="10241" y="20357"/>
                  </a:lnTo>
                  <a:cubicBezTo>
                    <a:pt x="10245" y="20357"/>
                    <a:pt x="10249" y="20357"/>
                    <a:pt x="10254" y="20357"/>
                  </a:cubicBezTo>
                  <a:cubicBezTo>
                    <a:pt x="10945" y="20357"/>
                    <a:pt x="11618" y="19803"/>
                    <a:pt x="11770" y="19133"/>
                  </a:cubicBezTo>
                  <a:lnTo>
                    <a:pt x="15671" y="1266"/>
                  </a:lnTo>
                  <a:cubicBezTo>
                    <a:pt x="15817" y="585"/>
                    <a:pt x="15372" y="28"/>
                    <a:pt x="14676" y="28"/>
                  </a:cubicBezTo>
                  <a:lnTo>
                    <a:pt x="5583" y="1"/>
                  </a:lnTo>
                  <a:cubicBezTo>
                    <a:pt x="5579" y="1"/>
                    <a:pt x="5574" y="1"/>
                    <a:pt x="5570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6" name="Google Shape;2876;p75"/>
            <p:cNvSpPr/>
            <p:nvPr/>
          </p:nvSpPr>
          <p:spPr>
            <a:xfrm>
              <a:off x="4180900" y="2363425"/>
              <a:ext cx="392975" cy="510500"/>
            </a:xfrm>
            <a:custGeom>
              <a:avLst/>
              <a:gdLst/>
              <a:ahLst/>
              <a:cxnLst/>
              <a:rect l="l" t="t" r="r" b="b"/>
              <a:pathLst>
                <a:path w="15719" h="20420" extrusionOk="0">
                  <a:moveTo>
                    <a:pt x="5548" y="63"/>
                  </a:moveTo>
                  <a:lnTo>
                    <a:pt x="14641" y="91"/>
                  </a:lnTo>
                  <a:cubicBezTo>
                    <a:pt x="14968" y="98"/>
                    <a:pt x="15246" y="223"/>
                    <a:pt x="15427" y="446"/>
                  </a:cubicBezTo>
                  <a:cubicBezTo>
                    <a:pt x="15608" y="675"/>
                    <a:pt x="15670" y="967"/>
                    <a:pt x="15601" y="1287"/>
                  </a:cubicBezTo>
                  <a:lnTo>
                    <a:pt x="11701" y="19154"/>
                  </a:lnTo>
                  <a:cubicBezTo>
                    <a:pt x="11548" y="19815"/>
                    <a:pt x="10880" y="20357"/>
                    <a:pt x="10199" y="20357"/>
                  </a:cubicBezTo>
                  <a:lnTo>
                    <a:pt x="1105" y="20329"/>
                  </a:lnTo>
                  <a:cubicBezTo>
                    <a:pt x="779" y="20322"/>
                    <a:pt x="501" y="20197"/>
                    <a:pt x="320" y="19975"/>
                  </a:cubicBezTo>
                  <a:cubicBezTo>
                    <a:pt x="139" y="19745"/>
                    <a:pt x="77" y="19453"/>
                    <a:pt x="146" y="19133"/>
                  </a:cubicBezTo>
                  <a:lnTo>
                    <a:pt x="4053" y="1266"/>
                  </a:lnTo>
                  <a:cubicBezTo>
                    <a:pt x="4199" y="606"/>
                    <a:pt x="4867" y="63"/>
                    <a:pt x="5548" y="63"/>
                  </a:cubicBezTo>
                  <a:close/>
                  <a:moveTo>
                    <a:pt x="5527" y="1"/>
                  </a:moveTo>
                  <a:cubicBezTo>
                    <a:pt x="4825" y="1"/>
                    <a:pt x="4123" y="557"/>
                    <a:pt x="3970" y="1252"/>
                  </a:cubicBezTo>
                  <a:lnTo>
                    <a:pt x="70" y="19119"/>
                  </a:lnTo>
                  <a:cubicBezTo>
                    <a:pt x="0" y="19453"/>
                    <a:pt x="70" y="19773"/>
                    <a:pt x="264" y="20016"/>
                  </a:cubicBezTo>
                  <a:cubicBezTo>
                    <a:pt x="452" y="20253"/>
                    <a:pt x="751" y="20392"/>
                    <a:pt x="1098" y="20392"/>
                  </a:cubicBezTo>
                  <a:lnTo>
                    <a:pt x="10206" y="20419"/>
                  </a:lnTo>
                  <a:cubicBezTo>
                    <a:pt x="10915" y="20419"/>
                    <a:pt x="11610" y="19849"/>
                    <a:pt x="11770" y="19168"/>
                  </a:cubicBezTo>
                  <a:lnTo>
                    <a:pt x="15643" y="1301"/>
                  </a:lnTo>
                  <a:cubicBezTo>
                    <a:pt x="15719" y="967"/>
                    <a:pt x="15649" y="641"/>
                    <a:pt x="15462" y="404"/>
                  </a:cubicBezTo>
                  <a:cubicBezTo>
                    <a:pt x="15267" y="168"/>
                    <a:pt x="14975" y="29"/>
                    <a:pt x="14628" y="29"/>
                  </a:cubicBezTo>
                  <a:lnTo>
                    <a:pt x="5527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7" name="Google Shape;2877;p75"/>
            <p:cNvSpPr/>
            <p:nvPr/>
          </p:nvSpPr>
          <p:spPr>
            <a:xfrm>
              <a:off x="4125275" y="2364125"/>
              <a:ext cx="395425" cy="508925"/>
            </a:xfrm>
            <a:custGeom>
              <a:avLst/>
              <a:gdLst/>
              <a:ahLst/>
              <a:cxnLst/>
              <a:rect l="l" t="t" r="r" b="b"/>
              <a:pathLst>
                <a:path w="15817" h="20357" extrusionOk="0">
                  <a:moveTo>
                    <a:pt x="5570" y="1"/>
                  </a:moveTo>
                  <a:cubicBezTo>
                    <a:pt x="4879" y="1"/>
                    <a:pt x="4199" y="554"/>
                    <a:pt x="4053" y="1224"/>
                  </a:cubicBezTo>
                  <a:lnTo>
                    <a:pt x="146" y="19091"/>
                  </a:lnTo>
                  <a:cubicBezTo>
                    <a:pt x="0" y="19773"/>
                    <a:pt x="445" y="20329"/>
                    <a:pt x="1140" y="20329"/>
                  </a:cubicBezTo>
                  <a:lnTo>
                    <a:pt x="10241" y="20357"/>
                  </a:lnTo>
                  <a:cubicBezTo>
                    <a:pt x="10245" y="20357"/>
                    <a:pt x="10250" y="20357"/>
                    <a:pt x="10254" y="20357"/>
                  </a:cubicBezTo>
                  <a:cubicBezTo>
                    <a:pt x="10945" y="20357"/>
                    <a:pt x="11618" y="19803"/>
                    <a:pt x="11770" y="19126"/>
                  </a:cubicBezTo>
                  <a:lnTo>
                    <a:pt x="15671" y="1259"/>
                  </a:lnTo>
                  <a:cubicBezTo>
                    <a:pt x="15817" y="585"/>
                    <a:pt x="15372" y="29"/>
                    <a:pt x="14676" y="29"/>
                  </a:cubicBezTo>
                  <a:lnTo>
                    <a:pt x="5583" y="1"/>
                  </a:lnTo>
                  <a:cubicBezTo>
                    <a:pt x="5579" y="1"/>
                    <a:pt x="5574" y="1"/>
                    <a:pt x="5570" y="1"/>
                  </a:cubicBez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8" name="Google Shape;2878;p75"/>
            <p:cNvSpPr/>
            <p:nvPr/>
          </p:nvSpPr>
          <p:spPr>
            <a:xfrm>
              <a:off x="4126150" y="2363250"/>
              <a:ext cx="393325" cy="510325"/>
            </a:xfrm>
            <a:custGeom>
              <a:avLst/>
              <a:gdLst/>
              <a:ahLst/>
              <a:cxnLst/>
              <a:rect l="l" t="t" r="r" b="b"/>
              <a:pathLst>
                <a:path w="15733" h="20413" extrusionOk="0">
                  <a:moveTo>
                    <a:pt x="5534" y="64"/>
                  </a:moveTo>
                  <a:lnTo>
                    <a:pt x="14635" y="91"/>
                  </a:lnTo>
                  <a:cubicBezTo>
                    <a:pt x="14954" y="98"/>
                    <a:pt x="15232" y="216"/>
                    <a:pt x="15420" y="446"/>
                  </a:cubicBezTo>
                  <a:cubicBezTo>
                    <a:pt x="15601" y="668"/>
                    <a:pt x="15663" y="967"/>
                    <a:pt x="15594" y="1287"/>
                  </a:cubicBezTo>
                  <a:lnTo>
                    <a:pt x="11687" y="19154"/>
                  </a:lnTo>
                  <a:cubicBezTo>
                    <a:pt x="11541" y="19815"/>
                    <a:pt x="10873" y="20357"/>
                    <a:pt x="10192" y="20357"/>
                  </a:cubicBezTo>
                  <a:lnTo>
                    <a:pt x="1092" y="20329"/>
                  </a:lnTo>
                  <a:cubicBezTo>
                    <a:pt x="772" y="20322"/>
                    <a:pt x="494" y="20197"/>
                    <a:pt x="313" y="19975"/>
                  </a:cubicBezTo>
                  <a:cubicBezTo>
                    <a:pt x="132" y="19745"/>
                    <a:pt x="70" y="19453"/>
                    <a:pt x="139" y="19126"/>
                  </a:cubicBezTo>
                  <a:lnTo>
                    <a:pt x="4039" y="1259"/>
                  </a:lnTo>
                  <a:cubicBezTo>
                    <a:pt x="4192" y="599"/>
                    <a:pt x="4860" y="64"/>
                    <a:pt x="5534" y="64"/>
                  </a:cubicBezTo>
                  <a:close/>
                  <a:moveTo>
                    <a:pt x="5534" y="1"/>
                  </a:moveTo>
                  <a:cubicBezTo>
                    <a:pt x="4832" y="1"/>
                    <a:pt x="4130" y="557"/>
                    <a:pt x="3984" y="1252"/>
                  </a:cubicBezTo>
                  <a:lnTo>
                    <a:pt x="77" y="19119"/>
                  </a:lnTo>
                  <a:cubicBezTo>
                    <a:pt x="0" y="19453"/>
                    <a:pt x="70" y="19773"/>
                    <a:pt x="264" y="20016"/>
                  </a:cubicBezTo>
                  <a:cubicBezTo>
                    <a:pt x="452" y="20260"/>
                    <a:pt x="751" y="20392"/>
                    <a:pt x="1099" y="20392"/>
                  </a:cubicBezTo>
                  <a:lnTo>
                    <a:pt x="10206" y="20413"/>
                  </a:lnTo>
                  <a:cubicBezTo>
                    <a:pt x="10908" y="20413"/>
                    <a:pt x="11610" y="19856"/>
                    <a:pt x="11749" y="19161"/>
                  </a:cubicBezTo>
                  <a:lnTo>
                    <a:pt x="15650" y="1294"/>
                  </a:lnTo>
                  <a:cubicBezTo>
                    <a:pt x="15733" y="967"/>
                    <a:pt x="15663" y="648"/>
                    <a:pt x="15469" y="404"/>
                  </a:cubicBezTo>
                  <a:cubicBezTo>
                    <a:pt x="15281" y="168"/>
                    <a:pt x="14982" y="29"/>
                    <a:pt x="14635" y="29"/>
                  </a:cubicBezTo>
                  <a:lnTo>
                    <a:pt x="5534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79" name="Google Shape;2879;p75"/>
            <p:cNvSpPr/>
            <p:nvPr/>
          </p:nvSpPr>
          <p:spPr>
            <a:xfrm>
              <a:off x="4277350" y="2856700"/>
              <a:ext cx="30800" cy="398200"/>
            </a:xfrm>
            <a:custGeom>
              <a:avLst/>
              <a:gdLst/>
              <a:ahLst/>
              <a:cxnLst/>
              <a:rect l="l" t="t" r="r" b="b"/>
              <a:pathLst>
                <a:path w="1232" h="15928" extrusionOk="0">
                  <a:moveTo>
                    <a:pt x="49" y="0"/>
                  </a:moveTo>
                  <a:lnTo>
                    <a:pt x="1" y="15928"/>
                  </a:lnTo>
                  <a:lnTo>
                    <a:pt x="1182" y="15928"/>
                  </a:lnTo>
                  <a:lnTo>
                    <a:pt x="1231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0" name="Google Shape;2880;p75"/>
            <p:cNvSpPr/>
            <p:nvPr/>
          </p:nvSpPr>
          <p:spPr>
            <a:xfrm>
              <a:off x="4276475" y="2855825"/>
              <a:ext cx="32350" cy="399950"/>
            </a:xfrm>
            <a:custGeom>
              <a:avLst/>
              <a:gdLst/>
              <a:ahLst/>
              <a:cxnLst/>
              <a:rect l="l" t="t" r="r" b="b"/>
              <a:pathLst>
                <a:path w="1294" h="15998" extrusionOk="0">
                  <a:moveTo>
                    <a:pt x="1238" y="70"/>
                  </a:moveTo>
                  <a:lnTo>
                    <a:pt x="1190" y="15935"/>
                  </a:lnTo>
                  <a:lnTo>
                    <a:pt x="70" y="15935"/>
                  </a:lnTo>
                  <a:lnTo>
                    <a:pt x="112" y="70"/>
                  </a:lnTo>
                  <a:close/>
                  <a:moveTo>
                    <a:pt x="77" y="0"/>
                  </a:moveTo>
                  <a:cubicBezTo>
                    <a:pt x="70" y="0"/>
                    <a:pt x="63" y="0"/>
                    <a:pt x="56" y="7"/>
                  </a:cubicBezTo>
                  <a:cubicBezTo>
                    <a:pt x="42" y="14"/>
                    <a:pt x="42" y="28"/>
                    <a:pt x="42" y="35"/>
                  </a:cubicBezTo>
                  <a:lnTo>
                    <a:pt x="1" y="15963"/>
                  </a:lnTo>
                  <a:cubicBezTo>
                    <a:pt x="1" y="15984"/>
                    <a:pt x="22" y="15997"/>
                    <a:pt x="36" y="15997"/>
                  </a:cubicBezTo>
                  <a:lnTo>
                    <a:pt x="1217" y="15997"/>
                  </a:lnTo>
                  <a:cubicBezTo>
                    <a:pt x="1224" y="15997"/>
                    <a:pt x="1238" y="15997"/>
                    <a:pt x="1245" y="15990"/>
                  </a:cubicBezTo>
                  <a:cubicBezTo>
                    <a:pt x="1252" y="15984"/>
                    <a:pt x="1252" y="15970"/>
                    <a:pt x="1252" y="15963"/>
                  </a:cubicBezTo>
                  <a:lnTo>
                    <a:pt x="1294" y="35"/>
                  </a:lnTo>
                  <a:cubicBezTo>
                    <a:pt x="1294" y="14"/>
                    <a:pt x="1280" y="0"/>
                    <a:pt x="1259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1" name="Google Shape;2881;p75"/>
            <p:cNvSpPr/>
            <p:nvPr/>
          </p:nvSpPr>
          <p:spPr>
            <a:xfrm>
              <a:off x="4158825" y="3239225"/>
              <a:ext cx="266275" cy="86600"/>
            </a:xfrm>
            <a:custGeom>
              <a:avLst/>
              <a:gdLst/>
              <a:ahLst/>
              <a:cxnLst/>
              <a:rect l="l" t="t" r="r" b="b"/>
              <a:pathLst>
                <a:path w="10651" h="3464" extrusionOk="0">
                  <a:moveTo>
                    <a:pt x="4206" y="1"/>
                  </a:moveTo>
                  <a:lnTo>
                    <a:pt x="0" y="2490"/>
                  </a:lnTo>
                  <a:lnTo>
                    <a:pt x="0" y="3435"/>
                  </a:lnTo>
                  <a:lnTo>
                    <a:pt x="1509" y="3435"/>
                  </a:lnTo>
                  <a:lnTo>
                    <a:pt x="1509" y="3011"/>
                  </a:lnTo>
                  <a:lnTo>
                    <a:pt x="4206" y="1412"/>
                  </a:lnTo>
                  <a:lnTo>
                    <a:pt x="6452" y="1419"/>
                  </a:lnTo>
                  <a:lnTo>
                    <a:pt x="9142" y="3025"/>
                  </a:lnTo>
                  <a:lnTo>
                    <a:pt x="9142" y="3463"/>
                  </a:lnTo>
                  <a:lnTo>
                    <a:pt x="10651" y="3463"/>
                  </a:lnTo>
                  <a:lnTo>
                    <a:pt x="10651" y="2525"/>
                  </a:lnTo>
                  <a:lnTo>
                    <a:pt x="6466" y="8"/>
                  </a:lnTo>
                  <a:lnTo>
                    <a:pt x="4206" y="1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2" name="Google Shape;2882;p75"/>
            <p:cNvSpPr/>
            <p:nvPr/>
          </p:nvSpPr>
          <p:spPr>
            <a:xfrm>
              <a:off x="4157775" y="3237675"/>
              <a:ext cx="268200" cy="89000"/>
            </a:xfrm>
            <a:custGeom>
              <a:avLst/>
              <a:gdLst/>
              <a:ahLst/>
              <a:cxnLst/>
              <a:rect l="l" t="t" r="r" b="b"/>
              <a:pathLst>
                <a:path w="10728" h="3560" extrusionOk="0">
                  <a:moveTo>
                    <a:pt x="4262" y="84"/>
                  </a:moveTo>
                  <a:lnTo>
                    <a:pt x="6494" y="91"/>
                  </a:lnTo>
                  <a:lnTo>
                    <a:pt x="10665" y="2594"/>
                  </a:lnTo>
                  <a:lnTo>
                    <a:pt x="10665" y="3490"/>
                  </a:lnTo>
                  <a:lnTo>
                    <a:pt x="9219" y="3490"/>
                  </a:lnTo>
                  <a:lnTo>
                    <a:pt x="9226" y="3080"/>
                  </a:lnTo>
                  <a:cubicBezTo>
                    <a:pt x="9226" y="3073"/>
                    <a:pt x="9219" y="3059"/>
                    <a:pt x="9205" y="3052"/>
                  </a:cubicBezTo>
                  <a:lnTo>
                    <a:pt x="6522" y="1446"/>
                  </a:lnTo>
                  <a:cubicBezTo>
                    <a:pt x="6515" y="1440"/>
                    <a:pt x="6515" y="1440"/>
                    <a:pt x="6508" y="1440"/>
                  </a:cubicBezTo>
                  <a:lnTo>
                    <a:pt x="4255" y="1426"/>
                  </a:lnTo>
                  <a:cubicBezTo>
                    <a:pt x="4255" y="1426"/>
                    <a:pt x="4248" y="1440"/>
                    <a:pt x="4234" y="1440"/>
                  </a:cubicBezTo>
                  <a:lnTo>
                    <a:pt x="1544" y="3025"/>
                  </a:lnTo>
                  <a:cubicBezTo>
                    <a:pt x="1537" y="3025"/>
                    <a:pt x="1523" y="3045"/>
                    <a:pt x="1523" y="3052"/>
                  </a:cubicBezTo>
                  <a:lnTo>
                    <a:pt x="1523" y="3456"/>
                  </a:lnTo>
                  <a:lnTo>
                    <a:pt x="77" y="3456"/>
                  </a:lnTo>
                  <a:lnTo>
                    <a:pt x="77" y="2559"/>
                  </a:lnTo>
                  <a:lnTo>
                    <a:pt x="4262" y="84"/>
                  </a:lnTo>
                  <a:close/>
                  <a:moveTo>
                    <a:pt x="4241" y="0"/>
                  </a:moveTo>
                  <a:cubicBezTo>
                    <a:pt x="4234" y="0"/>
                    <a:pt x="4234" y="14"/>
                    <a:pt x="4227" y="14"/>
                  </a:cubicBezTo>
                  <a:lnTo>
                    <a:pt x="21" y="2503"/>
                  </a:lnTo>
                  <a:cubicBezTo>
                    <a:pt x="14" y="2503"/>
                    <a:pt x="0" y="2524"/>
                    <a:pt x="0" y="2531"/>
                  </a:cubicBezTo>
                  <a:lnTo>
                    <a:pt x="0" y="3476"/>
                  </a:lnTo>
                  <a:cubicBezTo>
                    <a:pt x="0" y="3497"/>
                    <a:pt x="21" y="3511"/>
                    <a:pt x="35" y="3511"/>
                  </a:cubicBezTo>
                  <a:lnTo>
                    <a:pt x="1551" y="3525"/>
                  </a:lnTo>
                  <a:cubicBezTo>
                    <a:pt x="1565" y="3525"/>
                    <a:pt x="1585" y="3504"/>
                    <a:pt x="1585" y="3490"/>
                  </a:cubicBezTo>
                  <a:lnTo>
                    <a:pt x="1585" y="3073"/>
                  </a:lnTo>
                  <a:lnTo>
                    <a:pt x="4255" y="1488"/>
                  </a:lnTo>
                  <a:lnTo>
                    <a:pt x="6487" y="1495"/>
                  </a:lnTo>
                  <a:lnTo>
                    <a:pt x="9150" y="3094"/>
                  </a:lnTo>
                  <a:lnTo>
                    <a:pt x="9150" y="3511"/>
                  </a:lnTo>
                  <a:cubicBezTo>
                    <a:pt x="9150" y="3532"/>
                    <a:pt x="9163" y="3546"/>
                    <a:pt x="9184" y="3546"/>
                  </a:cubicBezTo>
                  <a:lnTo>
                    <a:pt x="10693" y="3560"/>
                  </a:lnTo>
                  <a:cubicBezTo>
                    <a:pt x="10714" y="3560"/>
                    <a:pt x="10728" y="3546"/>
                    <a:pt x="10728" y="3504"/>
                  </a:cubicBezTo>
                  <a:lnTo>
                    <a:pt x="10728" y="2559"/>
                  </a:lnTo>
                  <a:cubicBezTo>
                    <a:pt x="10728" y="2552"/>
                    <a:pt x="10721" y="2538"/>
                    <a:pt x="10714" y="2531"/>
                  </a:cubicBezTo>
                  <a:lnTo>
                    <a:pt x="6515" y="21"/>
                  </a:lnTo>
                  <a:cubicBezTo>
                    <a:pt x="6501" y="14"/>
                    <a:pt x="6501" y="14"/>
                    <a:pt x="6494" y="14"/>
                  </a:cubicBezTo>
                  <a:lnTo>
                    <a:pt x="4241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3" name="Google Shape;2883;p75"/>
            <p:cNvSpPr/>
            <p:nvPr/>
          </p:nvSpPr>
          <p:spPr>
            <a:xfrm>
              <a:off x="4103200" y="2856175"/>
              <a:ext cx="337375" cy="53900"/>
            </a:xfrm>
            <a:custGeom>
              <a:avLst/>
              <a:gdLst/>
              <a:ahLst/>
              <a:cxnLst/>
              <a:rect l="l" t="t" r="r" b="b"/>
              <a:pathLst>
                <a:path w="13495" h="2156" extrusionOk="0">
                  <a:moveTo>
                    <a:pt x="7" y="0"/>
                  </a:moveTo>
                  <a:lnTo>
                    <a:pt x="0" y="2121"/>
                  </a:lnTo>
                  <a:lnTo>
                    <a:pt x="13488" y="2156"/>
                  </a:lnTo>
                  <a:lnTo>
                    <a:pt x="13495" y="3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4" name="Google Shape;2884;p75"/>
            <p:cNvSpPr/>
            <p:nvPr/>
          </p:nvSpPr>
          <p:spPr>
            <a:xfrm>
              <a:off x="4102325" y="2855125"/>
              <a:ext cx="339125" cy="55825"/>
            </a:xfrm>
            <a:custGeom>
              <a:avLst/>
              <a:gdLst/>
              <a:ahLst/>
              <a:cxnLst/>
              <a:rect l="l" t="t" r="r" b="b"/>
              <a:pathLst>
                <a:path w="13565" h="2233" extrusionOk="0">
                  <a:moveTo>
                    <a:pt x="84" y="70"/>
                  </a:moveTo>
                  <a:lnTo>
                    <a:pt x="13502" y="105"/>
                  </a:lnTo>
                  <a:lnTo>
                    <a:pt x="13495" y="2163"/>
                  </a:lnTo>
                  <a:lnTo>
                    <a:pt x="77" y="2128"/>
                  </a:lnTo>
                  <a:lnTo>
                    <a:pt x="84" y="70"/>
                  </a:lnTo>
                  <a:close/>
                  <a:moveTo>
                    <a:pt x="42" y="1"/>
                  </a:moveTo>
                  <a:cubicBezTo>
                    <a:pt x="28" y="1"/>
                    <a:pt x="21" y="1"/>
                    <a:pt x="15" y="8"/>
                  </a:cubicBezTo>
                  <a:cubicBezTo>
                    <a:pt x="8" y="22"/>
                    <a:pt x="8" y="28"/>
                    <a:pt x="8" y="35"/>
                  </a:cubicBezTo>
                  <a:lnTo>
                    <a:pt x="1" y="2156"/>
                  </a:lnTo>
                  <a:cubicBezTo>
                    <a:pt x="1" y="2170"/>
                    <a:pt x="15" y="2191"/>
                    <a:pt x="35" y="2191"/>
                  </a:cubicBezTo>
                  <a:lnTo>
                    <a:pt x="13523" y="2232"/>
                  </a:lnTo>
                  <a:cubicBezTo>
                    <a:pt x="13544" y="2232"/>
                    <a:pt x="13557" y="2218"/>
                    <a:pt x="13551" y="2198"/>
                  </a:cubicBezTo>
                  <a:lnTo>
                    <a:pt x="13564" y="77"/>
                  </a:lnTo>
                  <a:cubicBezTo>
                    <a:pt x="13564" y="70"/>
                    <a:pt x="13564" y="63"/>
                    <a:pt x="13551" y="56"/>
                  </a:cubicBezTo>
                  <a:cubicBezTo>
                    <a:pt x="13544" y="42"/>
                    <a:pt x="13537" y="42"/>
                    <a:pt x="13530" y="42"/>
                  </a:cubicBezTo>
                  <a:lnTo>
                    <a:pt x="4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5" name="Google Shape;2885;p75"/>
            <p:cNvSpPr/>
            <p:nvPr/>
          </p:nvSpPr>
          <p:spPr>
            <a:xfrm>
              <a:off x="3893925" y="2559325"/>
              <a:ext cx="110750" cy="51800"/>
            </a:xfrm>
            <a:custGeom>
              <a:avLst/>
              <a:gdLst/>
              <a:ahLst/>
              <a:cxnLst/>
              <a:rect l="l" t="t" r="r" b="b"/>
              <a:pathLst>
                <a:path w="4430" h="2072" extrusionOk="0">
                  <a:moveTo>
                    <a:pt x="1802" y="0"/>
                  </a:moveTo>
                  <a:cubicBezTo>
                    <a:pt x="1718" y="0"/>
                    <a:pt x="1357" y="160"/>
                    <a:pt x="1162" y="292"/>
                  </a:cubicBezTo>
                  <a:cubicBezTo>
                    <a:pt x="981" y="424"/>
                    <a:pt x="50" y="1620"/>
                    <a:pt x="1" y="2065"/>
                  </a:cubicBezTo>
                  <a:lnTo>
                    <a:pt x="4423" y="2072"/>
                  </a:lnTo>
                  <a:lnTo>
                    <a:pt x="4429" y="702"/>
                  </a:lnTo>
                  <a:cubicBezTo>
                    <a:pt x="4429" y="702"/>
                    <a:pt x="1878" y="0"/>
                    <a:pt x="1802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6" name="Google Shape;2886;p75"/>
            <p:cNvSpPr/>
            <p:nvPr/>
          </p:nvSpPr>
          <p:spPr>
            <a:xfrm>
              <a:off x="3893250" y="2558275"/>
              <a:ext cx="112300" cy="53725"/>
            </a:xfrm>
            <a:custGeom>
              <a:avLst/>
              <a:gdLst/>
              <a:ahLst/>
              <a:cxnLst/>
              <a:rect l="l" t="t" r="r" b="b"/>
              <a:pathLst>
                <a:path w="4492" h="2149" extrusionOk="0">
                  <a:moveTo>
                    <a:pt x="1829" y="63"/>
                  </a:moveTo>
                  <a:cubicBezTo>
                    <a:pt x="1898" y="63"/>
                    <a:pt x="3407" y="480"/>
                    <a:pt x="4422" y="758"/>
                  </a:cubicBezTo>
                  <a:lnTo>
                    <a:pt x="4422" y="2079"/>
                  </a:lnTo>
                  <a:lnTo>
                    <a:pt x="70" y="2072"/>
                  </a:lnTo>
                  <a:cubicBezTo>
                    <a:pt x="160" y="1613"/>
                    <a:pt x="1036" y="494"/>
                    <a:pt x="1217" y="355"/>
                  </a:cubicBezTo>
                  <a:cubicBezTo>
                    <a:pt x="1398" y="223"/>
                    <a:pt x="1759" y="63"/>
                    <a:pt x="1829" y="63"/>
                  </a:cubicBezTo>
                  <a:close/>
                  <a:moveTo>
                    <a:pt x="1829" y="0"/>
                  </a:moveTo>
                  <a:cubicBezTo>
                    <a:pt x="1731" y="0"/>
                    <a:pt x="1356" y="174"/>
                    <a:pt x="1175" y="306"/>
                  </a:cubicBezTo>
                  <a:cubicBezTo>
                    <a:pt x="980" y="445"/>
                    <a:pt x="42" y="1634"/>
                    <a:pt x="0" y="2107"/>
                  </a:cubicBezTo>
                  <a:cubicBezTo>
                    <a:pt x="0" y="2114"/>
                    <a:pt x="0" y="2121"/>
                    <a:pt x="7" y="2135"/>
                  </a:cubicBezTo>
                  <a:cubicBezTo>
                    <a:pt x="21" y="2142"/>
                    <a:pt x="28" y="2142"/>
                    <a:pt x="35" y="2142"/>
                  </a:cubicBezTo>
                  <a:lnTo>
                    <a:pt x="4456" y="2149"/>
                  </a:lnTo>
                  <a:cubicBezTo>
                    <a:pt x="4477" y="2149"/>
                    <a:pt x="4484" y="2142"/>
                    <a:pt x="4491" y="2114"/>
                  </a:cubicBezTo>
                  <a:lnTo>
                    <a:pt x="4491" y="744"/>
                  </a:lnTo>
                  <a:cubicBezTo>
                    <a:pt x="4491" y="723"/>
                    <a:pt x="4484" y="709"/>
                    <a:pt x="4470" y="709"/>
                  </a:cubicBezTo>
                  <a:cubicBezTo>
                    <a:pt x="4039" y="591"/>
                    <a:pt x="1905" y="0"/>
                    <a:pt x="1829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7" name="Google Shape;2887;p75"/>
            <p:cNvSpPr/>
            <p:nvPr/>
          </p:nvSpPr>
          <p:spPr>
            <a:xfrm>
              <a:off x="4000300" y="2344850"/>
              <a:ext cx="271175" cy="266975"/>
            </a:xfrm>
            <a:custGeom>
              <a:avLst/>
              <a:gdLst/>
              <a:ahLst/>
              <a:cxnLst/>
              <a:rect l="l" t="t" r="r" b="b"/>
              <a:pathLst>
                <a:path w="10847" h="10679" extrusionOk="0">
                  <a:moveTo>
                    <a:pt x="9581" y="0"/>
                  </a:moveTo>
                  <a:cubicBezTo>
                    <a:pt x="9581" y="0"/>
                    <a:pt x="8656" y="619"/>
                    <a:pt x="7356" y="4206"/>
                  </a:cubicBezTo>
                  <a:cubicBezTo>
                    <a:pt x="6988" y="5200"/>
                    <a:pt x="6167" y="8141"/>
                    <a:pt x="6167" y="8141"/>
                  </a:cubicBezTo>
                  <a:lnTo>
                    <a:pt x="1" y="9226"/>
                  </a:lnTo>
                  <a:lnTo>
                    <a:pt x="1" y="10651"/>
                  </a:lnTo>
                  <a:cubicBezTo>
                    <a:pt x="1" y="10651"/>
                    <a:pt x="8809" y="10679"/>
                    <a:pt x="8990" y="10679"/>
                  </a:cubicBezTo>
                  <a:cubicBezTo>
                    <a:pt x="9171" y="10679"/>
                    <a:pt x="9484" y="10463"/>
                    <a:pt x="9525" y="10227"/>
                  </a:cubicBezTo>
                  <a:cubicBezTo>
                    <a:pt x="9574" y="9990"/>
                    <a:pt x="10797" y="2996"/>
                    <a:pt x="10825" y="2336"/>
                  </a:cubicBezTo>
                  <a:cubicBezTo>
                    <a:pt x="10846" y="1453"/>
                    <a:pt x="9838" y="341"/>
                    <a:pt x="9581" y="0"/>
                  </a:cubicBez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8" name="Google Shape;2888;p75"/>
            <p:cNvSpPr/>
            <p:nvPr/>
          </p:nvSpPr>
          <p:spPr>
            <a:xfrm>
              <a:off x="3999250" y="2344025"/>
              <a:ext cx="272725" cy="268675"/>
            </a:xfrm>
            <a:custGeom>
              <a:avLst/>
              <a:gdLst/>
              <a:ahLst/>
              <a:cxnLst/>
              <a:rect l="l" t="t" r="r" b="b"/>
              <a:pathLst>
                <a:path w="10909" h="10747" extrusionOk="0">
                  <a:moveTo>
                    <a:pt x="9616" y="82"/>
                  </a:moveTo>
                  <a:cubicBezTo>
                    <a:pt x="9637" y="116"/>
                    <a:pt x="9685" y="172"/>
                    <a:pt x="9727" y="221"/>
                  </a:cubicBezTo>
                  <a:cubicBezTo>
                    <a:pt x="10089" y="673"/>
                    <a:pt x="10853" y="1611"/>
                    <a:pt x="10819" y="2376"/>
                  </a:cubicBezTo>
                  <a:cubicBezTo>
                    <a:pt x="10812" y="2647"/>
                    <a:pt x="10582" y="4183"/>
                    <a:pt x="9581" y="9982"/>
                  </a:cubicBezTo>
                  <a:cubicBezTo>
                    <a:pt x="9546" y="10142"/>
                    <a:pt x="9526" y="10232"/>
                    <a:pt x="9526" y="10260"/>
                  </a:cubicBezTo>
                  <a:cubicBezTo>
                    <a:pt x="9491" y="10475"/>
                    <a:pt x="9185" y="10684"/>
                    <a:pt x="9025" y="10684"/>
                  </a:cubicBezTo>
                  <a:cubicBezTo>
                    <a:pt x="8851" y="10684"/>
                    <a:pt x="654" y="10663"/>
                    <a:pt x="70" y="10663"/>
                  </a:cubicBezTo>
                  <a:lnTo>
                    <a:pt x="70" y="9293"/>
                  </a:lnTo>
                  <a:lnTo>
                    <a:pt x="6209" y="8216"/>
                  </a:lnTo>
                  <a:cubicBezTo>
                    <a:pt x="6216" y="8209"/>
                    <a:pt x="6230" y="8202"/>
                    <a:pt x="6230" y="8195"/>
                  </a:cubicBezTo>
                  <a:cubicBezTo>
                    <a:pt x="6244" y="8167"/>
                    <a:pt x="7064" y="5240"/>
                    <a:pt x="7426" y="4253"/>
                  </a:cubicBezTo>
                  <a:cubicBezTo>
                    <a:pt x="8587" y="1048"/>
                    <a:pt x="9456" y="214"/>
                    <a:pt x="9616" y="82"/>
                  </a:cubicBezTo>
                  <a:close/>
                  <a:moveTo>
                    <a:pt x="9617" y="1"/>
                  </a:moveTo>
                  <a:cubicBezTo>
                    <a:pt x="9611" y="1"/>
                    <a:pt x="9604" y="2"/>
                    <a:pt x="9595" y="5"/>
                  </a:cubicBezTo>
                  <a:cubicBezTo>
                    <a:pt x="9560" y="33"/>
                    <a:pt x="8656" y="673"/>
                    <a:pt x="7363" y="4232"/>
                  </a:cubicBezTo>
                  <a:cubicBezTo>
                    <a:pt x="7016" y="5171"/>
                    <a:pt x="6237" y="7889"/>
                    <a:pt x="6168" y="8146"/>
                  </a:cubicBezTo>
                  <a:lnTo>
                    <a:pt x="29" y="9224"/>
                  </a:lnTo>
                  <a:cubicBezTo>
                    <a:pt x="8" y="9238"/>
                    <a:pt x="1" y="9245"/>
                    <a:pt x="1" y="9259"/>
                  </a:cubicBezTo>
                  <a:lnTo>
                    <a:pt x="1" y="10684"/>
                  </a:lnTo>
                  <a:cubicBezTo>
                    <a:pt x="1" y="10705"/>
                    <a:pt x="22" y="10719"/>
                    <a:pt x="36" y="10719"/>
                  </a:cubicBezTo>
                  <a:cubicBezTo>
                    <a:pt x="36" y="10719"/>
                    <a:pt x="8837" y="10746"/>
                    <a:pt x="9025" y="10746"/>
                  </a:cubicBezTo>
                  <a:cubicBezTo>
                    <a:pt x="9213" y="10746"/>
                    <a:pt x="9546" y="10531"/>
                    <a:pt x="9581" y="10267"/>
                  </a:cubicBezTo>
                  <a:cubicBezTo>
                    <a:pt x="9588" y="10253"/>
                    <a:pt x="9602" y="10148"/>
                    <a:pt x="9630" y="9989"/>
                  </a:cubicBezTo>
                  <a:cubicBezTo>
                    <a:pt x="10645" y="4197"/>
                    <a:pt x="10874" y="2647"/>
                    <a:pt x="10881" y="2376"/>
                  </a:cubicBezTo>
                  <a:cubicBezTo>
                    <a:pt x="10909" y="1590"/>
                    <a:pt x="10144" y="638"/>
                    <a:pt x="9769" y="179"/>
                  </a:cubicBezTo>
                  <a:cubicBezTo>
                    <a:pt x="9720" y="116"/>
                    <a:pt x="9672" y="61"/>
                    <a:pt x="9637" y="12"/>
                  </a:cubicBezTo>
                  <a:cubicBezTo>
                    <a:pt x="9633" y="4"/>
                    <a:pt x="9626" y="1"/>
                    <a:pt x="9617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89" name="Google Shape;2889;p75"/>
            <p:cNvSpPr/>
            <p:nvPr/>
          </p:nvSpPr>
          <p:spPr>
            <a:xfrm>
              <a:off x="3864225" y="3179100"/>
              <a:ext cx="78575" cy="88500"/>
            </a:xfrm>
            <a:custGeom>
              <a:avLst/>
              <a:gdLst/>
              <a:ahLst/>
              <a:cxnLst/>
              <a:rect l="l" t="t" r="r" b="b"/>
              <a:pathLst>
                <a:path w="3143" h="3540" extrusionOk="0">
                  <a:moveTo>
                    <a:pt x="960" y="1"/>
                  </a:moveTo>
                  <a:lnTo>
                    <a:pt x="0" y="2649"/>
                  </a:lnTo>
                  <a:lnTo>
                    <a:pt x="2280" y="3539"/>
                  </a:lnTo>
                  <a:cubicBezTo>
                    <a:pt x="2482" y="2538"/>
                    <a:pt x="3143" y="668"/>
                    <a:pt x="3143" y="668"/>
                  </a:cubicBezTo>
                  <a:lnTo>
                    <a:pt x="960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0" name="Google Shape;2890;p75"/>
            <p:cNvSpPr/>
            <p:nvPr/>
          </p:nvSpPr>
          <p:spPr>
            <a:xfrm>
              <a:off x="3863350" y="3178350"/>
              <a:ext cx="80500" cy="90275"/>
            </a:xfrm>
            <a:custGeom>
              <a:avLst/>
              <a:gdLst/>
              <a:ahLst/>
              <a:cxnLst/>
              <a:rect l="l" t="t" r="r" b="b"/>
              <a:pathLst>
                <a:path w="3220" h="3611" extrusionOk="0">
                  <a:moveTo>
                    <a:pt x="1015" y="72"/>
                  </a:moveTo>
                  <a:lnTo>
                    <a:pt x="3136" y="726"/>
                  </a:lnTo>
                  <a:cubicBezTo>
                    <a:pt x="3045" y="976"/>
                    <a:pt x="2482" y="2603"/>
                    <a:pt x="2295" y="3534"/>
                  </a:cubicBezTo>
                  <a:lnTo>
                    <a:pt x="77" y="2665"/>
                  </a:lnTo>
                  <a:lnTo>
                    <a:pt x="1015" y="72"/>
                  </a:lnTo>
                  <a:close/>
                  <a:moveTo>
                    <a:pt x="1001" y="0"/>
                  </a:moveTo>
                  <a:cubicBezTo>
                    <a:pt x="988" y="0"/>
                    <a:pt x="979" y="8"/>
                    <a:pt x="974" y="24"/>
                  </a:cubicBezTo>
                  <a:lnTo>
                    <a:pt x="7" y="2672"/>
                  </a:lnTo>
                  <a:cubicBezTo>
                    <a:pt x="0" y="2686"/>
                    <a:pt x="7" y="2707"/>
                    <a:pt x="21" y="2714"/>
                  </a:cubicBezTo>
                  <a:lnTo>
                    <a:pt x="2308" y="3604"/>
                  </a:lnTo>
                  <a:lnTo>
                    <a:pt x="2315" y="3604"/>
                  </a:lnTo>
                  <a:cubicBezTo>
                    <a:pt x="2329" y="3604"/>
                    <a:pt x="2329" y="3604"/>
                    <a:pt x="2336" y="3611"/>
                  </a:cubicBezTo>
                  <a:cubicBezTo>
                    <a:pt x="2343" y="3604"/>
                    <a:pt x="2350" y="3590"/>
                    <a:pt x="2350" y="3583"/>
                  </a:cubicBezTo>
                  <a:cubicBezTo>
                    <a:pt x="2552" y="2596"/>
                    <a:pt x="3205" y="733"/>
                    <a:pt x="3212" y="719"/>
                  </a:cubicBezTo>
                  <a:cubicBezTo>
                    <a:pt x="3219" y="705"/>
                    <a:pt x="3212" y="698"/>
                    <a:pt x="3212" y="691"/>
                  </a:cubicBezTo>
                  <a:cubicBezTo>
                    <a:pt x="3212" y="684"/>
                    <a:pt x="3205" y="670"/>
                    <a:pt x="3198" y="670"/>
                  </a:cubicBezTo>
                  <a:lnTo>
                    <a:pt x="1015" y="3"/>
                  </a:lnTo>
                  <a:cubicBezTo>
                    <a:pt x="1010" y="1"/>
                    <a:pt x="1005" y="0"/>
                    <a:pt x="1001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1" name="Google Shape;2891;p75"/>
            <p:cNvSpPr/>
            <p:nvPr/>
          </p:nvSpPr>
          <p:spPr>
            <a:xfrm>
              <a:off x="3719950" y="3250300"/>
              <a:ext cx="201650" cy="74125"/>
            </a:xfrm>
            <a:custGeom>
              <a:avLst/>
              <a:gdLst/>
              <a:ahLst/>
              <a:cxnLst/>
              <a:rect l="l" t="t" r="r" b="b"/>
              <a:pathLst>
                <a:path w="8066" h="2965" extrusionOk="0">
                  <a:moveTo>
                    <a:pt x="367" y="1"/>
                  </a:moveTo>
                  <a:cubicBezTo>
                    <a:pt x="356" y="1"/>
                    <a:pt x="346" y="2"/>
                    <a:pt x="334" y="3"/>
                  </a:cubicBezTo>
                  <a:cubicBezTo>
                    <a:pt x="314" y="10"/>
                    <a:pt x="286" y="17"/>
                    <a:pt x="265" y="38"/>
                  </a:cubicBezTo>
                  <a:cubicBezTo>
                    <a:pt x="182" y="121"/>
                    <a:pt x="36" y="399"/>
                    <a:pt x="15" y="448"/>
                  </a:cubicBezTo>
                  <a:cubicBezTo>
                    <a:pt x="1" y="490"/>
                    <a:pt x="22" y="566"/>
                    <a:pt x="84" y="587"/>
                  </a:cubicBezTo>
                  <a:cubicBezTo>
                    <a:pt x="154" y="608"/>
                    <a:pt x="1273" y="1115"/>
                    <a:pt x="2830" y="1567"/>
                  </a:cubicBezTo>
                  <a:cubicBezTo>
                    <a:pt x="5048" y="2200"/>
                    <a:pt x="7697" y="2958"/>
                    <a:pt x="7697" y="2958"/>
                  </a:cubicBezTo>
                  <a:cubicBezTo>
                    <a:pt x="7697" y="2958"/>
                    <a:pt x="7727" y="2965"/>
                    <a:pt x="7765" y="2965"/>
                  </a:cubicBezTo>
                  <a:cubicBezTo>
                    <a:pt x="7820" y="2965"/>
                    <a:pt x="7894" y="2950"/>
                    <a:pt x="7926" y="2881"/>
                  </a:cubicBezTo>
                  <a:cubicBezTo>
                    <a:pt x="7982" y="2756"/>
                    <a:pt x="8065" y="2311"/>
                    <a:pt x="8065" y="2311"/>
                  </a:cubicBezTo>
                  <a:cubicBezTo>
                    <a:pt x="8065" y="2311"/>
                    <a:pt x="5340" y="1539"/>
                    <a:pt x="3136" y="914"/>
                  </a:cubicBezTo>
                  <a:lnTo>
                    <a:pt x="2955" y="865"/>
                  </a:lnTo>
                  <a:cubicBezTo>
                    <a:pt x="1565" y="462"/>
                    <a:pt x="494" y="31"/>
                    <a:pt x="439" y="10"/>
                  </a:cubicBezTo>
                  <a:cubicBezTo>
                    <a:pt x="439" y="10"/>
                    <a:pt x="408" y="1"/>
                    <a:pt x="367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2" name="Google Shape;2892;p75"/>
            <p:cNvSpPr/>
            <p:nvPr/>
          </p:nvSpPr>
          <p:spPr>
            <a:xfrm>
              <a:off x="3719600" y="3249450"/>
              <a:ext cx="203050" cy="75675"/>
            </a:xfrm>
            <a:custGeom>
              <a:avLst/>
              <a:gdLst/>
              <a:ahLst/>
              <a:cxnLst/>
              <a:rect l="l" t="t" r="r" b="b"/>
              <a:pathLst>
                <a:path w="8122" h="3027" extrusionOk="0">
                  <a:moveTo>
                    <a:pt x="362" y="58"/>
                  </a:moveTo>
                  <a:cubicBezTo>
                    <a:pt x="404" y="58"/>
                    <a:pt x="446" y="72"/>
                    <a:pt x="446" y="72"/>
                  </a:cubicBezTo>
                  <a:cubicBezTo>
                    <a:pt x="453" y="72"/>
                    <a:pt x="474" y="79"/>
                    <a:pt x="501" y="86"/>
                  </a:cubicBezTo>
                  <a:cubicBezTo>
                    <a:pt x="1496" y="489"/>
                    <a:pt x="2385" y="760"/>
                    <a:pt x="2956" y="920"/>
                  </a:cubicBezTo>
                  <a:cubicBezTo>
                    <a:pt x="2983" y="927"/>
                    <a:pt x="3018" y="941"/>
                    <a:pt x="3053" y="948"/>
                  </a:cubicBezTo>
                  <a:cubicBezTo>
                    <a:pt x="3081" y="955"/>
                    <a:pt x="3115" y="962"/>
                    <a:pt x="3143" y="975"/>
                  </a:cubicBezTo>
                  <a:cubicBezTo>
                    <a:pt x="5215" y="1566"/>
                    <a:pt x="7746" y="2276"/>
                    <a:pt x="8045" y="2366"/>
                  </a:cubicBezTo>
                  <a:cubicBezTo>
                    <a:pt x="8024" y="2470"/>
                    <a:pt x="7954" y="2797"/>
                    <a:pt x="7912" y="2894"/>
                  </a:cubicBezTo>
                  <a:cubicBezTo>
                    <a:pt x="7888" y="2951"/>
                    <a:pt x="7826" y="2963"/>
                    <a:pt x="7778" y="2963"/>
                  </a:cubicBezTo>
                  <a:cubicBezTo>
                    <a:pt x="7744" y="2963"/>
                    <a:pt x="7718" y="2957"/>
                    <a:pt x="7718" y="2957"/>
                  </a:cubicBezTo>
                  <a:cubicBezTo>
                    <a:pt x="7718" y="2957"/>
                    <a:pt x="5076" y="2199"/>
                    <a:pt x="2851" y="1552"/>
                  </a:cubicBezTo>
                  <a:cubicBezTo>
                    <a:pt x="1947" y="1295"/>
                    <a:pt x="1044" y="975"/>
                    <a:pt x="189" y="607"/>
                  </a:cubicBezTo>
                  <a:cubicBezTo>
                    <a:pt x="154" y="593"/>
                    <a:pt x="126" y="579"/>
                    <a:pt x="119" y="579"/>
                  </a:cubicBezTo>
                  <a:cubicBezTo>
                    <a:pt x="98" y="572"/>
                    <a:pt x="84" y="565"/>
                    <a:pt x="70" y="537"/>
                  </a:cubicBezTo>
                  <a:cubicBezTo>
                    <a:pt x="63" y="524"/>
                    <a:pt x="63" y="496"/>
                    <a:pt x="63" y="489"/>
                  </a:cubicBezTo>
                  <a:cubicBezTo>
                    <a:pt x="84" y="440"/>
                    <a:pt x="230" y="176"/>
                    <a:pt x="307" y="86"/>
                  </a:cubicBezTo>
                  <a:cubicBezTo>
                    <a:pt x="314" y="72"/>
                    <a:pt x="335" y="58"/>
                    <a:pt x="362" y="58"/>
                  </a:cubicBezTo>
                  <a:close/>
                  <a:moveTo>
                    <a:pt x="382" y="0"/>
                  </a:moveTo>
                  <a:cubicBezTo>
                    <a:pt x="371" y="0"/>
                    <a:pt x="360" y="1"/>
                    <a:pt x="348" y="2"/>
                  </a:cubicBezTo>
                  <a:cubicBezTo>
                    <a:pt x="314" y="9"/>
                    <a:pt x="279" y="16"/>
                    <a:pt x="265" y="44"/>
                  </a:cubicBezTo>
                  <a:cubicBezTo>
                    <a:pt x="189" y="134"/>
                    <a:pt x="36" y="412"/>
                    <a:pt x="15" y="461"/>
                  </a:cubicBezTo>
                  <a:cubicBezTo>
                    <a:pt x="1" y="489"/>
                    <a:pt x="1" y="531"/>
                    <a:pt x="22" y="565"/>
                  </a:cubicBezTo>
                  <a:cubicBezTo>
                    <a:pt x="36" y="600"/>
                    <a:pt x="63" y="635"/>
                    <a:pt x="98" y="642"/>
                  </a:cubicBezTo>
                  <a:cubicBezTo>
                    <a:pt x="105" y="642"/>
                    <a:pt x="133" y="656"/>
                    <a:pt x="168" y="670"/>
                  </a:cubicBezTo>
                  <a:cubicBezTo>
                    <a:pt x="1030" y="1045"/>
                    <a:pt x="1934" y="1365"/>
                    <a:pt x="2844" y="1629"/>
                  </a:cubicBezTo>
                  <a:cubicBezTo>
                    <a:pt x="5062" y="2262"/>
                    <a:pt x="7711" y="3019"/>
                    <a:pt x="7711" y="3019"/>
                  </a:cubicBezTo>
                  <a:cubicBezTo>
                    <a:pt x="7711" y="3019"/>
                    <a:pt x="7739" y="3026"/>
                    <a:pt x="7780" y="3026"/>
                  </a:cubicBezTo>
                  <a:cubicBezTo>
                    <a:pt x="7843" y="3026"/>
                    <a:pt x="7926" y="3005"/>
                    <a:pt x="7982" y="2915"/>
                  </a:cubicBezTo>
                  <a:cubicBezTo>
                    <a:pt x="8031" y="2783"/>
                    <a:pt x="8121" y="2359"/>
                    <a:pt x="8121" y="2338"/>
                  </a:cubicBezTo>
                  <a:cubicBezTo>
                    <a:pt x="8121" y="2324"/>
                    <a:pt x="8114" y="2310"/>
                    <a:pt x="8093" y="2303"/>
                  </a:cubicBezTo>
                  <a:cubicBezTo>
                    <a:pt x="8093" y="2303"/>
                    <a:pt x="5375" y="1532"/>
                    <a:pt x="3164" y="906"/>
                  </a:cubicBezTo>
                  <a:cubicBezTo>
                    <a:pt x="3143" y="899"/>
                    <a:pt x="3108" y="885"/>
                    <a:pt x="3081" y="878"/>
                  </a:cubicBezTo>
                  <a:lnTo>
                    <a:pt x="2976" y="850"/>
                  </a:lnTo>
                  <a:cubicBezTo>
                    <a:pt x="2399" y="697"/>
                    <a:pt x="1516" y="419"/>
                    <a:pt x="515" y="30"/>
                  </a:cubicBezTo>
                  <a:cubicBezTo>
                    <a:pt x="488" y="16"/>
                    <a:pt x="474" y="9"/>
                    <a:pt x="467" y="9"/>
                  </a:cubicBezTo>
                  <a:cubicBezTo>
                    <a:pt x="467" y="9"/>
                    <a:pt x="427" y="0"/>
                    <a:pt x="382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3" name="Google Shape;2893;p75"/>
            <p:cNvSpPr/>
            <p:nvPr/>
          </p:nvSpPr>
          <p:spPr>
            <a:xfrm>
              <a:off x="3792425" y="3201575"/>
              <a:ext cx="101350" cy="43775"/>
            </a:xfrm>
            <a:custGeom>
              <a:avLst/>
              <a:gdLst/>
              <a:ahLst/>
              <a:cxnLst/>
              <a:rect l="l" t="t" r="r" b="b"/>
              <a:pathLst>
                <a:path w="4054" h="1751" extrusionOk="0">
                  <a:moveTo>
                    <a:pt x="3277" y="1"/>
                  </a:moveTo>
                  <a:cubicBezTo>
                    <a:pt x="3165" y="1"/>
                    <a:pt x="3085" y="94"/>
                    <a:pt x="3074" y="158"/>
                  </a:cubicBezTo>
                  <a:cubicBezTo>
                    <a:pt x="3074" y="256"/>
                    <a:pt x="3143" y="436"/>
                    <a:pt x="2983" y="645"/>
                  </a:cubicBezTo>
                  <a:cubicBezTo>
                    <a:pt x="2816" y="853"/>
                    <a:pt x="2462" y="993"/>
                    <a:pt x="1850" y="1062"/>
                  </a:cubicBezTo>
                  <a:cubicBezTo>
                    <a:pt x="1231" y="1132"/>
                    <a:pt x="355" y="1083"/>
                    <a:pt x="216" y="1118"/>
                  </a:cubicBezTo>
                  <a:cubicBezTo>
                    <a:pt x="70" y="1145"/>
                    <a:pt x="1" y="1250"/>
                    <a:pt x="1" y="1250"/>
                  </a:cubicBezTo>
                  <a:cubicBezTo>
                    <a:pt x="36" y="1291"/>
                    <a:pt x="63" y="1361"/>
                    <a:pt x="98" y="1444"/>
                  </a:cubicBezTo>
                  <a:lnTo>
                    <a:pt x="105" y="1444"/>
                  </a:lnTo>
                  <a:cubicBezTo>
                    <a:pt x="105" y="1444"/>
                    <a:pt x="321" y="1750"/>
                    <a:pt x="425" y="1750"/>
                  </a:cubicBezTo>
                  <a:cubicBezTo>
                    <a:pt x="529" y="1750"/>
                    <a:pt x="1718" y="1709"/>
                    <a:pt x="2761" y="1389"/>
                  </a:cubicBezTo>
                  <a:cubicBezTo>
                    <a:pt x="2761" y="1389"/>
                    <a:pt x="3213" y="1291"/>
                    <a:pt x="3449" y="1048"/>
                  </a:cubicBezTo>
                  <a:cubicBezTo>
                    <a:pt x="3477" y="1076"/>
                    <a:pt x="3491" y="1111"/>
                    <a:pt x="3533" y="1159"/>
                  </a:cubicBezTo>
                  <a:cubicBezTo>
                    <a:pt x="4054" y="888"/>
                    <a:pt x="4033" y="297"/>
                    <a:pt x="3936" y="228"/>
                  </a:cubicBezTo>
                  <a:cubicBezTo>
                    <a:pt x="3845" y="158"/>
                    <a:pt x="3505" y="68"/>
                    <a:pt x="3345" y="12"/>
                  </a:cubicBezTo>
                  <a:cubicBezTo>
                    <a:pt x="3321" y="4"/>
                    <a:pt x="3298" y="1"/>
                    <a:pt x="3277" y="1"/>
                  </a:cubicBezTo>
                  <a:close/>
                </a:path>
              </a:pathLst>
            </a:custGeom>
            <a:solidFill>
              <a:srgbClr val="FFC830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4" name="Google Shape;2894;p75"/>
            <p:cNvSpPr/>
            <p:nvPr/>
          </p:nvSpPr>
          <p:spPr>
            <a:xfrm>
              <a:off x="3875675" y="3201100"/>
              <a:ext cx="17775" cy="30350"/>
            </a:xfrm>
            <a:custGeom>
              <a:avLst/>
              <a:gdLst/>
              <a:ahLst/>
              <a:cxnLst/>
              <a:rect l="l" t="t" r="r" b="b"/>
              <a:pathLst>
                <a:path w="711" h="1214" extrusionOk="0">
                  <a:moveTo>
                    <a:pt x="38" y="1"/>
                  </a:moveTo>
                  <a:cubicBezTo>
                    <a:pt x="26" y="1"/>
                    <a:pt x="13" y="9"/>
                    <a:pt x="8" y="24"/>
                  </a:cubicBezTo>
                  <a:cubicBezTo>
                    <a:pt x="1" y="38"/>
                    <a:pt x="8" y="59"/>
                    <a:pt x="22" y="66"/>
                  </a:cubicBezTo>
                  <a:cubicBezTo>
                    <a:pt x="70" y="73"/>
                    <a:pt x="126" y="101"/>
                    <a:pt x="189" y="122"/>
                  </a:cubicBezTo>
                  <a:cubicBezTo>
                    <a:pt x="335" y="170"/>
                    <a:pt x="529" y="240"/>
                    <a:pt x="599" y="282"/>
                  </a:cubicBezTo>
                  <a:cubicBezTo>
                    <a:pt x="620" y="295"/>
                    <a:pt x="641" y="379"/>
                    <a:pt x="634" y="504"/>
                  </a:cubicBezTo>
                  <a:cubicBezTo>
                    <a:pt x="627" y="608"/>
                    <a:pt x="571" y="963"/>
                    <a:pt x="189" y="1151"/>
                  </a:cubicBezTo>
                  <a:cubicBezTo>
                    <a:pt x="175" y="1164"/>
                    <a:pt x="168" y="1178"/>
                    <a:pt x="175" y="1199"/>
                  </a:cubicBezTo>
                  <a:cubicBezTo>
                    <a:pt x="175" y="1206"/>
                    <a:pt x="189" y="1213"/>
                    <a:pt x="203" y="1213"/>
                  </a:cubicBezTo>
                  <a:lnTo>
                    <a:pt x="223" y="1213"/>
                  </a:lnTo>
                  <a:cubicBezTo>
                    <a:pt x="634" y="1005"/>
                    <a:pt x="696" y="622"/>
                    <a:pt x="703" y="511"/>
                  </a:cubicBezTo>
                  <a:cubicBezTo>
                    <a:pt x="710" y="379"/>
                    <a:pt x="682" y="268"/>
                    <a:pt x="634" y="233"/>
                  </a:cubicBezTo>
                  <a:cubicBezTo>
                    <a:pt x="564" y="177"/>
                    <a:pt x="369" y="108"/>
                    <a:pt x="210" y="59"/>
                  </a:cubicBezTo>
                  <a:cubicBezTo>
                    <a:pt x="147" y="38"/>
                    <a:pt x="91" y="24"/>
                    <a:pt x="50" y="3"/>
                  </a:cubicBezTo>
                  <a:cubicBezTo>
                    <a:pt x="46" y="2"/>
                    <a:pt x="42" y="1"/>
                    <a:pt x="38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5" name="Google Shape;2895;p75"/>
            <p:cNvSpPr/>
            <p:nvPr/>
          </p:nvSpPr>
          <p:spPr>
            <a:xfrm>
              <a:off x="3792075" y="3200425"/>
              <a:ext cx="85375" cy="33275"/>
            </a:xfrm>
            <a:custGeom>
              <a:avLst/>
              <a:gdLst/>
              <a:ahLst/>
              <a:cxnLst/>
              <a:rect l="l" t="t" r="r" b="b"/>
              <a:pathLst>
                <a:path w="3415" h="1331" extrusionOk="0">
                  <a:moveTo>
                    <a:pt x="3304" y="0"/>
                  </a:moveTo>
                  <a:cubicBezTo>
                    <a:pt x="3260" y="0"/>
                    <a:pt x="3217" y="14"/>
                    <a:pt x="3178" y="44"/>
                  </a:cubicBezTo>
                  <a:cubicBezTo>
                    <a:pt x="3116" y="86"/>
                    <a:pt x="3081" y="142"/>
                    <a:pt x="3074" y="197"/>
                  </a:cubicBezTo>
                  <a:cubicBezTo>
                    <a:pt x="3067" y="225"/>
                    <a:pt x="3074" y="246"/>
                    <a:pt x="3074" y="281"/>
                  </a:cubicBezTo>
                  <a:cubicBezTo>
                    <a:pt x="3081" y="378"/>
                    <a:pt x="3102" y="517"/>
                    <a:pt x="2976" y="663"/>
                  </a:cubicBezTo>
                  <a:cubicBezTo>
                    <a:pt x="2824" y="865"/>
                    <a:pt x="2455" y="997"/>
                    <a:pt x="1878" y="1066"/>
                  </a:cubicBezTo>
                  <a:cubicBezTo>
                    <a:pt x="1510" y="1108"/>
                    <a:pt x="1051" y="1108"/>
                    <a:pt x="710" y="1108"/>
                  </a:cubicBezTo>
                  <a:cubicBezTo>
                    <a:pt x="474" y="1108"/>
                    <a:pt x="300" y="1108"/>
                    <a:pt x="244" y="1129"/>
                  </a:cubicBezTo>
                  <a:cubicBezTo>
                    <a:pt x="84" y="1164"/>
                    <a:pt x="8" y="1268"/>
                    <a:pt x="8" y="1275"/>
                  </a:cubicBezTo>
                  <a:cubicBezTo>
                    <a:pt x="1" y="1282"/>
                    <a:pt x="1" y="1310"/>
                    <a:pt x="15" y="1317"/>
                  </a:cubicBezTo>
                  <a:cubicBezTo>
                    <a:pt x="15" y="1331"/>
                    <a:pt x="22" y="1331"/>
                    <a:pt x="36" y="1331"/>
                  </a:cubicBezTo>
                  <a:cubicBezTo>
                    <a:pt x="43" y="1331"/>
                    <a:pt x="50" y="1331"/>
                    <a:pt x="50" y="1303"/>
                  </a:cubicBezTo>
                  <a:cubicBezTo>
                    <a:pt x="57" y="1303"/>
                    <a:pt x="119" y="1212"/>
                    <a:pt x="251" y="1178"/>
                  </a:cubicBezTo>
                  <a:cubicBezTo>
                    <a:pt x="300" y="1171"/>
                    <a:pt x="488" y="1171"/>
                    <a:pt x="703" y="1171"/>
                  </a:cubicBezTo>
                  <a:cubicBezTo>
                    <a:pt x="1044" y="1171"/>
                    <a:pt x="1510" y="1171"/>
                    <a:pt x="1878" y="1129"/>
                  </a:cubicBezTo>
                  <a:cubicBezTo>
                    <a:pt x="2483" y="1059"/>
                    <a:pt x="2851" y="920"/>
                    <a:pt x="3025" y="705"/>
                  </a:cubicBezTo>
                  <a:cubicBezTo>
                    <a:pt x="3164" y="531"/>
                    <a:pt x="3143" y="371"/>
                    <a:pt x="3136" y="267"/>
                  </a:cubicBezTo>
                  <a:lnTo>
                    <a:pt x="3136" y="197"/>
                  </a:lnTo>
                  <a:cubicBezTo>
                    <a:pt x="3143" y="169"/>
                    <a:pt x="3171" y="121"/>
                    <a:pt x="3213" y="93"/>
                  </a:cubicBezTo>
                  <a:cubicBezTo>
                    <a:pt x="3232" y="83"/>
                    <a:pt x="3261" y="67"/>
                    <a:pt x="3300" y="67"/>
                  </a:cubicBezTo>
                  <a:cubicBezTo>
                    <a:pt x="3318" y="67"/>
                    <a:pt x="3337" y="70"/>
                    <a:pt x="3359" y="79"/>
                  </a:cubicBezTo>
                  <a:cubicBezTo>
                    <a:pt x="3364" y="81"/>
                    <a:pt x="3369" y="82"/>
                    <a:pt x="3373" y="82"/>
                  </a:cubicBezTo>
                  <a:cubicBezTo>
                    <a:pt x="3387" y="82"/>
                    <a:pt x="3397" y="74"/>
                    <a:pt x="3408" y="58"/>
                  </a:cubicBezTo>
                  <a:cubicBezTo>
                    <a:pt x="3414" y="44"/>
                    <a:pt x="3408" y="23"/>
                    <a:pt x="3387" y="17"/>
                  </a:cubicBezTo>
                  <a:cubicBezTo>
                    <a:pt x="3360" y="6"/>
                    <a:pt x="3332" y="0"/>
                    <a:pt x="3304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6" name="Google Shape;2896;p75"/>
            <p:cNvSpPr/>
            <p:nvPr/>
          </p:nvSpPr>
          <p:spPr>
            <a:xfrm>
              <a:off x="3792075" y="3228500"/>
              <a:ext cx="137875" cy="79425"/>
            </a:xfrm>
            <a:custGeom>
              <a:avLst/>
              <a:gdLst/>
              <a:ahLst/>
              <a:cxnLst/>
              <a:rect l="l" t="t" r="r" b="b"/>
              <a:pathLst>
                <a:path w="5515" h="3177" extrusionOk="0">
                  <a:moveTo>
                    <a:pt x="3350" y="0"/>
                  </a:moveTo>
                  <a:cubicBezTo>
                    <a:pt x="3132" y="0"/>
                    <a:pt x="2858" y="159"/>
                    <a:pt x="2858" y="159"/>
                  </a:cubicBezTo>
                  <a:cubicBezTo>
                    <a:pt x="1927" y="449"/>
                    <a:pt x="734" y="465"/>
                    <a:pt x="403" y="465"/>
                  </a:cubicBezTo>
                  <a:cubicBezTo>
                    <a:pt x="361" y="465"/>
                    <a:pt x="333" y="465"/>
                    <a:pt x="321" y="465"/>
                  </a:cubicBezTo>
                  <a:cubicBezTo>
                    <a:pt x="216" y="465"/>
                    <a:pt x="126" y="367"/>
                    <a:pt x="126" y="367"/>
                  </a:cubicBezTo>
                  <a:lnTo>
                    <a:pt x="126" y="576"/>
                  </a:lnTo>
                  <a:cubicBezTo>
                    <a:pt x="126" y="1014"/>
                    <a:pt x="91" y="1042"/>
                    <a:pt x="1" y="1709"/>
                  </a:cubicBezTo>
                  <a:cubicBezTo>
                    <a:pt x="2205" y="2335"/>
                    <a:pt x="5187" y="3176"/>
                    <a:pt x="5187" y="3176"/>
                  </a:cubicBezTo>
                  <a:cubicBezTo>
                    <a:pt x="5514" y="1876"/>
                    <a:pt x="5500" y="944"/>
                    <a:pt x="5431" y="812"/>
                  </a:cubicBezTo>
                  <a:cubicBezTo>
                    <a:pt x="5414" y="787"/>
                    <a:pt x="5376" y="778"/>
                    <a:pt x="5320" y="778"/>
                  </a:cubicBezTo>
                  <a:cubicBezTo>
                    <a:pt x="5150" y="778"/>
                    <a:pt x="4820" y="867"/>
                    <a:pt x="4498" y="867"/>
                  </a:cubicBezTo>
                  <a:cubicBezTo>
                    <a:pt x="4430" y="867"/>
                    <a:pt x="4363" y="864"/>
                    <a:pt x="4297" y="854"/>
                  </a:cubicBezTo>
                  <a:cubicBezTo>
                    <a:pt x="3908" y="798"/>
                    <a:pt x="3693" y="333"/>
                    <a:pt x="3554" y="82"/>
                  </a:cubicBezTo>
                  <a:cubicBezTo>
                    <a:pt x="3504" y="22"/>
                    <a:pt x="3431" y="0"/>
                    <a:pt x="3350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7" name="Google Shape;2897;p75"/>
            <p:cNvSpPr/>
            <p:nvPr/>
          </p:nvSpPr>
          <p:spPr>
            <a:xfrm>
              <a:off x="3790875" y="3228075"/>
              <a:ext cx="139075" cy="80875"/>
            </a:xfrm>
            <a:custGeom>
              <a:avLst/>
              <a:gdLst/>
              <a:ahLst/>
              <a:cxnLst/>
              <a:rect l="l" t="t" r="r" b="b"/>
              <a:pathLst>
                <a:path w="5563" h="3235" extrusionOk="0">
                  <a:moveTo>
                    <a:pt x="3396" y="41"/>
                  </a:moveTo>
                  <a:cubicBezTo>
                    <a:pt x="3467" y="41"/>
                    <a:pt x="3528" y="59"/>
                    <a:pt x="3567" y="106"/>
                  </a:cubicBezTo>
                  <a:lnTo>
                    <a:pt x="3602" y="169"/>
                  </a:lnTo>
                  <a:cubicBezTo>
                    <a:pt x="3748" y="440"/>
                    <a:pt x="3963" y="836"/>
                    <a:pt x="4345" y="899"/>
                  </a:cubicBezTo>
                  <a:cubicBezTo>
                    <a:pt x="4410" y="908"/>
                    <a:pt x="4476" y="912"/>
                    <a:pt x="4543" y="912"/>
                  </a:cubicBezTo>
                  <a:cubicBezTo>
                    <a:pt x="4726" y="912"/>
                    <a:pt x="4910" y="883"/>
                    <a:pt x="5068" y="857"/>
                  </a:cubicBezTo>
                  <a:cubicBezTo>
                    <a:pt x="5169" y="840"/>
                    <a:pt x="5275" y="824"/>
                    <a:pt x="5349" y="824"/>
                  </a:cubicBezTo>
                  <a:cubicBezTo>
                    <a:pt x="5398" y="824"/>
                    <a:pt x="5433" y="831"/>
                    <a:pt x="5444" y="850"/>
                  </a:cubicBezTo>
                  <a:cubicBezTo>
                    <a:pt x="5506" y="954"/>
                    <a:pt x="5541" y="1837"/>
                    <a:pt x="5207" y="3158"/>
                  </a:cubicBezTo>
                  <a:cubicBezTo>
                    <a:pt x="4881" y="3075"/>
                    <a:pt x="2148" y="2289"/>
                    <a:pt x="84" y="1705"/>
                  </a:cubicBezTo>
                  <a:cubicBezTo>
                    <a:pt x="105" y="1532"/>
                    <a:pt x="125" y="1406"/>
                    <a:pt x="153" y="1281"/>
                  </a:cubicBezTo>
                  <a:cubicBezTo>
                    <a:pt x="195" y="1003"/>
                    <a:pt x="209" y="899"/>
                    <a:pt x="209" y="586"/>
                  </a:cubicBezTo>
                  <a:lnTo>
                    <a:pt x="209" y="440"/>
                  </a:lnTo>
                  <a:cubicBezTo>
                    <a:pt x="244" y="468"/>
                    <a:pt x="306" y="503"/>
                    <a:pt x="369" y="503"/>
                  </a:cubicBezTo>
                  <a:cubicBezTo>
                    <a:pt x="370" y="503"/>
                    <a:pt x="412" y="504"/>
                    <a:pt x="488" y="504"/>
                  </a:cubicBezTo>
                  <a:cubicBezTo>
                    <a:pt x="856" y="504"/>
                    <a:pt x="2007" y="480"/>
                    <a:pt x="2913" y="197"/>
                  </a:cubicBezTo>
                  <a:lnTo>
                    <a:pt x="2920" y="197"/>
                  </a:lnTo>
                  <a:cubicBezTo>
                    <a:pt x="3013" y="143"/>
                    <a:pt x="3230" y="41"/>
                    <a:pt x="3396" y="41"/>
                  </a:cubicBezTo>
                  <a:close/>
                  <a:moveTo>
                    <a:pt x="3373" y="0"/>
                  </a:moveTo>
                  <a:cubicBezTo>
                    <a:pt x="3161" y="0"/>
                    <a:pt x="2906" y="142"/>
                    <a:pt x="2872" y="162"/>
                  </a:cubicBezTo>
                  <a:cubicBezTo>
                    <a:pt x="1922" y="452"/>
                    <a:pt x="688" y="468"/>
                    <a:pt x="407" y="468"/>
                  </a:cubicBezTo>
                  <a:cubicBezTo>
                    <a:pt x="371" y="468"/>
                    <a:pt x="350" y="468"/>
                    <a:pt x="348" y="468"/>
                  </a:cubicBezTo>
                  <a:cubicBezTo>
                    <a:pt x="264" y="468"/>
                    <a:pt x="188" y="377"/>
                    <a:pt x="188" y="377"/>
                  </a:cubicBezTo>
                  <a:cubicBezTo>
                    <a:pt x="178" y="373"/>
                    <a:pt x="168" y="368"/>
                    <a:pt x="161" y="368"/>
                  </a:cubicBezTo>
                  <a:cubicBezTo>
                    <a:pt x="158" y="368"/>
                    <a:pt x="155" y="368"/>
                    <a:pt x="153" y="370"/>
                  </a:cubicBezTo>
                  <a:cubicBezTo>
                    <a:pt x="139" y="370"/>
                    <a:pt x="132" y="377"/>
                    <a:pt x="132" y="398"/>
                  </a:cubicBezTo>
                  <a:lnTo>
                    <a:pt x="132" y="607"/>
                  </a:lnTo>
                  <a:cubicBezTo>
                    <a:pt x="132" y="920"/>
                    <a:pt x="118" y="1010"/>
                    <a:pt x="70" y="1288"/>
                  </a:cubicBezTo>
                  <a:cubicBezTo>
                    <a:pt x="56" y="1406"/>
                    <a:pt x="28" y="1545"/>
                    <a:pt x="0" y="1733"/>
                  </a:cubicBezTo>
                  <a:cubicBezTo>
                    <a:pt x="0" y="1754"/>
                    <a:pt x="14" y="1761"/>
                    <a:pt x="28" y="1768"/>
                  </a:cubicBezTo>
                  <a:cubicBezTo>
                    <a:pt x="2239" y="2394"/>
                    <a:pt x="5214" y="3235"/>
                    <a:pt x="5214" y="3235"/>
                  </a:cubicBezTo>
                  <a:lnTo>
                    <a:pt x="5228" y="3235"/>
                  </a:lnTo>
                  <a:cubicBezTo>
                    <a:pt x="5233" y="3235"/>
                    <a:pt x="5238" y="3232"/>
                    <a:pt x="5232" y="3232"/>
                  </a:cubicBezTo>
                  <a:cubicBezTo>
                    <a:pt x="5231" y="3232"/>
                    <a:pt x="5229" y="3232"/>
                    <a:pt x="5227" y="3232"/>
                  </a:cubicBezTo>
                  <a:lnTo>
                    <a:pt x="5227" y="3232"/>
                  </a:lnTo>
                  <a:cubicBezTo>
                    <a:pt x="5233" y="3229"/>
                    <a:pt x="5235" y="3225"/>
                    <a:pt x="5235" y="3221"/>
                  </a:cubicBezTo>
                  <a:cubicBezTo>
                    <a:pt x="5555" y="1970"/>
                    <a:pt x="5562" y="989"/>
                    <a:pt x="5479" y="829"/>
                  </a:cubicBezTo>
                  <a:cubicBezTo>
                    <a:pt x="5459" y="793"/>
                    <a:pt x="5412" y="781"/>
                    <a:pt x="5343" y="781"/>
                  </a:cubicBezTo>
                  <a:cubicBezTo>
                    <a:pt x="5265" y="781"/>
                    <a:pt x="5159" y="797"/>
                    <a:pt x="5034" y="815"/>
                  </a:cubicBezTo>
                  <a:cubicBezTo>
                    <a:pt x="4881" y="841"/>
                    <a:pt x="4701" y="870"/>
                    <a:pt x="4523" y="870"/>
                  </a:cubicBezTo>
                  <a:cubicBezTo>
                    <a:pt x="4459" y="870"/>
                    <a:pt x="4394" y="866"/>
                    <a:pt x="4331" y="857"/>
                  </a:cubicBezTo>
                  <a:cubicBezTo>
                    <a:pt x="3977" y="802"/>
                    <a:pt x="3775" y="419"/>
                    <a:pt x="3636" y="162"/>
                  </a:cubicBezTo>
                  <a:lnTo>
                    <a:pt x="3602" y="99"/>
                  </a:lnTo>
                  <a:cubicBezTo>
                    <a:pt x="3547" y="26"/>
                    <a:pt x="3464" y="0"/>
                    <a:pt x="3373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8" name="Google Shape;2898;p75"/>
            <p:cNvSpPr/>
            <p:nvPr/>
          </p:nvSpPr>
          <p:spPr>
            <a:xfrm>
              <a:off x="3728300" y="3230250"/>
              <a:ext cx="71275" cy="42900"/>
            </a:xfrm>
            <a:custGeom>
              <a:avLst/>
              <a:gdLst/>
              <a:ahLst/>
              <a:cxnLst/>
              <a:rect l="l" t="t" r="r" b="b"/>
              <a:pathLst>
                <a:path w="2851" h="1716" extrusionOk="0">
                  <a:moveTo>
                    <a:pt x="1233" y="1"/>
                  </a:moveTo>
                  <a:cubicBezTo>
                    <a:pt x="1085" y="1"/>
                    <a:pt x="970" y="2"/>
                    <a:pt x="925" y="5"/>
                  </a:cubicBezTo>
                  <a:cubicBezTo>
                    <a:pt x="744" y="12"/>
                    <a:pt x="508" y="82"/>
                    <a:pt x="383" y="228"/>
                  </a:cubicBezTo>
                  <a:cubicBezTo>
                    <a:pt x="265" y="381"/>
                    <a:pt x="0" y="805"/>
                    <a:pt x="0" y="805"/>
                  </a:cubicBezTo>
                  <a:cubicBezTo>
                    <a:pt x="14" y="801"/>
                    <a:pt x="28" y="800"/>
                    <a:pt x="40" y="800"/>
                  </a:cubicBezTo>
                  <a:cubicBezTo>
                    <a:pt x="77" y="800"/>
                    <a:pt x="105" y="812"/>
                    <a:pt x="105" y="812"/>
                  </a:cubicBezTo>
                  <a:cubicBezTo>
                    <a:pt x="167" y="840"/>
                    <a:pt x="1231" y="1264"/>
                    <a:pt x="2621" y="1660"/>
                  </a:cubicBezTo>
                  <a:lnTo>
                    <a:pt x="2802" y="1716"/>
                  </a:lnTo>
                  <a:cubicBezTo>
                    <a:pt x="2851" y="1027"/>
                    <a:pt x="2767" y="569"/>
                    <a:pt x="2670" y="297"/>
                  </a:cubicBezTo>
                  <a:cubicBezTo>
                    <a:pt x="2642" y="214"/>
                    <a:pt x="2608" y="151"/>
                    <a:pt x="2573" y="96"/>
                  </a:cubicBezTo>
                  <a:cubicBezTo>
                    <a:pt x="2538" y="40"/>
                    <a:pt x="2503" y="12"/>
                    <a:pt x="2489" y="12"/>
                  </a:cubicBezTo>
                  <a:cubicBezTo>
                    <a:pt x="2422" y="12"/>
                    <a:pt x="1677" y="1"/>
                    <a:pt x="1233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9" name="Google Shape;2899;p75"/>
            <p:cNvSpPr/>
            <p:nvPr/>
          </p:nvSpPr>
          <p:spPr>
            <a:xfrm>
              <a:off x="3727425" y="3229675"/>
              <a:ext cx="73025" cy="44350"/>
            </a:xfrm>
            <a:custGeom>
              <a:avLst/>
              <a:gdLst/>
              <a:ahLst/>
              <a:cxnLst/>
              <a:rect l="l" t="t" r="r" b="b"/>
              <a:pathLst>
                <a:path w="2921" h="1774" extrusionOk="0">
                  <a:moveTo>
                    <a:pt x="1192" y="74"/>
                  </a:moveTo>
                  <a:cubicBezTo>
                    <a:pt x="1405" y="74"/>
                    <a:pt x="1720" y="77"/>
                    <a:pt x="1989" y="77"/>
                  </a:cubicBezTo>
                  <a:lnTo>
                    <a:pt x="2531" y="77"/>
                  </a:lnTo>
                  <a:cubicBezTo>
                    <a:pt x="2538" y="77"/>
                    <a:pt x="2559" y="98"/>
                    <a:pt x="2594" y="147"/>
                  </a:cubicBezTo>
                  <a:cubicBezTo>
                    <a:pt x="2608" y="181"/>
                    <a:pt x="2643" y="237"/>
                    <a:pt x="2677" y="341"/>
                  </a:cubicBezTo>
                  <a:cubicBezTo>
                    <a:pt x="2747" y="529"/>
                    <a:pt x="2858" y="967"/>
                    <a:pt x="2809" y="1697"/>
                  </a:cubicBezTo>
                  <a:cubicBezTo>
                    <a:pt x="2802" y="1690"/>
                    <a:pt x="2782" y="1690"/>
                    <a:pt x="2768" y="1676"/>
                  </a:cubicBezTo>
                  <a:lnTo>
                    <a:pt x="2663" y="1655"/>
                  </a:lnTo>
                  <a:cubicBezTo>
                    <a:pt x="2086" y="1495"/>
                    <a:pt x="1203" y="1217"/>
                    <a:pt x="202" y="828"/>
                  </a:cubicBezTo>
                  <a:cubicBezTo>
                    <a:pt x="175" y="821"/>
                    <a:pt x="161" y="807"/>
                    <a:pt x="154" y="807"/>
                  </a:cubicBezTo>
                  <a:cubicBezTo>
                    <a:pt x="154" y="807"/>
                    <a:pt x="126" y="800"/>
                    <a:pt x="98" y="800"/>
                  </a:cubicBezTo>
                  <a:cubicBezTo>
                    <a:pt x="175" y="682"/>
                    <a:pt x="348" y="390"/>
                    <a:pt x="453" y="286"/>
                  </a:cubicBezTo>
                  <a:cubicBezTo>
                    <a:pt x="578" y="147"/>
                    <a:pt x="800" y="77"/>
                    <a:pt x="967" y="77"/>
                  </a:cubicBezTo>
                  <a:cubicBezTo>
                    <a:pt x="1004" y="75"/>
                    <a:pt x="1085" y="74"/>
                    <a:pt x="1192" y="74"/>
                  </a:cubicBezTo>
                  <a:close/>
                  <a:moveTo>
                    <a:pt x="960" y="1"/>
                  </a:moveTo>
                  <a:cubicBezTo>
                    <a:pt x="779" y="1"/>
                    <a:pt x="536" y="77"/>
                    <a:pt x="397" y="237"/>
                  </a:cubicBezTo>
                  <a:cubicBezTo>
                    <a:pt x="272" y="376"/>
                    <a:pt x="22" y="793"/>
                    <a:pt x="15" y="807"/>
                  </a:cubicBezTo>
                  <a:cubicBezTo>
                    <a:pt x="1" y="821"/>
                    <a:pt x="1" y="828"/>
                    <a:pt x="15" y="842"/>
                  </a:cubicBezTo>
                  <a:cubicBezTo>
                    <a:pt x="22" y="863"/>
                    <a:pt x="35" y="863"/>
                    <a:pt x="49" y="863"/>
                  </a:cubicBezTo>
                  <a:cubicBezTo>
                    <a:pt x="91" y="863"/>
                    <a:pt x="133" y="870"/>
                    <a:pt x="133" y="870"/>
                  </a:cubicBezTo>
                  <a:cubicBezTo>
                    <a:pt x="140" y="870"/>
                    <a:pt x="161" y="877"/>
                    <a:pt x="188" y="890"/>
                  </a:cubicBezTo>
                  <a:cubicBezTo>
                    <a:pt x="1183" y="1287"/>
                    <a:pt x="2072" y="1558"/>
                    <a:pt x="2643" y="1725"/>
                  </a:cubicBezTo>
                  <a:cubicBezTo>
                    <a:pt x="2670" y="1732"/>
                    <a:pt x="2705" y="1739"/>
                    <a:pt x="2740" y="1746"/>
                  </a:cubicBezTo>
                  <a:cubicBezTo>
                    <a:pt x="2768" y="1760"/>
                    <a:pt x="2802" y="1766"/>
                    <a:pt x="2837" y="1773"/>
                  </a:cubicBezTo>
                  <a:cubicBezTo>
                    <a:pt x="2844" y="1773"/>
                    <a:pt x="2851" y="1773"/>
                    <a:pt x="2844" y="1753"/>
                  </a:cubicBezTo>
                  <a:cubicBezTo>
                    <a:pt x="2851" y="1746"/>
                    <a:pt x="2865" y="1739"/>
                    <a:pt x="2865" y="1732"/>
                  </a:cubicBezTo>
                  <a:cubicBezTo>
                    <a:pt x="2921" y="967"/>
                    <a:pt x="2809" y="501"/>
                    <a:pt x="2733" y="306"/>
                  </a:cubicBezTo>
                  <a:cubicBezTo>
                    <a:pt x="2705" y="216"/>
                    <a:pt x="2670" y="147"/>
                    <a:pt x="2636" y="98"/>
                  </a:cubicBezTo>
                  <a:cubicBezTo>
                    <a:pt x="2594" y="35"/>
                    <a:pt x="2559" y="1"/>
                    <a:pt x="2524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0" name="Google Shape;2900;p75"/>
            <p:cNvSpPr/>
            <p:nvPr/>
          </p:nvSpPr>
          <p:spPr>
            <a:xfrm>
              <a:off x="3803725" y="3224450"/>
              <a:ext cx="10275" cy="23350"/>
            </a:xfrm>
            <a:custGeom>
              <a:avLst/>
              <a:gdLst/>
              <a:ahLst/>
              <a:cxnLst/>
              <a:rect l="l" t="t" r="r" b="b"/>
              <a:pathLst>
                <a:path w="411" h="934" extrusionOk="0">
                  <a:moveTo>
                    <a:pt x="181" y="1"/>
                  </a:moveTo>
                  <a:cubicBezTo>
                    <a:pt x="177" y="1"/>
                    <a:pt x="172" y="1"/>
                    <a:pt x="168" y="1"/>
                  </a:cubicBezTo>
                  <a:cubicBezTo>
                    <a:pt x="70" y="8"/>
                    <a:pt x="1" y="91"/>
                    <a:pt x="8" y="182"/>
                  </a:cubicBezTo>
                  <a:lnTo>
                    <a:pt x="63" y="773"/>
                  </a:lnTo>
                  <a:cubicBezTo>
                    <a:pt x="70" y="866"/>
                    <a:pt x="140" y="933"/>
                    <a:pt x="231" y="933"/>
                  </a:cubicBezTo>
                  <a:cubicBezTo>
                    <a:pt x="235" y="933"/>
                    <a:pt x="240" y="933"/>
                    <a:pt x="244" y="933"/>
                  </a:cubicBezTo>
                  <a:cubicBezTo>
                    <a:pt x="341" y="926"/>
                    <a:pt x="411" y="842"/>
                    <a:pt x="404" y="752"/>
                  </a:cubicBezTo>
                  <a:lnTo>
                    <a:pt x="348" y="161"/>
                  </a:lnTo>
                  <a:cubicBezTo>
                    <a:pt x="342" y="68"/>
                    <a:pt x="272" y="1"/>
                    <a:pt x="181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1" name="Google Shape;2901;p75"/>
            <p:cNvSpPr/>
            <p:nvPr/>
          </p:nvSpPr>
          <p:spPr>
            <a:xfrm>
              <a:off x="3802850" y="3223725"/>
              <a:ext cx="11675" cy="24925"/>
            </a:xfrm>
            <a:custGeom>
              <a:avLst/>
              <a:gdLst/>
              <a:ahLst/>
              <a:cxnLst/>
              <a:rect l="l" t="t" r="r" b="b"/>
              <a:pathLst>
                <a:path w="467" h="997" extrusionOk="0">
                  <a:moveTo>
                    <a:pt x="216" y="65"/>
                  </a:moveTo>
                  <a:cubicBezTo>
                    <a:pt x="244" y="65"/>
                    <a:pt x="279" y="72"/>
                    <a:pt x="314" y="93"/>
                  </a:cubicBezTo>
                  <a:cubicBezTo>
                    <a:pt x="342" y="120"/>
                    <a:pt x="356" y="155"/>
                    <a:pt x="356" y="190"/>
                  </a:cubicBezTo>
                  <a:lnTo>
                    <a:pt x="411" y="781"/>
                  </a:lnTo>
                  <a:cubicBezTo>
                    <a:pt x="418" y="857"/>
                    <a:pt x="369" y="920"/>
                    <a:pt x="286" y="927"/>
                  </a:cubicBezTo>
                  <a:cubicBezTo>
                    <a:pt x="281" y="927"/>
                    <a:pt x="276" y="928"/>
                    <a:pt x="272" y="928"/>
                  </a:cubicBezTo>
                  <a:cubicBezTo>
                    <a:pt x="202" y="928"/>
                    <a:pt x="147" y="880"/>
                    <a:pt x="140" y="802"/>
                  </a:cubicBezTo>
                  <a:lnTo>
                    <a:pt x="91" y="211"/>
                  </a:lnTo>
                  <a:cubicBezTo>
                    <a:pt x="77" y="134"/>
                    <a:pt x="140" y="72"/>
                    <a:pt x="210" y="65"/>
                  </a:cubicBezTo>
                  <a:close/>
                  <a:moveTo>
                    <a:pt x="215" y="1"/>
                  </a:moveTo>
                  <a:cubicBezTo>
                    <a:pt x="208" y="1"/>
                    <a:pt x="202" y="1"/>
                    <a:pt x="196" y="2"/>
                  </a:cubicBezTo>
                  <a:cubicBezTo>
                    <a:pt x="77" y="16"/>
                    <a:pt x="1" y="107"/>
                    <a:pt x="8" y="225"/>
                  </a:cubicBezTo>
                  <a:lnTo>
                    <a:pt x="64" y="816"/>
                  </a:lnTo>
                  <a:cubicBezTo>
                    <a:pt x="70" y="920"/>
                    <a:pt x="161" y="996"/>
                    <a:pt x="265" y="996"/>
                  </a:cubicBezTo>
                  <a:lnTo>
                    <a:pt x="279" y="996"/>
                  </a:lnTo>
                  <a:cubicBezTo>
                    <a:pt x="390" y="989"/>
                    <a:pt x="467" y="892"/>
                    <a:pt x="460" y="781"/>
                  </a:cubicBezTo>
                  <a:lnTo>
                    <a:pt x="411" y="190"/>
                  </a:lnTo>
                  <a:cubicBezTo>
                    <a:pt x="411" y="134"/>
                    <a:pt x="383" y="86"/>
                    <a:pt x="342" y="51"/>
                  </a:cubicBezTo>
                  <a:cubicBezTo>
                    <a:pt x="305" y="21"/>
                    <a:pt x="258" y="1"/>
                    <a:pt x="215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2" name="Google Shape;2902;p75"/>
            <p:cNvSpPr/>
            <p:nvPr/>
          </p:nvSpPr>
          <p:spPr>
            <a:xfrm>
              <a:off x="3821625" y="3224375"/>
              <a:ext cx="11500" cy="22575"/>
            </a:xfrm>
            <a:custGeom>
              <a:avLst/>
              <a:gdLst/>
              <a:ahLst/>
              <a:cxnLst/>
              <a:rect l="l" t="t" r="r" b="b"/>
              <a:pathLst>
                <a:path w="460" h="903" extrusionOk="0">
                  <a:moveTo>
                    <a:pt x="180" y="0"/>
                  </a:moveTo>
                  <a:cubicBezTo>
                    <a:pt x="169" y="0"/>
                    <a:pt x="158" y="1"/>
                    <a:pt x="147" y="4"/>
                  </a:cubicBezTo>
                  <a:cubicBezTo>
                    <a:pt x="56" y="25"/>
                    <a:pt x="1" y="108"/>
                    <a:pt x="15" y="199"/>
                  </a:cubicBezTo>
                  <a:lnTo>
                    <a:pt x="119" y="769"/>
                  </a:lnTo>
                  <a:cubicBezTo>
                    <a:pt x="138" y="850"/>
                    <a:pt x="207" y="903"/>
                    <a:pt x="286" y="903"/>
                  </a:cubicBezTo>
                  <a:cubicBezTo>
                    <a:pt x="295" y="903"/>
                    <a:pt x="304" y="902"/>
                    <a:pt x="314" y="901"/>
                  </a:cubicBezTo>
                  <a:cubicBezTo>
                    <a:pt x="397" y="880"/>
                    <a:pt x="460" y="797"/>
                    <a:pt x="439" y="706"/>
                  </a:cubicBezTo>
                  <a:lnTo>
                    <a:pt x="335" y="136"/>
                  </a:lnTo>
                  <a:cubicBezTo>
                    <a:pt x="322" y="58"/>
                    <a:pt x="253" y="0"/>
                    <a:pt x="180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3" name="Google Shape;2903;p75"/>
            <p:cNvSpPr/>
            <p:nvPr/>
          </p:nvSpPr>
          <p:spPr>
            <a:xfrm>
              <a:off x="3820425" y="3223350"/>
              <a:ext cx="13050" cy="24425"/>
            </a:xfrm>
            <a:custGeom>
              <a:avLst/>
              <a:gdLst/>
              <a:ahLst/>
              <a:cxnLst/>
              <a:rect l="l" t="t" r="r" b="b"/>
              <a:pathLst>
                <a:path w="522" h="977" extrusionOk="0">
                  <a:moveTo>
                    <a:pt x="209" y="66"/>
                  </a:moveTo>
                  <a:cubicBezTo>
                    <a:pt x="243" y="66"/>
                    <a:pt x="271" y="73"/>
                    <a:pt x="292" y="87"/>
                  </a:cubicBezTo>
                  <a:cubicBezTo>
                    <a:pt x="313" y="108"/>
                    <a:pt x="334" y="142"/>
                    <a:pt x="341" y="177"/>
                  </a:cubicBezTo>
                  <a:lnTo>
                    <a:pt x="445" y="747"/>
                  </a:lnTo>
                  <a:cubicBezTo>
                    <a:pt x="452" y="782"/>
                    <a:pt x="445" y="817"/>
                    <a:pt x="431" y="845"/>
                  </a:cubicBezTo>
                  <a:cubicBezTo>
                    <a:pt x="410" y="872"/>
                    <a:pt x="376" y="886"/>
                    <a:pt x="341" y="900"/>
                  </a:cubicBezTo>
                  <a:cubicBezTo>
                    <a:pt x="333" y="902"/>
                    <a:pt x="325" y="903"/>
                    <a:pt x="317" y="903"/>
                  </a:cubicBezTo>
                  <a:cubicBezTo>
                    <a:pt x="256" y="903"/>
                    <a:pt x="200" y="857"/>
                    <a:pt x="188" y="796"/>
                  </a:cubicBezTo>
                  <a:lnTo>
                    <a:pt x="84" y="219"/>
                  </a:lnTo>
                  <a:cubicBezTo>
                    <a:pt x="63" y="149"/>
                    <a:pt x="118" y="80"/>
                    <a:pt x="188" y="66"/>
                  </a:cubicBezTo>
                  <a:close/>
                  <a:moveTo>
                    <a:pt x="210" y="1"/>
                  </a:moveTo>
                  <a:cubicBezTo>
                    <a:pt x="199" y="1"/>
                    <a:pt x="186" y="2"/>
                    <a:pt x="174" y="3"/>
                  </a:cubicBezTo>
                  <a:cubicBezTo>
                    <a:pt x="70" y="31"/>
                    <a:pt x="0" y="135"/>
                    <a:pt x="21" y="240"/>
                  </a:cubicBezTo>
                  <a:lnTo>
                    <a:pt x="125" y="810"/>
                  </a:lnTo>
                  <a:cubicBezTo>
                    <a:pt x="153" y="907"/>
                    <a:pt x="230" y="977"/>
                    <a:pt x="327" y="977"/>
                  </a:cubicBezTo>
                  <a:lnTo>
                    <a:pt x="362" y="977"/>
                  </a:lnTo>
                  <a:cubicBezTo>
                    <a:pt x="410" y="956"/>
                    <a:pt x="466" y="935"/>
                    <a:pt x="487" y="886"/>
                  </a:cubicBezTo>
                  <a:cubicBezTo>
                    <a:pt x="515" y="845"/>
                    <a:pt x="522" y="796"/>
                    <a:pt x="515" y="740"/>
                  </a:cubicBezTo>
                  <a:lnTo>
                    <a:pt x="410" y="170"/>
                  </a:lnTo>
                  <a:cubicBezTo>
                    <a:pt x="403" y="115"/>
                    <a:pt x="369" y="59"/>
                    <a:pt x="327" y="38"/>
                  </a:cubicBezTo>
                  <a:cubicBezTo>
                    <a:pt x="289" y="11"/>
                    <a:pt x="251" y="1"/>
                    <a:pt x="210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4" name="Google Shape;2904;p75"/>
            <p:cNvSpPr/>
            <p:nvPr/>
          </p:nvSpPr>
          <p:spPr>
            <a:xfrm>
              <a:off x="3837625" y="3221050"/>
              <a:ext cx="13575" cy="22575"/>
            </a:xfrm>
            <a:custGeom>
              <a:avLst/>
              <a:gdLst/>
              <a:ahLst/>
              <a:cxnLst/>
              <a:rect l="l" t="t" r="r" b="b"/>
              <a:pathLst>
                <a:path w="543" h="903" extrusionOk="0">
                  <a:moveTo>
                    <a:pt x="181" y="0"/>
                  </a:moveTo>
                  <a:cubicBezTo>
                    <a:pt x="167" y="0"/>
                    <a:pt x="153" y="2"/>
                    <a:pt x="139" y="5"/>
                  </a:cubicBezTo>
                  <a:cubicBezTo>
                    <a:pt x="56" y="33"/>
                    <a:pt x="0" y="130"/>
                    <a:pt x="28" y="214"/>
                  </a:cubicBezTo>
                  <a:lnTo>
                    <a:pt x="195" y="784"/>
                  </a:lnTo>
                  <a:cubicBezTo>
                    <a:pt x="212" y="852"/>
                    <a:pt x="281" y="902"/>
                    <a:pt x="355" y="902"/>
                  </a:cubicBezTo>
                  <a:cubicBezTo>
                    <a:pt x="371" y="902"/>
                    <a:pt x="388" y="900"/>
                    <a:pt x="404" y="895"/>
                  </a:cubicBezTo>
                  <a:cubicBezTo>
                    <a:pt x="487" y="867"/>
                    <a:pt x="543" y="784"/>
                    <a:pt x="515" y="686"/>
                  </a:cubicBezTo>
                  <a:lnTo>
                    <a:pt x="348" y="123"/>
                  </a:lnTo>
                  <a:cubicBezTo>
                    <a:pt x="325" y="47"/>
                    <a:pt x="256" y="0"/>
                    <a:pt x="181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5" name="Google Shape;2905;p75"/>
            <p:cNvSpPr/>
            <p:nvPr/>
          </p:nvSpPr>
          <p:spPr>
            <a:xfrm>
              <a:off x="3836750" y="3220575"/>
              <a:ext cx="15325" cy="23900"/>
            </a:xfrm>
            <a:custGeom>
              <a:avLst/>
              <a:gdLst/>
              <a:ahLst/>
              <a:cxnLst/>
              <a:rect l="l" t="t" r="r" b="b"/>
              <a:pathLst>
                <a:path w="613" h="956" extrusionOk="0">
                  <a:moveTo>
                    <a:pt x="230" y="59"/>
                  </a:moveTo>
                  <a:cubicBezTo>
                    <a:pt x="279" y="59"/>
                    <a:pt x="334" y="93"/>
                    <a:pt x="355" y="156"/>
                  </a:cubicBezTo>
                  <a:lnTo>
                    <a:pt x="522" y="719"/>
                  </a:lnTo>
                  <a:cubicBezTo>
                    <a:pt x="550" y="789"/>
                    <a:pt x="508" y="872"/>
                    <a:pt x="439" y="886"/>
                  </a:cubicBezTo>
                  <a:cubicBezTo>
                    <a:pt x="424" y="892"/>
                    <a:pt x="408" y="895"/>
                    <a:pt x="393" y="895"/>
                  </a:cubicBezTo>
                  <a:cubicBezTo>
                    <a:pt x="337" y="895"/>
                    <a:pt x="283" y="857"/>
                    <a:pt x="272" y="803"/>
                  </a:cubicBezTo>
                  <a:lnTo>
                    <a:pt x="105" y="233"/>
                  </a:lnTo>
                  <a:cubicBezTo>
                    <a:pt x="77" y="163"/>
                    <a:pt x="126" y="87"/>
                    <a:pt x="195" y="73"/>
                  </a:cubicBezTo>
                  <a:cubicBezTo>
                    <a:pt x="202" y="59"/>
                    <a:pt x="216" y="59"/>
                    <a:pt x="230" y="59"/>
                  </a:cubicBezTo>
                  <a:close/>
                  <a:moveTo>
                    <a:pt x="227" y="0"/>
                  </a:moveTo>
                  <a:cubicBezTo>
                    <a:pt x="207" y="0"/>
                    <a:pt x="187" y="3"/>
                    <a:pt x="168" y="10"/>
                  </a:cubicBezTo>
                  <a:cubicBezTo>
                    <a:pt x="63" y="38"/>
                    <a:pt x="1" y="149"/>
                    <a:pt x="35" y="253"/>
                  </a:cubicBezTo>
                  <a:lnTo>
                    <a:pt x="202" y="816"/>
                  </a:lnTo>
                  <a:cubicBezTo>
                    <a:pt x="230" y="907"/>
                    <a:pt x="307" y="956"/>
                    <a:pt x="390" y="956"/>
                  </a:cubicBezTo>
                  <a:cubicBezTo>
                    <a:pt x="411" y="956"/>
                    <a:pt x="425" y="956"/>
                    <a:pt x="446" y="949"/>
                  </a:cubicBezTo>
                  <a:cubicBezTo>
                    <a:pt x="550" y="921"/>
                    <a:pt x="612" y="810"/>
                    <a:pt x="578" y="705"/>
                  </a:cubicBezTo>
                  <a:lnTo>
                    <a:pt x="411" y="142"/>
                  </a:lnTo>
                  <a:cubicBezTo>
                    <a:pt x="388" y="58"/>
                    <a:pt x="311" y="0"/>
                    <a:pt x="227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6" name="Google Shape;2906;p75"/>
            <p:cNvSpPr/>
            <p:nvPr/>
          </p:nvSpPr>
          <p:spPr>
            <a:xfrm>
              <a:off x="3854125" y="3218275"/>
              <a:ext cx="15325" cy="22150"/>
            </a:xfrm>
            <a:custGeom>
              <a:avLst/>
              <a:gdLst/>
              <a:ahLst/>
              <a:cxnLst/>
              <a:rect l="l" t="t" r="r" b="b"/>
              <a:pathLst>
                <a:path w="613" h="886" extrusionOk="0">
                  <a:moveTo>
                    <a:pt x="190" y="0"/>
                  </a:moveTo>
                  <a:cubicBezTo>
                    <a:pt x="171" y="0"/>
                    <a:pt x="152" y="4"/>
                    <a:pt x="133" y="12"/>
                  </a:cubicBezTo>
                  <a:cubicBezTo>
                    <a:pt x="43" y="46"/>
                    <a:pt x="1" y="144"/>
                    <a:pt x="36" y="234"/>
                  </a:cubicBezTo>
                  <a:lnTo>
                    <a:pt x="265" y="776"/>
                  </a:lnTo>
                  <a:cubicBezTo>
                    <a:pt x="292" y="845"/>
                    <a:pt x="350" y="886"/>
                    <a:pt x="417" y="886"/>
                  </a:cubicBezTo>
                  <a:cubicBezTo>
                    <a:pt x="438" y="886"/>
                    <a:pt x="459" y="882"/>
                    <a:pt x="481" y="874"/>
                  </a:cubicBezTo>
                  <a:cubicBezTo>
                    <a:pt x="564" y="839"/>
                    <a:pt x="613" y="735"/>
                    <a:pt x="578" y="658"/>
                  </a:cubicBezTo>
                  <a:lnTo>
                    <a:pt x="348" y="109"/>
                  </a:lnTo>
                  <a:cubicBezTo>
                    <a:pt x="321" y="44"/>
                    <a:pt x="257" y="0"/>
                    <a:pt x="190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7" name="Google Shape;2907;p75"/>
            <p:cNvSpPr/>
            <p:nvPr/>
          </p:nvSpPr>
          <p:spPr>
            <a:xfrm>
              <a:off x="3853950" y="3217650"/>
              <a:ext cx="16550" cy="23525"/>
            </a:xfrm>
            <a:custGeom>
              <a:avLst/>
              <a:gdLst/>
              <a:ahLst/>
              <a:cxnLst/>
              <a:rect l="l" t="t" r="r" b="b"/>
              <a:pathLst>
                <a:path w="662" h="941" extrusionOk="0">
                  <a:moveTo>
                    <a:pt x="203" y="58"/>
                  </a:moveTo>
                  <a:cubicBezTo>
                    <a:pt x="216" y="58"/>
                    <a:pt x="237" y="64"/>
                    <a:pt x="244" y="71"/>
                  </a:cubicBezTo>
                  <a:cubicBezTo>
                    <a:pt x="279" y="78"/>
                    <a:pt x="293" y="106"/>
                    <a:pt x="314" y="141"/>
                  </a:cubicBezTo>
                  <a:lnTo>
                    <a:pt x="536" y="690"/>
                  </a:lnTo>
                  <a:cubicBezTo>
                    <a:pt x="571" y="760"/>
                    <a:pt x="536" y="836"/>
                    <a:pt x="467" y="864"/>
                  </a:cubicBezTo>
                  <a:cubicBezTo>
                    <a:pt x="450" y="870"/>
                    <a:pt x="434" y="874"/>
                    <a:pt x="417" y="874"/>
                  </a:cubicBezTo>
                  <a:cubicBezTo>
                    <a:pt x="364" y="874"/>
                    <a:pt x="314" y="841"/>
                    <a:pt x="293" y="787"/>
                  </a:cubicBezTo>
                  <a:lnTo>
                    <a:pt x="70" y="238"/>
                  </a:lnTo>
                  <a:cubicBezTo>
                    <a:pt x="50" y="204"/>
                    <a:pt x="50" y="169"/>
                    <a:pt x="70" y="134"/>
                  </a:cubicBezTo>
                  <a:cubicBezTo>
                    <a:pt x="84" y="99"/>
                    <a:pt x="112" y="85"/>
                    <a:pt x="147" y="64"/>
                  </a:cubicBezTo>
                  <a:cubicBezTo>
                    <a:pt x="161" y="58"/>
                    <a:pt x="182" y="58"/>
                    <a:pt x="203" y="58"/>
                  </a:cubicBezTo>
                  <a:close/>
                  <a:moveTo>
                    <a:pt x="209" y="0"/>
                  </a:moveTo>
                  <a:cubicBezTo>
                    <a:pt x="183" y="0"/>
                    <a:pt x="157" y="5"/>
                    <a:pt x="133" y="16"/>
                  </a:cubicBezTo>
                  <a:cubicBezTo>
                    <a:pt x="77" y="30"/>
                    <a:pt x="36" y="64"/>
                    <a:pt x="15" y="120"/>
                  </a:cubicBezTo>
                  <a:cubicBezTo>
                    <a:pt x="1" y="169"/>
                    <a:pt x="1" y="224"/>
                    <a:pt x="15" y="273"/>
                  </a:cubicBezTo>
                  <a:lnTo>
                    <a:pt x="244" y="822"/>
                  </a:lnTo>
                  <a:cubicBezTo>
                    <a:pt x="272" y="899"/>
                    <a:pt x="349" y="940"/>
                    <a:pt x="425" y="940"/>
                  </a:cubicBezTo>
                  <a:cubicBezTo>
                    <a:pt x="453" y="940"/>
                    <a:pt x="481" y="933"/>
                    <a:pt x="501" y="933"/>
                  </a:cubicBezTo>
                  <a:cubicBezTo>
                    <a:pt x="606" y="892"/>
                    <a:pt x="661" y="781"/>
                    <a:pt x="620" y="676"/>
                  </a:cubicBezTo>
                  <a:lnTo>
                    <a:pt x="390" y="127"/>
                  </a:lnTo>
                  <a:cubicBezTo>
                    <a:pt x="376" y="71"/>
                    <a:pt x="342" y="30"/>
                    <a:pt x="286" y="16"/>
                  </a:cubicBezTo>
                  <a:cubicBezTo>
                    <a:pt x="262" y="5"/>
                    <a:pt x="236" y="0"/>
                    <a:pt x="209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8" name="Google Shape;2908;p75"/>
            <p:cNvSpPr/>
            <p:nvPr/>
          </p:nvSpPr>
          <p:spPr>
            <a:xfrm>
              <a:off x="3879500" y="2682025"/>
              <a:ext cx="472450" cy="527875"/>
            </a:xfrm>
            <a:custGeom>
              <a:avLst/>
              <a:gdLst/>
              <a:ahLst/>
              <a:cxnLst/>
              <a:rect l="l" t="t" r="r" b="b"/>
              <a:pathLst>
                <a:path w="18898" h="21115" extrusionOk="0">
                  <a:moveTo>
                    <a:pt x="12577" y="0"/>
                  </a:moveTo>
                  <a:cubicBezTo>
                    <a:pt x="12577" y="0"/>
                    <a:pt x="10255" y="1057"/>
                    <a:pt x="4791" y="4130"/>
                  </a:cubicBezTo>
                  <a:cubicBezTo>
                    <a:pt x="3957" y="4596"/>
                    <a:pt x="3609" y="5715"/>
                    <a:pt x="3359" y="6633"/>
                  </a:cubicBezTo>
                  <a:cubicBezTo>
                    <a:pt x="3115" y="7543"/>
                    <a:pt x="1" y="20266"/>
                    <a:pt x="1" y="20266"/>
                  </a:cubicBezTo>
                  <a:cubicBezTo>
                    <a:pt x="1" y="20266"/>
                    <a:pt x="1704" y="20954"/>
                    <a:pt x="2969" y="21114"/>
                  </a:cubicBezTo>
                  <a:lnTo>
                    <a:pt x="3185" y="19751"/>
                  </a:lnTo>
                  <a:cubicBezTo>
                    <a:pt x="3185" y="19751"/>
                    <a:pt x="5090" y="15107"/>
                    <a:pt x="5723" y="13717"/>
                  </a:cubicBezTo>
                  <a:cubicBezTo>
                    <a:pt x="6355" y="12326"/>
                    <a:pt x="7926" y="7613"/>
                    <a:pt x="7926" y="7613"/>
                  </a:cubicBezTo>
                  <a:lnTo>
                    <a:pt x="18890" y="3859"/>
                  </a:lnTo>
                  <a:lnTo>
                    <a:pt x="18897" y="21"/>
                  </a:lnTo>
                  <a:lnTo>
                    <a:pt x="12577" y="0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9" name="Google Shape;2909;p75"/>
            <p:cNvSpPr/>
            <p:nvPr/>
          </p:nvSpPr>
          <p:spPr>
            <a:xfrm>
              <a:off x="3878475" y="2681325"/>
              <a:ext cx="473800" cy="529250"/>
            </a:xfrm>
            <a:custGeom>
              <a:avLst/>
              <a:gdLst/>
              <a:ahLst/>
              <a:cxnLst/>
              <a:rect l="l" t="t" r="r" b="b"/>
              <a:pathLst>
                <a:path w="18952" h="21170" extrusionOk="0">
                  <a:moveTo>
                    <a:pt x="12612" y="63"/>
                  </a:moveTo>
                  <a:lnTo>
                    <a:pt x="18882" y="77"/>
                  </a:lnTo>
                  <a:lnTo>
                    <a:pt x="18875" y="3859"/>
                  </a:lnTo>
                  <a:lnTo>
                    <a:pt x="7947" y="7606"/>
                  </a:lnTo>
                  <a:cubicBezTo>
                    <a:pt x="7933" y="7606"/>
                    <a:pt x="7926" y="7613"/>
                    <a:pt x="7926" y="7620"/>
                  </a:cubicBezTo>
                  <a:cubicBezTo>
                    <a:pt x="7919" y="7676"/>
                    <a:pt x="6355" y="12361"/>
                    <a:pt x="5729" y="13731"/>
                  </a:cubicBezTo>
                  <a:cubicBezTo>
                    <a:pt x="5103" y="15108"/>
                    <a:pt x="3205" y="19717"/>
                    <a:pt x="3191" y="19772"/>
                  </a:cubicBezTo>
                  <a:lnTo>
                    <a:pt x="2983" y="21100"/>
                  </a:lnTo>
                  <a:cubicBezTo>
                    <a:pt x="1829" y="20947"/>
                    <a:pt x="299" y="20356"/>
                    <a:pt x="77" y="20266"/>
                  </a:cubicBezTo>
                  <a:cubicBezTo>
                    <a:pt x="244" y="19599"/>
                    <a:pt x="3191" y="7537"/>
                    <a:pt x="3414" y="6668"/>
                  </a:cubicBezTo>
                  <a:cubicBezTo>
                    <a:pt x="3678" y="5701"/>
                    <a:pt x="4026" y="4631"/>
                    <a:pt x="4832" y="4179"/>
                  </a:cubicBezTo>
                  <a:cubicBezTo>
                    <a:pt x="10102" y="1224"/>
                    <a:pt x="12472" y="126"/>
                    <a:pt x="12612" y="63"/>
                  </a:cubicBezTo>
                  <a:close/>
                  <a:moveTo>
                    <a:pt x="12591" y="0"/>
                  </a:moveTo>
                  <a:cubicBezTo>
                    <a:pt x="12577" y="7"/>
                    <a:pt x="10213" y="1099"/>
                    <a:pt x="4804" y="4130"/>
                  </a:cubicBezTo>
                  <a:cubicBezTo>
                    <a:pt x="3984" y="4589"/>
                    <a:pt x="3636" y="5673"/>
                    <a:pt x="3365" y="6647"/>
                  </a:cubicBezTo>
                  <a:cubicBezTo>
                    <a:pt x="3122" y="7544"/>
                    <a:pt x="42" y="20155"/>
                    <a:pt x="7" y="20287"/>
                  </a:cubicBezTo>
                  <a:cubicBezTo>
                    <a:pt x="0" y="20294"/>
                    <a:pt x="7" y="20308"/>
                    <a:pt x="28" y="20322"/>
                  </a:cubicBezTo>
                  <a:cubicBezTo>
                    <a:pt x="42" y="20329"/>
                    <a:pt x="1759" y="21017"/>
                    <a:pt x="3010" y="21170"/>
                  </a:cubicBezTo>
                  <a:cubicBezTo>
                    <a:pt x="3024" y="21170"/>
                    <a:pt x="3031" y="21156"/>
                    <a:pt x="3031" y="21156"/>
                  </a:cubicBezTo>
                  <a:lnTo>
                    <a:pt x="3240" y="19800"/>
                  </a:lnTo>
                  <a:cubicBezTo>
                    <a:pt x="3261" y="19752"/>
                    <a:pt x="5152" y="15142"/>
                    <a:pt x="5777" y="13766"/>
                  </a:cubicBezTo>
                  <a:cubicBezTo>
                    <a:pt x="6389" y="12424"/>
                    <a:pt x="7884" y="7961"/>
                    <a:pt x="7981" y="7669"/>
                  </a:cubicBezTo>
                  <a:lnTo>
                    <a:pt x="18917" y="3921"/>
                  </a:lnTo>
                  <a:cubicBezTo>
                    <a:pt x="18938" y="3908"/>
                    <a:pt x="18945" y="3901"/>
                    <a:pt x="18945" y="3887"/>
                  </a:cubicBezTo>
                  <a:lnTo>
                    <a:pt x="18952" y="56"/>
                  </a:lnTo>
                  <a:cubicBezTo>
                    <a:pt x="18952" y="35"/>
                    <a:pt x="18938" y="21"/>
                    <a:pt x="18917" y="21"/>
                  </a:cubicBezTo>
                  <a:lnTo>
                    <a:pt x="12612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0" name="Google Shape;2910;p75"/>
            <p:cNvSpPr/>
            <p:nvPr/>
          </p:nvSpPr>
          <p:spPr>
            <a:xfrm>
              <a:off x="3970750" y="3179450"/>
              <a:ext cx="78775" cy="88500"/>
            </a:xfrm>
            <a:custGeom>
              <a:avLst/>
              <a:gdLst/>
              <a:ahLst/>
              <a:cxnLst/>
              <a:rect l="l" t="t" r="r" b="b"/>
              <a:pathLst>
                <a:path w="3151" h="3540" extrusionOk="0">
                  <a:moveTo>
                    <a:pt x="967" y="0"/>
                  </a:moveTo>
                  <a:lnTo>
                    <a:pt x="1" y="2649"/>
                  </a:lnTo>
                  <a:lnTo>
                    <a:pt x="2288" y="3539"/>
                  </a:lnTo>
                  <a:cubicBezTo>
                    <a:pt x="2490" y="2538"/>
                    <a:pt x="3150" y="675"/>
                    <a:pt x="3150" y="675"/>
                  </a:cubicBezTo>
                  <a:lnTo>
                    <a:pt x="967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1" name="Google Shape;2911;p75"/>
            <p:cNvSpPr/>
            <p:nvPr/>
          </p:nvSpPr>
          <p:spPr>
            <a:xfrm>
              <a:off x="3969900" y="3178775"/>
              <a:ext cx="80650" cy="90200"/>
            </a:xfrm>
            <a:custGeom>
              <a:avLst/>
              <a:gdLst/>
              <a:ahLst/>
              <a:cxnLst/>
              <a:rect l="l" t="t" r="r" b="b"/>
              <a:pathLst>
                <a:path w="3226" h="3608" extrusionOk="0">
                  <a:moveTo>
                    <a:pt x="1022" y="62"/>
                  </a:moveTo>
                  <a:lnTo>
                    <a:pt x="3142" y="716"/>
                  </a:lnTo>
                  <a:cubicBezTo>
                    <a:pt x="3052" y="966"/>
                    <a:pt x="2489" y="2593"/>
                    <a:pt x="2294" y="3524"/>
                  </a:cubicBezTo>
                  <a:lnTo>
                    <a:pt x="83" y="2655"/>
                  </a:lnTo>
                  <a:lnTo>
                    <a:pt x="1022" y="62"/>
                  </a:lnTo>
                  <a:close/>
                  <a:moveTo>
                    <a:pt x="1005" y="1"/>
                  </a:moveTo>
                  <a:cubicBezTo>
                    <a:pt x="993" y="1"/>
                    <a:pt x="983" y="11"/>
                    <a:pt x="973" y="20"/>
                  </a:cubicBezTo>
                  <a:lnTo>
                    <a:pt x="14" y="2669"/>
                  </a:lnTo>
                  <a:cubicBezTo>
                    <a:pt x="0" y="2690"/>
                    <a:pt x="14" y="2704"/>
                    <a:pt x="28" y="2718"/>
                  </a:cubicBezTo>
                  <a:lnTo>
                    <a:pt x="2315" y="3601"/>
                  </a:lnTo>
                  <a:lnTo>
                    <a:pt x="2322" y="3601"/>
                  </a:lnTo>
                  <a:cubicBezTo>
                    <a:pt x="2329" y="3601"/>
                    <a:pt x="2329" y="3601"/>
                    <a:pt x="2343" y="3608"/>
                  </a:cubicBezTo>
                  <a:cubicBezTo>
                    <a:pt x="2350" y="3601"/>
                    <a:pt x="2357" y="3594"/>
                    <a:pt x="2357" y="3587"/>
                  </a:cubicBezTo>
                  <a:cubicBezTo>
                    <a:pt x="2558" y="2593"/>
                    <a:pt x="3212" y="737"/>
                    <a:pt x="3219" y="716"/>
                  </a:cubicBezTo>
                  <a:cubicBezTo>
                    <a:pt x="3226" y="709"/>
                    <a:pt x="3219" y="702"/>
                    <a:pt x="3219" y="688"/>
                  </a:cubicBezTo>
                  <a:cubicBezTo>
                    <a:pt x="3219" y="681"/>
                    <a:pt x="3212" y="674"/>
                    <a:pt x="3198" y="674"/>
                  </a:cubicBezTo>
                  <a:lnTo>
                    <a:pt x="1022" y="7"/>
                  </a:lnTo>
                  <a:cubicBezTo>
                    <a:pt x="1016" y="2"/>
                    <a:pt x="1010" y="1"/>
                    <a:pt x="1005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2" name="Google Shape;2912;p75"/>
            <p:cNvSpPr/>
            <p:nvPr/>
          </p:nvSpPr>
          <p:spPr>
            <a:xfrm>
              <a:off x="3826500" y="3250475"/>
              <a:ext cx="201650" cy="74125"/>
            </a:xfrm>
            <a:custGeom>
              <a:avLst/>
              <a:gdLst/>
              <a:ahLst/>
              <a:cxnLst/>
              <a:rect l="l" t="t" r="r" b="b"/>
              <a:pathLst>
                <a:path w="8066" h="2965" extrusionOk="0">
                  <a:moveTo>
                    <a:pt x="373" y="1"/>
                  </a:moveTo>
                  <a:cubicBezTo>
                    <a:pt x="363" y="1"/>
                    <a:pt x="352" y="1"/>
                    <a:pt x="341" y="3"/>
                  </a:cubicBezTo>
                  <a:cubicBezTo>
                    <a:pt x="313" y="10"/>
                    <a:pt x="292" y="17"/>
                    <a:pt x="272" y="38"/>
                  </a:cubicBezTo>
                  <a:cubicBezTo>
                    <a:pt x="188" y="128"/>
                    <a:pt x="35" y="406"/>
                    <a:pt x="21" y="448"/>
                  </a:cubicBezTo>
                  <a:cubicBezTo>
                    <a:pt x="0" y="490"/>
                    <a:pt x="28" y="566"/>
                    <a:pt x="91" y="587"/>
                  </a:cubicBezTo>
                  <a:cubicBezTo>
                    <a:pt x="160" y="615"/>
                    <a:pt x="1280" y="1115"/>
                    <a:pt x="2837" y="1567"/>
                  </a:cubicBezTo>
                  <a:cubicBezTo>
                    <a:pt x="5055" y="2200"/>
                    <a:pt x="7704" y="2958"/>
                    <a:pt x="7704" y="2958"/>
                  </a:cubicBezTo>
                  <a:cubicBezTo>
                    <a:pt x="7704" y="2958"/>
                    <a:pt x="7733" y="2965"/>
                    <a:pt x="7772" y="2965"/>
                  </a:cubicBezTo>
                  <a:cubicBezTo>
                    <a:pt x="7826" y="2965"/>
                    <a:pt x="7897" y="2950"/>
                    <a:pt x="7926" y="2881"/>
                  </a:cubicBezTo>
                  <a:cubicBezTo>
                    <a:pt x="7989" y="2756"/>
                    <a:pt x="8065" y="2318"/>
                    <a:pt x="8065" y="2318"/>
                  </a:cubicBezTo>
                  <a:cubicBezTo>
                    <a:pt x="8065" y="2318"/>
                    <a:pt x="5347" y="1539"/>
                    <a:pt x="3143" y="914"/>
                  </a:cubicBezTo>
                  <a:cubicBezTo>
                    <a:pt x="3080" y="907"/>
                    <a:pt x="3018" y="879"/>
                    <a:pt x="2955" y="865"/>
                  </a:cubicBezTo>
                  <a:cubicBezTo>
                    <a:pt x="1565" y="462"/>
                    <a:pt x="501" y="31"/>
                    <a:pt x="445" y="10"/>
                  </a:cubicBezTo>
                  <a:cubicBezTo>
                    <a:pt x="445" y="10"/>
                    <a:pt x="414" y="1"/>
                    <a:pt x="373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3" name="Google Shape;2913;p75"/>
            <p:cNvSpPr/>
            <p:nvPr/>
          </p:nvSpPr>
          <p:spPr>
            <a:xfrm>
              <a:off x="3826325" y="3249800"/>
              <a:ext cx="203025" cy="75675"/>
            </a:xfrm>
            <a:custGeom>
              <a:avLst/>
              <a:gdLst/>
              <a:ahLst/>
              <a:cxnLst/>
              <a:rect l="l" t="t" r="r" b="b"/>
              <a:pathLst>
                <a:path w="8121" h="3027" extrusionOk="0">
                  <a:moveTo>
                    <a:pt x="355" y="65"/>
                  </a:moveTo>
                  <a:cubicBezTo>
                    <a:pt x="404" y="65"/>
                    <a:pt x="445" y="72"/>
                    <a:pt x="445" y="72"/>
                  </a:cubicBezTo>
                  <a:cubicBezTo>
                    <a:pt x="445" y="72"/>
                    <a:pt x="459" y="85"/>
                    <a:pt x="487" y="92"/>
                  </a:cubicBezTo>
                  <a:cubicBezTo>
                    <a:pt x="1495" y="489"/>
                    <a:pt x="2385" y="760"/>
                    <a:pt x="2955" y="927"/>
                  </a:cubicBezTo>
                  <a:cubicBezTo>
                    <a:pt x="2983" y="934"/>
                    <a:pt x="3018" y="941"/>
                    <a:pt x="3053" y="955"/>
                  </a:cubicBezTo>
                  <a:cubicBezTo>
                    <a:pt x="3080" y="961"/>
                    <a:pt x="3115" y="968"/>
                    <a:pt x="3136" y="975"/>
                  </a:cubicBezTo>
                  <a:cubicBezTo>
                    <a:pt x="5215" y="1566"/>
                    <a:pt x="7745" y="2282"/>
                    <a:pt x="8037" y="2366"/>
                  </a:cubicBezTo>
                  <a:cubicBezTo>
                    <a:pt x="8023" y="2470"/>
                    <a:pt x="7954" y="2804"/>
                    <a:pt x="7912" y="2901"/>
                  </a:cubicBezTo>
                  <a:cubicBezTo>
                    <a:pt x="7885" y="2952"/>
                    <a:pt x="7826" y="2963"/>
                    <a:pt x="7780" y="2963"/>
                  </a:cubicBezTo>
                  <a:cubicBezTo>
                    <a:pt x="7745" y="2963"/>
                    <a:pt x="7717" y="2957"/>
                    <a:pt x="7717" y="2957"/>
                  </a:cubicBezTo>
                  <a:cubicBezTo>
                    <a:pt x="7717" y="2957"/>
                    <a:pt x="5076" y="2206"/>
                    <a:pt x="2851" y="1559"/>
                  </a:cubicBezTo>
                  <a:cubicBezTo>
                    <a:pt x="1947" y="1295"/>
                    <a:pt x="1043" y="975"/>
                    <a:pt x="181" y="614"/>
                  </a:cubicBezTo>
                  <a:cubicBezTo>
                    <a:pt x="147" y="593"/>
                    <a:pt x="126" y="586"/>
                    <a:pt x="112" y="586"/>
                  </a:cubicBezTo>
                  <a:cubicBezTo>
                    <a:pt x="98" y="579"/>
                    <a:pt x="77" y="565"/>
                    <a:pt x="70" y="544"/>
                  </a:cubicBezTo>
                  <a:cubicBezTo>
                    <a:pt x="63" y="523"/>
                    <a:pt x="63" y="503"/>
                    <a:pt x="63" y="489"/>
                  </a:cubicBezTo>
                  <a:cubicBezTo>
                    <a:pt x="77" y="447"/>
                    <a:pt x="230" y="176"/>
                    <a:pt x="306" y="92"/>
                  </a:cubicBezTo>
                  <a:cubicBezTo>
                    <a:pt x="313" y="72"/>
                    <a:pt x="334" y="65"/>
                    <a:pt x="355" y="65"/>
                  </a:cubicBezTo>
                  <a:close/>
                  <a:moveTo>
                    <a:pt x="372" y="1"/>
                  </a:moveTo>
                  <a:cubicBezTo>
                    <a:pt x="364" y="1"/>
                    <a:pt x="356" y="1"/>
                    <a:pt x="348" y="2"/>
                  </a:cubicBezTo>
                  <a:cubicBezTo>
                    <a:pt x="313" y="16"/>
                    <a:pt x="279" y="23"/>
                    <a:pt x="265" y="51"/>
                  </a:cubicBezTo>
                  <a:cubicBezTo>
                    <a:pt x="181" y="134"/>
                    <a:pt x="35" y="412"/>
                    <a:pt x="7" y="468"/>
                  </a:cubicBezTo>
                  <a:cubicBezTo>
                    <a:pt x="1" y="489"/>
                    <a:pt x="1" y="537"/>
                    <a:pt x="21" y="572"/>
                  </a:cubicBezTo>
                  <a:cubicBezTo>
                    <a:pt x="35" y="607"/>
                    <a:pt x="63" y="642"/>
                    <a:pt x="98" y="649"/>
                  </a:cubicBezTo>
                  <a:cubicBezTo>
                    <a:pt x="105" y="649"/>
                    <a:pt x="133" y="656"/>
                    <a:pt x="167" y="676"/>
                  </a:cubicBezTo>
                  <a:cubicBezTo>
                    <a:pt x="1029" y="1045"/>
                    <a:pt x="1933" y="1372"/>
                    <a:pt x="2844" y="1629"/>
                  </a:cubicBezTo>
                  <a:cubicBezTo>
                    <a:pt x="5062" y="2262"/>
                    <a:pt x="7711" y="3019"/>
                    <a:pt x="7711" y="3019"/>
                  </a:cubicBezTo>
                  <a:cubicBezTo>
                    <a:pt x="7711" y="3019"/>
                    <a:pt x="7738" y="3026"/>
                    <a:pt x="7780" y="3026"/>
                  </a:cubicBezTo>
                  <a:cubicBezTo>
                    <a:pt x="7843" y="3026"/>
                    <a:pt x="7926" y="3012"/>
                    <a:pt x="7982" y="2915"/>
                  </a:cubicBezTo>
                  <a:cubicBezTo>
                    <a:pt x="8030" y="2783"/>
                    <a:pt x="8121" y="2359"/>
                    <a:pt x="8121" y="2345"/>
                  </a:cubicBezTo>
                  <a:cubicBezTo>
                    <a:pt x="8121" y="2324"/>
                    <a:pt x="8107" y="2317"/>
                    <a:pt x="8093" y="2310"/>
                  </a:cubicBezTo>
                  <a:cubicBezTo>
                    <a:pt x="8093" y="2310"/>
                    <a:pt x="5375" y="1532"/>
                    <a:pt x="3164" y="906"/>
                  </a:cubicBezTo>
                  <a:cubicBezTo>
                    <a:pt x="3136" y="899"/>
                    <a:pt x="3101" y="892"/>
                    <a:pt x="3080" y="885"/>
                  </a:cubicBezTo>
                  <a:lnTo>
                    <a:pt x="2976" y="857"/>
                  </a:lnTo>
                  <a:cubicBezTo>
                    <a:pt x="2399" y="697"/>
                    <a:pt x="1516" y="419"/>
                    <a:pt x="515" y="30"/>
                  </a:cubicBezTo>
                  <a:cubicBezTo>
                    <a:pt x="487" y="23"/>
                    <a:pt x="473" y="16"/>
                    <a:pt x="459" y="16"/>
                  </a:cubicBezTo>
                  <a:cubicBezTo>
                    <a:pt x="459" y="16"/>
                    <a:pt x="419" y="1"/>
                    <a:pt x="372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4" name="Google Shape;2914;p75"/>
            <p:cNvSpPr/>
            <p:nvPr/>
          </p:nvSpPr>
          <p:spPr>
            <a:xfrm>
              <a:off x="3899150" y="3202050"/>
              <a:ext cx="101175" cy="43825"/>
            </a:xfrm>
            <a:custGeom>
              <a:avLst/>
              <a:gdLst/>
              <a:ahLst/>
              <a:cxnLst/>
              <a:rect l="l" t="t" r="r" b="b"/>
              <a:pathLst>
                <a:path w="4047" h="1753" extrusionOk="0">
                  <a:moveTo>
                    <a:pt x="3272" y="0"/>
                  </a:moveTo>
                  <a:cubicBezTo>
                    <a:pt x="3161" y="0"/>
                    <a:pt x="3079" y="97"/>
                    <a:pt x="3073" y="160"/>
                  </a:cubicBezTo>
                  <a:cubicBezTo>
                    <a:pt x="3073" y="257"/>
                    <a:pt x="3143" y="438"/>
                    <a:pt x="2983" y="647"/>
                  </a:cubicBezTo>
                  <a:cubicBezTo>
                    <a:pt x="2816" y="855"/>
                    <a:pt x="2462" y="994"/>
                    <a:pt x="1850" y="1064"/>
                  </a:cubicBezTo>
                  <a:cubicBezTo>
                    <a:pt x="1565" y="1096"/>
                    <a:pt x="1226" y="1101"/>
                    <a:pt x="929" y="1101"/>
                  </a:cubicBezTo>
                  <a:cubicBezTo>
                    <a:pt x="774" y="1101"/>
                    <a:pt x="630" y="1100"/>
                    <a:pt x="511" y="1100"/>
                  </a:cubicBezTo>
                  <a:cubicBezTo>
                    <a:pt x="365" y="1100"/>
                    <a:pt x="258" y="1102"/>
                    <a:pt x="216" y="1113"/>
                  </a:cubicBezTo>
                  <a:cubicBezTo>
                    <a:pt x="70" y="1140"/>
                    <a:pt x="0" y="1245"/>
                    <a:pt x="0" y="1245"/>
                  </a:cubicBezTo>
                  <a:cubicBezTo>
                    <a:pt x="35" y="1286"/>
                    <a:pt x="56" y="1356"/>
                    <a:pt x="91" y="1446"/>
                  </a:cubicBezTo>
                  <a:lnTo>
                    <a:pt x="105" y="1446"/>
                  </a:lnTo>
                  <a:cubicBezTo>
                    <a:pt x="105" y="1446"/>
                    <a:pt x="320" y="1752"/>
                    <a:pt x="425" y="1752"/>
                  </a:cubicBezTo>
                  <a:cubicBezTo>
                    <a:pt x="529" y="1752"/>
                    <a:pt x="1718" y="1703"/>
                    <a:pt x="2761" y="1384"/>
                  </a:cubicBezTo>
                  <a:cubicBezTo>
                    <a:pt x="2761" y="1384"/>
                    <a:pt x="3212" y="1286"/>
                    <a:pt x="3449" y="1043"/>
                  </a:cubicBezTo>
                  <a:cubicBezTo>
                    <a:pt x="3477" y="1071"/>
                    <a:pt x="3491" y="1106"/>
                    <a:pt x="3525" y="1161"/>
                  </a:cubicBezTo>
                  <a:cubicBezTo>
                    <a:pt x="4047" y="890"/>
                    <a:pt x="4033" y="299"/>
                    <a:pt x="3935" y="230"/>
                  </a:cubicBezTo>
                  <a:cubicBezTo>
                    <a:pt x="3838" y="160"/>
                    <a:pt x="3504" y="63"/>
                    <a:pt x="3345" y="14"/>
                  </a:cubicBezTo>
                  <a:cubicBezTo>
                    <a:pt x="3319" y="4"/>
                    <a:pt x="3295" y="0"/>
                    <a:pt x="3272" y="0"/>
                  </a:cubicBezTo>
                  <a:close/>
                </a:path>
              </a:pathLst>
            </a:custGeom>
            <a:solidFill>
              <a:srgbClr val="FFC830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5" name="Google Shape;2915;p75"/>
            <p:cNvSpPr/>
            <p:nvPr/>
          </p:nvSpPr>
          <p:spPr>
            <a:xfrm>
              <a:off x="3982400" y="3201375"/>
              <a:ext cx="17750" cy="30250"/>
            </a:xfrm>
            <a:custGeom>
              <a:avLst/>
              <a:gdLst/>
              <a:ahLst/>
              <a:cxnLst/>
              <a:rect l="l" t="t" r="r" b="b"/>
              <a:pathLst>
                <a:path w="710" h="1210" extrusionOk="0">
                  <a:moveTo>
                    <a:pt x="33" y="1"/>
                  </a:moveTo>
                  <a:cubicBezTo>
                    <a:pt x="21" y="1"/>
                    <a:pt x="12" y="10"/>
                    <a:pt x="8" y="20"/>
                  </a:cubicBezTo>
                  <a:cubicBezTo>
                    <a:pt x="1" y="41"/>
                    <a:pt x="8" y="55"/>
                    <a:pt x="21" y="62"/>
                  </a:cubicBezTo>
                  <a:cubicBezTo>
                    <a:pt x="63" y="76"/>
                    <a:pt x="126" y="97"/>
                    <a:pt x="188" y="118"/>
                  </a:cubicBezTo>
                  <a:cubicBezTo>
                    <a:pt x="334" y="166"/>
                    <a:pt x="529" y="236"/>
                    <a:pt x="598" y="284"/>
                  </a:cubicBezTo>
                  <a:cubicBezTo>
                    <a:pt x="612" y="291"/>
                    <a:pt x="640" y="375"/>
                    <a:pt x="633" y="500"/>
                  </a:cubicBezTo>
                  <a:cubicBezTo>
                    <a:pt x="626" y="604"/>
                    <a:pt x="571" y="959"/>
                    <a:pt x="188" y="1153"/>
                  </a:cubicBezTo>
                  <a:cubicBezTo>
                    <a:pt x="174" y="1160"/>
                    <a:pt x="161" y="1174"/>
                    <a:pt x="174" y="1195"/>
                  </a:cubicBezTo>
                  <a:cubicBezTo>
                    <a:pt x="174" y="1202"/>
                    <a:pt x="188" y="1209"/>
                    <a:pt x="195" y="1209"/>
                  </a:cubicBezTo>
                  <a:lnTo>
                    <a:pt x="223" y="1209"/>
                  </a:lnTo>
                  <a:cubicBezTo>
                    <a:pt x="633" y="1001"/>
                    <a:pt x="696" y="618"/>
                    <a:pt x="703" y="507"/>
                  </a:cubicBezTo>
                  <a:cubicBezTo>
                    <a:pt x="710" y="375"/>
                    <a:pt x="682" y="264"/>
                    <a:pt x="633" y="229"/>
                  </a:cubicBezTo>
                  <a:cubicBezTo>
                    <a:pt x="564" y="180"/>
                    <a:pt x="369" y="111"/>
                    <a:pt x="202" y="55"/>
                  </a:cubicBezTo>
                  <a:cubicBezTo>
                    <a:pt x="147" y="34"/>
                    <a:pt x="91" y="20"/>
                    <a:pt x="49" y="6"/>
                  </a:cubicBezTo>
                  <a:cubicBezTo>
                    <a:pt x="43" y="2"/>
                    <a:pt x="38" y="1"/>
                    <a:pt x="33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6" name="Google Shape;2916;p75"/>
            <p:cNvSpPr/>
            <p:nvPr/>
          </p:nvSpPr>
          <p:spPr>
            <a:xfrm>
              <a:off x="3898625" y="3200900"/>
              <a:ext cx="85550" cy="33150"/>
            </a:xfrm>
            <a:custGeom>
              <a:avLst/>
              <a:gdLst/>
              <a:ahLst/>
              <a:cxnLst/>
              <a:rect l="l" t="t" r="r" b="b"/>
              <a:pathLst>
                <a:path w="3422" h="1326" extrusionOk="0">
                  <a:moveTo>
                    <a:pt x="3317" y="0"/>
                  </a:moveTo>
                  <a:cubicBezTo>
                    <a:pt x="3271" y="0"/>
                    <a:pt x="3225" y="13"/>
                    <a:pt x="3185" y="39"/>
                  </a:cubicBezTo>
                  <a:cubicBezTo>
                    <a:pt x="3122" y="81"/>
                    <a:pt x="3087" y="144"/>
                    <a:pt x="3080" y="199"/>
                  </a:cubicBezTo>
                  <a:cubicBezTo>
                    <a:pt x="3074" y="220"/>
                    <a:pt x="3080" y="248"/>
                    <a:pt x="3080" y="283"/>
                  </a:cubicBezTo>
                  <a:cubicBezTo>
                    <a:pt x="3087" y="380"/>
                    <a:pt x="3108" y="519"/>
                    <a:pt x="2983" y="665"/>
                  </a:cubicBezTo>
                  <a:cubicBezTo>
                    <a:pt x="2830" y="867"/>
                    <a:pt x="2462" y="999"/>
                    <a:pt x="1878" y="1068"/>
                  </a:cubicBezTo>
                  <a:cubicBezTo>
                    <a:pt x="1516" y="1110"/>
                    <a:pt x="1057" y="1110"/>
                    <a:pt x="717" y="1110"/>
                  </a:cubicBezTo>
                  <a:cubicBezTo>
                    <a:pt x="480" y="1110"/>
                    <a:pt x="307" y="1110"/>
                    <a:pt x="244" y="1124"/>
                  </a:cubicBezTo>
                  <a:cubicBezTo>
                    <a:pt x="91" y="1159"/>
                    <a:pt x="15" y="1263"/>
                    <a:pt x="15" y="1277"/>
                  </a:cubicBezTo>
                  <a:cubicBezTo>
                    <a:pt x="1" y="1284"/>
                    <a:pt x="1" y="1312"/>
                    <a:pt x="21" y="1318"/>
                  </a:cubicBezTo>
                  <a:cubicBezTo>
                    <a:pt x="21" y="1325"/>
                    <a:pt x="28" y="1325"/>
                    <a:pt x="35" y="1325"/>
                  </a:cubicBezTo>
                  <a:cubicBezTo>
                    <a:pt x="49" y="1325"/>
                    <a:pt x="56" y="1318"/>
                    <a:pt x="56" y="1298"/>
                  </a:cubicBezTo>
                  <a:cubicBezTo>
                    <a:pt x="63" y="1298"/>
                    <a:pt x="126" y="1214"/>
                    <a:pt x="258" y="1179"/>
                  </a:cubicBezTo>
                  <a:cubicBezTo>
                    <a:pt x="307" y="1172"/>
                    <a:pt x="487" y="1172"/>
                    <a:pt x="710" y="1172"/>
                  </a:cubicBezTo>
                  <a:cubicBezTo>
                    <a:pt x="1043" y="1172"/>
                    <a:pt x="1516" y="1172"/>
                    <a:pt x="1878" y="1124"/>
                  </a:cubicBezTo>
                  <a:cubicBezTo>
                    <a:pt x="2490" y="1054"/>
                    <a:pt x="2851" y="915"/>
                    <a:pt x="3025" y="700"/>
                  </a:cubicBezTo>
                  <a:cubicBezTo>
                    <a:pt x="3164" y="526"/>
                    <a:pt x="3150" y="373"/>
                    <a:pt x="3143" y="269"/>
                  </a:cubicBezTo>
                  <a:lnTo>
                    <a:pt x="3143" y="199"/>
                  </a:lnTo>
                  <a:cubicBezTo>
                    <a:pt x="3150" y="171"/>
                    <a:pt x="3178" y="116"/>
                    <a:pt x="3220" y="95"/>
                  </a:cubicBezTo>
                  <a:cubicBezTo>
                    <a:pt x="3239" y="80"/>
                    <a:pt x="3269" y="62"/>
                    <a:pt x="3308" y="62"/>
                  </a:cubicBezTo>
                  <a:cubicBezTo>
                    <a:pt x="3326" y="62"/>
                    <a:pt x="3345" y="66"/>
                    <a:pt x="3366" y="74"/>
                  </a:cubicBezTo>
                  <a:cubicBezTo>
                    <a:pt x="3371" y="76"/>
                    <a:pt x="3376" y="77"/>
                    <a:pt x="3381" y="77"/>
                  </a:cubicBezTo>
                  <a:cubicBezTo>
                    <a:pt x="3393" y="77"/>
                    <a:pt x="3402" y="70"/>
                    <a:pt x="3407" y="60"/>
                  </a:cubicBezTo>
                  <a:cubicBezTo>
                    <a:pt x="3421" y="39"/>
                    <a:pt x="3407" y="25"/>
                    <a:pt x="3393" y="11"/>
                  </a:cubicBezTo>
                  <a:cubicBezTo>
                    <a:pt x="3368" y="4"/>
                    <a:pt x="3343" y="0"/>
                    <a:pt x="3317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7" name="Google Shape;2917;p75"/>
            <p:cNvSpPr/>
            <p:nvPr/>
          </p:nvSpPr>
          <p:spPr>
            <a:xfrm>
              <a:off x="3898625" y="3228700"/>
              <a:ext cx="138025" cy="79400"/>
            </a:xfrm>
            <a:custGeom>
              <a:avLst/>
              <a:gdLst/>
              <a:ahLst/>
              <a:cxnLst/>
              <a:rect l="l" t="t" r="r" b="b"/>
              <a:pathLst>
                <a:path w="5521" h="3176" extrusionOk="0">
                  <a:moveTo>
                    <a:pt x="3357" y="0"/>
                  </a:moveTo>
                  <a:cubicBezTo>
                    <a:pt x="3138" y="0"/>
                    <a:pt x="2865" y="165"/>
                    <a:pt x="2865" y="165"/>
                  </a:cubicBezTo>
                  <a:cubicBezTo>
                    <a:pt x="2007" y="424"/>
                    <a:pt x="938" y="469"/>
                    <a:pt x="510" y="469"/>
                  </a:cubicBezTo>
                  <a:cubicBezTo>
                    <a:pt x="412" y="469"/>
                    <a:pt x="347" y="466"/>
                    <a:pt x="327" y="464"/>
                  </a:cubicBezTo>
                  <a:cubicBezTo>
                    <a:pt x="223" y="464"/>
                    <a:pt x="133" y="373"/>
                    <a:pt x="133" y="373"/>
                  </a:cubicBezTo>
                  <a:lnTo>
                    <a:pt x="133" y="582"/>
                  </a:lnTo>
                  <a:cubicBezTo>
                    <a:pt x="133" y="1013"/>
                    <a:pt x="98" y="1041"/>
                    <a:pt x="1" y="1708"/>
                  </a:cubicBezTo>
                  <a:cubicBezTo>
                    <a:pt x="2211" y="2334"/>
                    <a:pt x="5194" y="3175"/>
                    <a:pt x="5194" y="3175"/>
                  </a:cubicBezTo>
                  <a:cubicBezTo>
                    <a:pt x="5521" y="1875"/>
                    <a:pt x="5500" y="943"/>
                    <a:pt x="5437" y="811"/>
                  </a:cubicBezTo>
                  <a:cubicBezTo>
                    <a:pt x="5420" y="787"/>
                    <a:pt x="5382" y="778"/>
                    <a:pt x="5329" y="778"/>
                  </a:cubicBezTo>
                  <a:cubicBezTo>
                    <a:pt x="5157" y="778"/>
                    <a:pt x="4825" y="873"/>
                    <a:pt x="4498" y="873"/>
                  </a:cubicBezTo>
                  <a:cubicBezTo>
                    <a:pt x="4433" y="873"/>
                    <a:pt x="4368" y="869"/>
                    <a:pt x="4304" y="860"/>
                  </a:cubicBezTo>
                  <a:cubicBezTo>
                    <a:pt x="3915" y="797"/>
                    <a:pt x="3699" y="339"/>
                    <a:pt x="3560" y="81"/>
                  </a:cubicBezTo>
                  <a:cubicBezTo>
                    <a:pt x="3510" y="22"/>
                    <a:pt x="3437" y="0"/>
                    <a:pt x="3357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8" name="Google Shape;2918;p75"/>
            <p:cNvSpPr/>
            <p:nvPr/>
          </p:nvSpPr>
          <p:spPr>
            <a:xfrm>
              <a:off x="3897575" y="3228250"/>
              <a:ext cx="139075" cy="81050"/>
            </a:xfrm>
            <a:custGeom>
              <a:avLst/>
              <a:gdLst/>
              <a:ahLst/>
              <a:cxnLst/>
              <a:rect l="l" t="t" r="r" b="b"/>
              <a:pathLst>
                <a:path w="5563" h="3242" extrusionOk="0">
                  <a:moveTo>
                    <a:pt x="3391" y="43"/>
                  </a:moveTo>
                  <a:cubicBezTo>
                    <a:pt x="3464" y="43"/>
                    <a:pt x="3527" y="62"/>
                    <a:pt x="3567" y="113"/>
                  </a:cubicBezTo>
                  <a:lnTo>
                    <a:pt x="3602" y="169"/>
                  </a:lnTo>
                  <a:cubicBezTo>
                    <a:pt x="3748" y="440"/>
                    <a:pt x="3964" y="843"/>
                    <a:pt x="4346" y="899"/>
                  </a:cubicBezTo>
                  <a:cubicBezTo>
                    <a:pt x="4411" y="908"/>
                    <a:pt x="4477" y="912"/>
                    <a:pt x="4543" y="912"/>
                  </a:cubicBezTo>
                  <a:cubicBezTo>
                    <a:pt x="4726" y="912"/>
                    <a:pt x="4911" y="883"/>
                    <a:pt x="5069" y="857"/>
                  </a:cubicBezTo>
                  <a:cubicBezTo>
                    <a:pt x="5172" y="841"/>
                    <a:pt x="5275" y="827"/>
                    <a:pt x="5348" y="827"/>
                  </a:cubicBezTo>
                  <a:cubicBezTo>
                    <a:pt x="5398" y="827"/>
                    <a:pt x="5433" y="833"/>
                    <a:pt x="5445" y="850"/>
                  </a:cubicBezTo>
                  <a:cubicBezTo>
                    <a:pt x="5500" y="954"/>
                    <a:pt x="5535" y="1837"/>
                    <a:pt x="5208" y="3158"/>
                  </a:cubicBezTo>
                  <a:cubicBezTo>
                    <a:pt x="4874" y="3075"/>
                    <a:pt x="2149" y="2289"/>
                    <a:pt x="77" y="1712"/>
                  </a:cubicBezTo>
                  <a:cubicBezTo>
                    <a:pt x="105" y="1538"/>
                    <a:pt x="126" y="1406"/>
                    <a:pt x="147" y="1281"/>
                  </a:cubicBezTo>
                  <a:cubicBezTo>
                    <a:pt x="196" y="1003"/>
                    <a:pt x="209" y="899"/>
                    <a:pt x="209" y="586"/>
                  </a:cubicBezTo>
                  <a:lnTo>
                    <a:pt x="209" y="440"/>
                  </a:lnTo>
                  <a:cubicBezTo>
                    <a:pt x="244" y="468"/>
                    <a:pt x="307" y="503"/>
                    <a:pt x="369" y="503"/>
                  </a:cubicBezTo>
                  <a:cubicBezTo>
                    <a:pt x="371" y="503"/>
                    <a:pt x="413" y="504"/>
                    <a:pt x="488" y="504"/>
                  </a:cubicBezTo>
                  <a:cubicBezTo>
                    <a:pt x="854" y="504"/>
                    <a:pt x="2002" y="480"/>
                    <a:pt x="2914" y="197"/>
                  </a:cubicBezTo>
                  <a:lnTo>
                    <a:pt x="2921" y="197"/>
                  </a:lnTo>
                  <a:cubicBezTo>
                    <a:pt x="3013" y="143"/>
                    <a:pt x="3226" y="43"/>
                    <a:pt x="3391" y="43"/>
                  </a:cubicBezTo>
                  <a:close/>
                  <a:moveTo>
                    <a:pt x="3371" y="0"/>
                  </a:moveTo>
                  <a:cubicBezTo>
                    <a:pt x="3158" y="0"/>
                    <a:pt x="2906" y="142"/>
                    <a:pt x="2872" y="162"/>
                  </a:cubicBezTo>
                  <a:cubicBezTo>
                    <a:pt x="1954" y="448"/>
                    <a:pt x="771" y="468"/>
                    <a:pt x="439" y="468"/>
                  </a:cubicBezTo>
                  <a:cubicBezTo>
                    <a:pt x="383" y="468"/>
                    <a:pt x="352" y="468"/>
                    <a:pt x="349" y="468"/>
                  </a:cubicBezTo>
                  <a:cubicBezTo>
                    <a:pt x="265" y="468"/>
                    <a:pt x="182" y="377"/>
                    <a:pt x="182" y="377"/>
                  </a:cubicBezTo>
                  <a:cubicBezTo>
                    <a:pt x="177" y="372"/>
                    <a:pt x="168" y="368"/>
                    <a:pt x="159" y="368"/>
                  </a:cubicBezTo>
                  <a:cubicBezTo>
                    <a:pt x="155" y="368"/>
                    <a:pt x="151" y="368"/>
                    <a:pt x="147" y="370"/>
                  </a:cubicBezTo>
                  <a:cubicBezTo>
                    <a:pt x="140" y="370"/>
                    <a:pt x="133" y="377"/>
                    <a:pt x="133" y="398"/>
                  </a:cubicBezTo>
                  <a:lnTo>
                    <a:pt x="133" y="607"/>
                  </a:lnTo>
                  <a:cubicBezTo>
                    <a:pt x="133" y="920"/>
                    <a:pt x="112" y="1017"/>
                    <a:pt x="70" y="1295"/>
                  </a:cubicBezTo>
                  <a:cubicBezTo>
                    <a:pt x="57" y="1406"/>
                    <a:pt x="29" y="1545"/>
                    <a:pt x="1" y="1733"/>
                  </a:cubicBezTo>
                  <a:cubicBezTo>
                    <a:pt x="1" y="1754"/>
                    <a:pt x="8" y="1761"/>
                    <a:pt x="29" y="1768"/>
                  </a:cubicBezTo>
                  <a:cubicBezTo>
                    <a:pt x="2233" y="2394"/>
                    <a:pt x="5215" y="3242"/>
                    <a:pt x="5215" y="3242"/>
                  </a:cubicBezTo>
                  <a:cubicBezTo>
                    <a:pt x="5222" y="3242"/>
                    <a:pt x="5236" y="3228"/>
                    <a:pt x="5236" y="3221"/>
                  </a:cubicBezTo>
                  <a:cubicBezTo>
                    <a:pt x="5556" y="1969"/>
                    <a:pt x="5563" y="989"/>
                    <a:pt x="5479" y="829"/>
                  </a:cubicBezTo>
                  <a:cubicBezTo>
                    <a:pt x="5456" y="793"/>
                    <a:pt x="5409" y="780"/>
                    <a:pt x="5341" y="780"/>
                  </a:cubicBezTo>
                  <a:cubicBezTo>
                    <a:pt x="5264" y="780"/>
                    <a:pt x="5160" y="797"/>
                    <a:pt x="5034" y="815"/>
                  </a:cubicBezTo>
                  <a:cubicBezTo>
                    <a:pt x="4881" y="841"/>
                    <a:pt x="4698" y="870"/>
                    <a:pt x="4521" y="870"/>
                  </a:cubicBezTo>
                  <a:cubicBezTo>
                    <a:pt x="4457" y="870"/>
                    <a:pt x="4393" y="866"/>
                    <a:pt x="4332" y="857"/>
                  </a:cubicBezTo>
                  <a:cubicBezTo>
                    <a:pt x="3971" y="808"/>
                    <a:pt x="3776" y="426"/>
                    <a:pt x="3637" y="162"/>
                  </a:cubicBezTo>
                  <a:lnTo>
                    <a:pt x="3602" y="99"/>
                  </a:lnTo>
                  <a:cubicBezTo>
                    <a:pt x="3546" y="26"/>
                    <a:pt x="3462" y="0"/>
                    <a:pt x="3371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19" name="Google Shape;2919;p75"/>
            <p:cNvSpPr/>
            <p:nvPr/>
          </p:nvSpPr>
          <p:spPr>
            <a:xfrm>
              <a:off x="3835025" y="3230675"/>
              <a:ext cx="71275" cy="43000"/>
            </a:xfrm>
            <a:custGeom>
              <a:avLst/>
              <a:gdLst/>
              <a:ahLst/>
              <a:cxnLst/>
              <a:rect l="l" t="t" r="r" b="b"/>
              <a:pathLst>
                <a:path w="2851" h="1720" extrusionOk="0">
                  <a:moveTo>
                    <a:pt x="1064" y="1"/>
                  </a:moveTo>
                  <a:cubicBezTo>
                    <a:pt x="999" y="1"/>
                    <a:pt x="951" y="1"/>
                    <a:pt x="925" y="2"/>
                  </a:cubicBezTo>
                  <a:cubicBezTo>
                    <a:pt x="737" y="16"/>
                    <a:pt x="508" y="79"/>
                    <a:pt x="382" y="232"/>
                  </a:cubicBezTo>
                  <a:cubicBezTo>
                    <a:pt x="264" y="378"/>
                    <a:pt x="0" y="802"/>
                    <a:pt x="0" y="802"/>
                  </a:cubicBezTo>
                  <a:cubicBezTo>
                    <a:pt x="8" y="801"/>
                    <a:pt x="16" y="800"/>
                    <a:pt x="23" y="800"/>
                  </a:cubicBezTo>
                  <a:cubicBezTo>
                    <a:pt x="69" y="800"/>
                    <a:pt x="104" y="816"/>
                    <a:pt x="104" y="816"/>
                  </a:cubicBezTo>
                  <a:cubicBezTo>
                    <a:pt x="167" y="837"/>
                    <a:pt x="1224" y="1268"/>
                    <a:pt x="2614" y="1664"/>
                  </a:cubicBezTo>
                  <a:lnTo>
                    <a:pt x="2802" y="1720"/>
                  </a:lnTo>
                  <a:cubicBezTo>
                    <a:pt x="2851" y="1031"/>
                    <a:pt x="2767" y="572"/>
                    <a:pt x="2670" y="301"/>
                  </a:cubicBezTo>
                  <a:cubicBezTo>
                    <a:pt x="2642" y="211"/>
                    <a:pt x="2607" y="141"/>
                    <a:pt x="2572" y="100"/>
                  </a:cubicBezTo>
                  <a:cubicBezTo>
                    <a:pt x="2538" y="37"/>
                    <a:pt x="2503" y="16"/>
                    <a:pt x="2489" y="16"/>
                  </a:cubicBezTo>
                  <a:cubicBezTo>
                    <a:pt x="2412" y="16"/>
                    <a:pt x="1450" y="1"/>
                    <a:pt x="1064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0" name="Google Shape;2920;p75"/>
            <p:cNvSpPr/>
            <p:nvPr/>
          </p:nvSpPr>
          <p:spPr>
            <a:xfrm>
              <a:off x="3834150" y="3229850"/>
              <a:ext cx="73025" cy="44350"/>
            </a:xfrm>
            <a:custGeom>
              <a:avLst/>
              <a:gdLst/>
              <a:ahLst/>
              <a:cxnLst/>
              <a:rect l="l" t="t" r="r" b="b"/>
              <a:pathLst>
                <a:path w="2921" h="1774" extrusionOk="0">
                  <a:moveTo>
                    <a:pt x="1190" y="78"/>
                  </a:moveTo>
                  <a:cubicBezTo>
                    <a:pt x="1402" y="78"/>
                    <a:pt x="1715" y="84"/>
                    <a:pt x="1989" y="84"/>
                  </a:cubicBezTo>
                  <a:lnTo>
                    <a:pt x="2531" y="84"/>
                  </a:lnTo>
                  <a:cubicBezTo>
                    <a:pt x="2538" y="84"/>
                    <a:pt x="2552" y="98"/>
                    <a:pt x="2587" y="154"/>
                  </a:cubicBezTo>
                  <a:cubicBezTo>
                    <a:pt x="2607" y="188"/>
                    <a:pt x="2642" y="237"/>
                    <a:pt x="2677" y="341"/>
                  </a:cubicBezTo>
                  <a:cubicBezTo>
                    <a:pt x="2746" y="536"/>
                    <a:pt x="2858" y="967"/>
                    <a:pt x="2809" y="1697"/>
                  </a:cubicBezTo>
                  <a:cubicBezTo>
                    <a:pt x="2802" y="1690"/>
                    <a:pt x="2781" y="1690"/>
                    <a:pt x="2760" y="1683"/>
                  </a:cubicBezTo>
                  <a:lnTo>
                    <a:pt x="2656" y="1655"/>
                  </a:lnTo>
                  <a:cubicBezTo>
                    <a:pt x="2086" y="1495"/>
                    <a:pt x="1196" y="1217"/>
                    <a:pt x="202" y="828"/>
                  </a:cubicBezTo>
                  <a:cubicBezTo>
                    <a:pt x="174" y="821"/>
                    <a:pt x="153" y="814"/>
                    <a:pt x="146" y="814"/>
                  </a:cubicBezTo>
                  <a:cubicBezTo>
                    <a:pt x="146" y="814"/>
                    <a:pt x="126" y="800"/>
                    <a:pt x="98" y="800"/>
                  </a:cubicBezTo>
                  <a:cubicBezTo>
                    <a:pt x="174" y="689"/>
                    <a:pt x="348" y="397"/>
                    <a:pt x="452" y="293"/>
                  </a:cubicBezTo>
                  <a:cubicBezTo>
                    <a:pt x="570" y="154"/>
                    <a:pt x="800" y="84"/>
                    <a:pt x="967" y="84"/>
                  </a:cubicBezTo>
                  <a:cubicBezTo>
                    <a:pt x="1004" y="79"/>
                    <a:pt x="1084" y="78"/>
                    <a:pt x="1190" y="78"/>
                  </a:cubicBezTo>
                  <a:close/>
                  <a:moveTo>
                    <a:pt x="960" y="1"/>
                  </a:moveTo>
                  <a:cubicBezTo>
                    <a:pt x="772" y="1"/>
                    <a:pt x="529" y="84"/>
                    <a:pt x="390" y="237"/>
                  </a:cubicBezTo>
                  <a:cubicBezTo>
                    <a:pt x="272" y="376"/>
                    <a:pt x="21" y="793"/>
                    <a:pt x="7" y="814"/>
                  </a:cubicBezTo>
                  <a:cubicBezTo>
                    <a:pt x="0" y="821"/>
                    <a:pt x="0" y="835"/>
                    <a:pt x="7" y="849"/>
                  </a:cubicBezTo>
                  <a:cubicBezTo>
                    <a:pt x="21" y="863"/>
                    <a:pt x="35" y="863"/>
                    <a:pt x="42" y="863"/>
                  </a:cubicBezTo>
                  <a:cubicBezTo>
                    <a:pt x="91" y="863"/>
                    <a:pt x="132" y="870"/>
                    <a:pt x="132" y="870"/>
                  </a:cubicBezTo>
                  <a:cubicBezTo>
                    <a:pt x="132" y="870"/>
                    <a:pt x="146" y="883"/>
                    <a:pt x="174" y="890"/>
                  </a:cubicBezTo>
                  <a:cubicBezTo>
                    <a:pt x="1182" y="1287"/>
                    <a:pt x="2072" y="1558"/>
                    <a:pt x="2642" y="1725"/>
                  </a:cubicBezTo>
                  <a:cubicBezTo>
                    <a:pt x="2670" y="1732"/>
                    <a:pt x="2705" y="1739"/>
                    <a:pt x="2740" y="1753"/>
                  </a:cubicBezTo>
                  <a:cubicBezTo>
                    <a:pt x="2767" y="1759"/>
                    <a:pt x="2802" y="1766"/>
                    <a:pt x="2837" y="1773"/>
                  </a:cubicBezTo>
                  <a:cubicBezTo>
                    <a:pt x="2844" y="1773"/>
                    <a:pt x="2851" y="1773"/>
                    <a:pt x="2844" y="1759"/>
                  </a:cubicBezTo>
                  <a:cubicBezTo>
                    <a:pt x="2851" y="1753"/>
                    <a:pt x="2858" y="1739"/>
                    <a:pt x="2858" y="1732"/>
                  </a:cubicBezTo>
                  <a:cubicBezTo>
                    <a:pt x="2920" y="967"/>
                    <a:pt x="2809" y="515"/>
                    <a:pt x="2733" y="306"/>
                  </a:cubicBezTo>
                  <a:cubicBezTo>
                    <a:pt x="2705" y="223"/>
                    <a:pt x="2670" y="154"/>
                    <a:pt x="2635" y="98"/>
                  </a:cubicBezTo>
                  <a:cubicBezTo>
                    <a:pt x="2594" y="35"/>
                    <a:pt x="2559" y="1"/>
                    <a:pt x="2524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1" name="Google Shape;2921;p75"/>
            <p:cNvSpPr/>
            <p:nvPr/>
          </p:nvSpPr>
          <p:spPr>
            <a:xfrm>
              <a:off x="3910450" y="3224625"/>
              <a:ext cx="10275" cy="23350"/>
            </a:xfrm>
            <a:custGeom>
              <a:avLst/>
              <a:gdLst/>
              <a:ahLst/>
              <a:cxnLst/>
              <a:rect l="l" t="t" r="r" b="b"/>
              <a:pathLst>
                <a:path w="411" h="934" extrusionOk="0">
                  <a:moveTo>
                    <a:pt x="180" y="1"/>
                  </a:moveTo>
                  <a:cubicBezTo>
                    <a:pt x="176" y="1"/>
                    <a:pt x="171" y="1"/>
                    <a:pt x="167" y="1"/>
                  </a:cubicBezTo>
                  <a:cubicBezTo>
                    <a:pt x="70" y="15"/>
                    <a:pt x="0" y="91"/>
                    <a:pt x="7" y="189"/>
                  </a:cubicBezTo>
                  <a:lnTo>
                    <a:pt x="63" y="780"/>
                  </a:lnTo>
                  <a:cubicBezTo>
                    <a:pt x="70" y="866"/>
                    <a:pt x="139" y="933"/>
                    <a:pt x="230" y="933"/>
                  </a:cubicBezTo>
                  <a:cubicBezTo>
                    <a:pt x="235" y="933"/>
                    <a:pt x="239" y="933"/>
                    <a:pt x="244" y="933"/>
                  </a:cubicBezTo>
                  <a:cubicBezTo>
                    <a:pt x="341" y="926"/>
                    <a:pt x="411" y="849"/>
                    <a:pt x="397" y="752"/>
                  </a:cubicBezTo>
                  <a:lnTo>
                    <a:pt x="348" y="161"/>
                  </a:lnTo>
                  <a:cubicBezTo>
                    <a:pt x="341" y="68"/>
                    <a:pt x="265" y="1"/>
                    <a:pt x="180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2" name="Google Shape;2922;p75"/>
            <p:cNvSpPr/>
            <p:nvPr/>
          </p:nvSpPr>
          <p:spPr>
            <a:xfrm>
              <a:off x="3909575" y="3224000"/>
              <a:ext cx="11675" cy="24825"/>
            </a:xfrm>
            <a:custGeom>
              <a:avLst/>
              <a:gdLst/>
              <a:ahLst/>
              <a:cxnLst/>
              <a:rect l="l" t="t" r="r" b="b"/>
              <a:pathLst>
                <a:path w="467" h="993" extrusionOk="0">
                  <a:moveTo>
                    <a:pt x="216" y="61"/>
                  </a:moveTo>
                  <a:cubicBezTo>
                    <a:pt x="244" y="61"/>
                    <a:pt x="279" y="82"/>
                    <a:pt x="313" y="89"/>
                  </a:cubicBezTo>
                  <a:cubicBezTo>
                    <a:pt x="341" y="116"/>
                    <a:pt x="355" y="151"/>
                    <a:pt x="355" y="186"/>
                  </a:cubicBezTo>
                  <a:lnTo>
                    <a:pt x="411" y="777"/>
                  </a:lnTo>
                  <a:cubicBezTo>
                    <a:pt x="418" y="853"/>
                    <a:pt x="362" y="916"/>
                    <a:pt x="286" y="923"/>
                  </a:cubicBezTo>
                  <a:cubicBezTo>
                    <a:pt x="281" y="923"/>
                    <a:pt x="276" y="923"/>
                    <a:pt x="271" y="923"/>
                  </a:cubicBezTo>
                  <a:cubicBezTo>
                    <a:pt x="201" y="923"/>
                    <a:pt x="146" y="876"/>
                    <a:pt x="140" y="805"/>
                  </a:cubicBezTo>
                  <a:lnTo>
                    <a:pt x="84" y="214"/>
                  </a:lnTo>
                  <a:cubicBezTo>
                    <a:pt x="77" y="130"/>
                    <a:pt x="140" y="75"/>
                    <a:pt x="209" y="61"/>
                  </a:cubicBezTo>
                  <a:close/>
                  <a:moveTo>
                    <a:pt x="223" y="1"/>
                  </a:moveTo>
                  <a:cubicBezTo>
                    <a:pt x="212" y="1"/>
                    <a:pt x="200" y="2"/>
                    <a:pt x="188" y="5"/>
                  </a:cubicBezTo>
                  <a:cubicBezTo>
                    <a:pt x="77" y="12"/>
                    <a:pt x="1" y="109"/>
                    <a:pt x="8" y="221"/>
                  </a:cubicBezTo>
                  <a:lnTo>
                    <a:pt x="63" y="812"/>
                  </a:lnTo>
                  <a:cubicBezTo>
                    <a:pt x="70" y="916"/>
                    <a:pt x="154" y="992"/>
                    <a:pt x="258" y="992"/>
                  </a:cubicBezTo>
                  <a:lnTo>
                    <a:pt x="279" y="992"/>
                  </a:lnTo>
                  <a:cubicBezTo>
                    <a:pt x="390" y="985"/>
                    <a:pt x="466" y="888"/>
                    <a:pt x="459" y="777"/>
                  </a:cubicBezTo>
                  <a:lnTo>
                    <a:pt x="411" y="186"/>
                  </a:lnTo>
                  <a:cubicBezTo>
                    <a:pt x="411" y="130"/>
                    <a:pt x="383" y="82"/>
                    <a:pt x="341" y="47"/>
                  </a:cubicBezTo>
                  <a:cubicBezTo>
                    <a:pt x="303" y="20"/>
                    <a:pt x="265" y="1"/>
                    <a:pt x="223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3" name="Google Shape;2923;p75"/>
            <p:cNvSpPr/>
            <p:nvPr/>
          </p:nvSpPr>
          <p:spPr>
            <a:xfrm>
              <a:off x="3928175" y="3224600"/>
              <a:ext cx="11675" cy="22575"/>
            </a:xfrm>
            <a:custGeom>
              <a:avLst/>
              <a:gdLst/>
              <a:ahLst/>
              <a:cxnLst/>
              <a:rect l="l" t="t" r="r" b="b"/>
              <a:pathLst>
                <a:path w="467" h="903" extrusionOk="0">
                  <a:moveTo>
                    <a:pt x="172" y="0"/>
                  </a:moveTo>
                  <a:cubicBezTo>
                    <a:pt x="163" y="0"/>
                    <a:pt x="155" y="1"/>
                    <a:pt x="147" y="2"/>
                  </a:cubicBezTo>
                  <a:cubicBezTo>
                    <a:pt x="63" y="23"/>
                    <a:pt x="1" y="106"/>
                    <a:pt x="21" y="197"/>
                  </a:cubicBezTo>
                  <a:lnTo>
                    <a:pt x="126" y="767"/>
                  </a:lnTo>
                  <a:cubicBezTo>
                    <a:pt x="138" y="845"/>
                    <a:pt x="208" y="903"/>
                    <a:pt x="280" y="903"/>
                  </a:cubicBezTo>
                  <a:cubicBezTo>
                    <a:pt x="291" y="903"/>
                    <a:pt x="302" y="902"/>
                    <a:pt x="313" y="899"/>
                  </a:cubicBezTo>
                  <a:cubicBezTo>
                    <a:pt x="404" y="885"/>
                    <a:pt x="466" y="795"/>
                    <a:pt x="445" y="711"/>
                  </a:cubicBezTo>
                  <a:lnTo>
                    <a:pt x="341" y="134"/>
                  </a:lnTo>
                  <a:cubicBezTo>
                    <a:pt x="322" y="59"/>
                    <a:pt x="252" y="0"/>
                    <a:pt x="172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4" name="Google Shape;2924;p75"/>
            <p:cNvSpPr/>
            <p:nvPr/>
          </p:nvSpPr>
          <p:spPr>
            <a:xfrm>
              <a:off x="3927300" y="3223525"/>
              <a:ext cx="13075" cy="24425"/>
            </a:xfrm>
            <a:custGeom>
              <a:avLst/>
              <a:gdLst/>
              <a:ahLst/>
              <a:cxnLst/>
              <a:rect l="l" t="t" r="r" b="b"/>
              <a:pathLst>
                <a:path w="523" h="977" extrusionOk="0">
                  <a:moveTo>
                    <a:pt x="202" y="73"/>
                  </a:moveTo>
                  <a:cubicBezTo>
                    <a:pt x="237" y="73"/>
                    <a:pt x="258" y="80"/>
                    <a:pt x="279" y="101"/>
                  </a:cubicBezTo>
                  <a:cubicBezTo>
                    <a:pt x="307" y="115"/>
                    <a:pt x="328" y="149"/>
                    <a:pt x="334" y="184"/>
                  </a:cubicBezTo>
                  <a:lnTo>
                    <a:pt x="439" y="761"/>
                  </a:lnTo>
                  <a:cubicBezTo>
                    <a:pt x="446" y="796"/>
                    <a:pt x="439" y="831"/>
                    <a:pt x="418" y="858"/>
                  </a:cubicBezTo>
                  <a:cubicBezTo>
                    <a:pt x="404" y="879"/>
                    <a:pt x="369" y="900"/>
                    <a:pt x="334" y="907"/>
                  </a:cubicBezTo>
                  <a:cubicBezTo>
                    <a:pt x="324" y="910"/>
                    <a:pt x="314" y="911"/>
                    <a:pt x="304" y="911"/>
                  </a:cubicBezTo>
                  <a:cubicBezTo>
                    <a:pt x="246" y="911"/>
                    <a:pt x="192" y="862"/>
                    <a:pt x="175" y="803"/>
                  </a:cubicBezTo>
                  <a:lnTo>
                    <a:pt x="70" y="233"/>
                  </a:lnTo>
                  <a:cubicBezTo>
                    <a:pt x="56" y="163"/>
                    <a:pt x="105" y="94"/>
                    <a:pt x="175" y="73"/>
                  </a:cubicBezTo>
                  <a:close/>
                  <a:moveTo>
                    <a:pt x="211" y="1"/>
                  </a:moveTo>
                  <a:cubicBezTo>
                    <a:pt x="199" y="1"/>
                    <a:pt x="187" y="2"/>
                    <a:pt x="175" y="3"/>
                  </a:cubicBezTo>
                  <a:cubicBezTo>
                    <a:pt x="70" y="31"/>
                    <a:pt x="1" y="135"/>
                    <a:pt x="22" y="240"/>
                  </a:cubicBezTo>
                  <a:lnTo>
                    <a:pt x="126" y="810"/>
                  </a:lnTo>
                  <a:cubicBezTo>
                    <a:pt x="140" y="907"/>
                    <a:pt x="223" y="977"/>
                    <a:pt x="314" y="977"/>
                  </a:cubicBezTo>
                  <a:lnTo>
                    <a:pt x="362" y="977"/>
                  </a:lnTo>
                  <a:cubicBezTo>
                    <a:pt x="411" y="963"/>
                    <a:pt x="467" y="935"/>
                    <a:pt x="487" y="893"/>
                  </a:cubicBezTo>
                  <a:cubicBezTo>
                    <a:pt x="515" y="844"/>
                    <a:pt x="522" y="796"/>
                    <a:pt x="515" y="740"/>
                  </a:cubicBezTo>
                  <a:lnTo>
                    <a:pt x="411" y="170"/>
                  </a:lnTo>
                  <a:cubicBezTo>
                    <a:pt x="404" y="115"/>
                    <a:pt x="369" y="66"/>
                    <a:pt x="328" y="38"/>
                  </a:cubicBezTo>
                  <a:cubicBezTo>
                    <a:pt x="290" y="11"/>
                    <a:pt x="252" y="1"/>
                    <a:pt x="211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5" name="Google Shape;2925;p75"/>
            <p:cNvSpPr/>
            <p:nvPr/>
          </p:nvSpPr>
          <p:spPr>
            <a:xfrm>
              <a:off x="3944350" y="3221500"/>
              <a:ext cx="13400" cy="22475"/>
            </a:xfrm>
            <a:custGeom>
              <a:avLst/>
              <a:gdLst/>
              <a:ahLst/>
              <a:cxnLst/>
              <a:rect l="l" t="t" r="r" b="b"/>
              <a:pathLst>
                <a:path w="536" h="899" extrusionOk="0">
                  <a:moveTo>
                    <a:pt x="184" y="1"/>
                  </a:moveTo>
                  <a:cubicBezTo>
                    <a:pt x="169" y="1"/>
                    <a:pt x="154" y="3"/>
                    <a:pt x="139" y="8"/>
                  </a:cubicBezTo>
                  <a:cubicBezTo>
                    <a:pt x="49" y="36"/>
                    <a:pt x="0" y="126"/>
                    <a:pt x="21" y="216"/>
                  </a:cubicBezTo>
                  <a:lnTo>
                    <a:pt x="188" y="779"/>
                  </a:lnTo>
                  <a:cubicBezTo>
                    <a:pt x="210" y="853"/>
                    <a:pt x="278" y="899"/>
                    <a:pt x="348" y="899"/>
                  </a:cubicBezTo>
                  <a:cubicBezTo>
                    <a:pt x="364" y="899"/>
                    <a:pt x="380" y="896"/>
                    <a:pt x="396" y="891"/>
                  </a:cubicBezTo>
                  <a:cubicBezTo>
                    <a:pt x="487" y="870"/>
                    <a:pt x="535" y="773"/>
                    <a:pt x="515" y="682"/>
                  </a:cubicBezTo>
                  <a:lnTo>
                    <a:pt x="348" y="119"/>
                  </a:lnTo>
                  <a:cubicBezTo>
                    <a:pt x="325" y="50"/>
                    <a:pt x="255" y="1"/>
                    <a:pt x="184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6" name="Google Shape;2926;p75"/>
            <p:cNvSpPr/>
            <p:nvPr/>
          </p:nvSpPr>
          <p:spPr>
            <a:xfrm>
              <a:off x="3943475" y="3220750"/>
              <a:ext cx="15150" cy="23900"/>
            </a:xfrm>
            <a:custGeom>
              <a:avLst/>
              <a:gdLst/>
              <a:ahLst/>
              <a:cxnLst/>
              <a:rect l="l" t="t" r="r" b="b"/>
              <a:pathLst>
                <a:path w="606" h="956" extrusionOk="0">
                  <a:moveTo>
                    <a:pt x="223" y="66"/>
                  </a:moveTo>
                  <a:cubicBezTo>
                    <a:pt x="278" y="66"/>
                    <a:pt x="327" y="107"/>
                    <a:pt x="355" y="156"/>
                  </a:cubicBezTo>
                  <a:lnTo>
                    <a:pt x="522" y="726"/>
                  </a:lnTo>
                  <a:cubicBezTo>
                    <a:pt x="550" y="796"/>
                    <a:pt x="501" y="872"/>
                    <a:pt x="431" y="886"/>
                  </a:cubicBezTo>
                  <a:cubicBezTo>
                    <a:pt x="416" y="892"/>
                    <a:pt x="401" y="895"/>
                    <a:pt x="387" y="895"/>
                  </a:cubicBezTo>
                  <a:cubicBezTo>
                    <a:pt x="332" y="895"/>
                    <a:pt x="282" y="857"/>
                    <a:pt x="271" y="803"/>
                  </a:cubicBezTo>
                  <a:lnTo>
                    <a:pt x="105" y="239"/>
                  </a:lnTo>
                  <a:cubicBezTo>
                    <a:pt x="77" y="170"/>
                    <a:pt x="118" y="86"/>
                    <a:pt x="188" y="73"/>
                  </a:cubicBezTo>
                  <a:cubicBezTo>
                    <a:pt x="202" y="66"/>
                    <a:pt x="216" y="66"/>
                    <a:pt x="223" y="66"/>
                  </a:cubicBezTo>
                  <a:close/>
                  <a:moveTo>
                    <a:pt x="226" y="0"/>
                  </a:moveTo>
                  <a:cubicBezTo>
                    <a:pt x="207" y="0"/>
                    <a:pt x="187" y="3"/>
                    <a:pt x="167" y="10"/>
                  </a:cubicBezTo>
                  <a:cubicBezTo>
                    <a:pt x="56" y="38"/>
                    <a:pt x="0" y="149"/>
                    <a:pt x="35" y="253"/>
                  </a:cubicBezTo>
                  <a:lnTo>
                    <a:pt x="202" y="816"/>
                  </a:lnTo>
                  <a:cubicBezTo>
                    <a:pt x="223" y="907"/>
                    <a:pt x="306" y="955"/>
                    <a:pt x="390" y="955"/>
                  </a:cubicBezTo>
                  <a:cubicBezTo>
                    <a:pt x="410" y="955"/>
                    <a:pt x="424" y="955"/>
                    <a:pt x="445" y="949"/>
                  </a:cubicBezTo>
                  <a:cubicBezTo>
                    <a:pt x="550" y="921"/>
                    <a:pt x="605" y="809"/>
                    <a:pt x="570" y="705"/>
                  </a:cubicBezTo>
                  <a:lnTo>
                    <a:pt x="404" y="142"/>
                  </a:lnTo>
                  <a:cubicBezTo>
                    <a:pt x="387" y="57"/>
                    <a:pt x="310" y="0"/>
                    <a:pt x="226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7" name="Google Shape;2927;p75"/>
            <p:cNvSpPr/>
            <p:nvPr/>
          </p:nvSpPr>
          <p:spPr>
            <a:xfrm>
              <a:off x="3960850" y="3218600"/>
              <a:ext cx="15150" cy="22000"/>
            </a:xfrm>
            <a:custGeom>
              <a:avLst/>
              <a:gdLst/>
              <a:ahLst/>
              <a:cxnLst/>
              <a:rect l="l" t="t" r="r" b="b"/>
              <a:pathLst>
                <a:path w="606" h="880" extrusionOk="0">
                  <a:moveTo>
                    <a:pt x="194" y="0"/>
                  </a:moveTo>
                  <a:cubicBezTo>
                    <a:pt x="174" y="0"/>
                    <a:pt x="153" y="4"/>
                    <a:pt x="133" y="13"/>
                  </a:cubicBezTo>
                  <a:cubicBezTo>
                    <a:pt x="42" y="47"/>
                    <a:pt x="1" y="138"/>
                    <a:pt x="35" y="228"/>
                  </a:cubicBezTo>
                  <a:lnTo>
                    <a:pt x="258" y="777"/>
                  </a:lnTo>
                  <a:cubicBezTo>
                    <a:pt x="284" y="841"/>
                    <a:pt x="347" y="880"/>
                    <a:pt x="415" y="880"/>
                  </a:cubicBezTo>
                  <a:cubicBezTo>
                    <a:pt x="436" y="880"/>
                    <a:pt x="459" y="876"/>
                    <a:pt x="480" y="868"/>
                  </a:cubicBezTo>
                  <a:cubicBezTo>
                    <a:pt x="564" y="833"/>
                    <a:pt x="605" y="743"/>
                    <a:pt x="571" y="652"/>
                  </a:cubicBezTo>
                  <a:lnTo>
                    <a:pt x="348" y="103"/>
                  </a:lnTo>
                  <a:cubicBezTo>
                    <a:pt x="322" y="40"/>
                    <a:pt x="259" y="0"/>
                    <a:pt x="194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8" name="Google Shape;2928;p75"/>
            <p:cNvSpPr/>
            <p:nvPr/>
          </p:nvSpPr>
          <p:spPr>
            <a:xfrm>
              <a:off x="3960675" y="3217825"/>
              <a:ext cx="16550" cy="23700"/>
            </a:xfrm>
            <a:custGeom>
              <a:avLst/>
              <a:gdLst/>
              <a:ahLst/>
              <a:cxnLst/>
              <a:rect l="l" t="t" r="r" b="b"/>
              <a:pathLst>
                <a:path w="662" h="948" extrusionOk="0">
                  <a:moveTo>
                    <a:pt x="195" y="64"/>
                  </a:moveTo>
                  <a:cubicBezTo>
                    <a:pt x="216" y="64"/>
                    <a:pt x="230" y="64"/>
                    <a:pt x="244" y="85"/>
                  </a:cubicBezTo>
                  <a:cubicBezTo>
                    <a:pt x="279" y="92"/>
                    <a:pt x="293" y="120"/>
                    <a:pt x="313" y="155"/>
                  </a:cubicBezTo>
                  <a:lnTo>
                    <a:pt x="536" y="704"/>
                  </a:lnTo>
                  <a:cubicBezTo>
                    <a:pt x="571" y="767"/>
                    <a:pt x="536" y="850"/>
                    <a:pt x="466" y="878"/>
                  </a:cubicBezTo>
                  <a:cubicBezTo>
                    <a:pt x="453" y="882"/>
                    <a:pt x="439" y="884"/>
                    <a:pt x="425" y="884"/>
                  </a:cubicBezTo>
                  <a:cubicBezTo>
                    <a:pt x="369" y="884"/>
                    <a:pt x="315" y="850"/>
                    <a:pt x="293" y="794"/>
                  </a:cubicBezTo>
                  <a:lnTo>
                    <a:pt x="70" y="252"/>
                  </a:lnTo>
                  <a:cubicBezTo>
                    <a:pt x="49" y="217"/>
                    <a:pt x="49" y="183"/>
                    <a:pt x="70" y="148"/>
                  </a:cubicBezTo>
                  <a:cubicBezTo>
                    <a:pt x="84" y="113"/>
                    <a:pt x="112" y="92"/>
                    <a:pt x="147" y="78"/>
                  </a:cubicBezTo>
                  <a:cubicBezTo>
                    <a:pt x="160" y="64"/>
                    <a:pt x="181" y="64"/>
                    <a:pt x="195" y="64"/>
                  </a:cubicBezTo>
                  <a:close/>
                  <a:moveTo>
                    <a:pt x="206" y="0"/>
                  </a:moveTo>
                  <a:cubicBezTo>
                    <a:pt x="180" y="0"/>
                    <a:pt x="154" y="5"/>
                    <a:pt x="126" y="16"/>
                  </a:cubicBezTo>
                  <a:cubicBezTo>
                    <a:pt x="77" y="30"/>
                    <a:pt x="35" y="64"/>
                    <a:pt x="14" y="120"/>
                  </a:cubicBezTo>
                  <a:cubicBezTo>
                    <a:pt x="1" y="169"/>
                    <a:pt x="1" y="224"/>
                    <a:pt x="14" y="273"/>
                  </a:cubicBezTo>
                  <a:lnTo>
                    <a:pt x="244" y="822"/>
                  </a:lnTo>
                  <a:cubicBezTo>
                    <a:pt x="265" y="899"/>
                    <a:pt x="348" y="947"/>
                    <a:pt x="425" y="947"/>
                  </a:cubicBezTo>
                  <a:cubicBezTo>
                    <a:pt x="452" y="947"/>
                    <a:pt x="466" y="947"/>
                    <a:pt x="501" y="933"/>
                  </a:cubicBezTo>
                  <a:cubicBezTo>
                    <a:pt x="605" y="892"/>
                    <a:pt x="661" y="780"/>
                    <a:pt x="612" y="676"/>
                  </a:cubicBezTo>
                  <a:lnTo>
                    <a:pt x="390" y="127"/>
                  </a:lnTo>
                  <a:cubicBezTo>
                    <a:pt x="369" y="78"/>
                    <a:pt x="334" y="30"/>
                    <a:pt x="286" y="16"/>
                  </a:cubicBezTo>
                  <a:cubicBezTo>
                    <a:pt x="258" y="5"/>
                    <a:pt x="232" y="0"/>
                    <a:pt x="206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29" name="Google Shape;2929;p75"/>
            <p:cNvSpPr/>
            <p:nvPr/>
          </p:nvSpPr>
          <p:spPr>
            <a:xfrm>
              <a:off x="3986225" y="2697150"/>
              <a:ext cx="447400" cy="512750"/>
            </a:xfrm>
            <a:custGeom>
              <a:avLst/>
              <a:gdLst/>
              <a:ahLst/>
              <a:cxnLst/>
              <a:rect l="l" t="t" r="r" b="b"/>
              <a:pathLst>
                <a:path w="17896" h="20510" extrusionOk="0">
                  <a:moveTo>
                    <a:pt x="10763" y="0"/>
                  </a:moveTo>
                  <a:cubicBezTo>
                    <a:pt x="10763" y="0"/>
                    <a:pt x="8308" y="1286"/>
                    <a:pt x="4380" y="3754"/>
                  </a:cubicBezTo>
                  <a:cubicBezTo>
                    <a:pt x="3574" y="4269"/>
                    <a:pt x="3345" y="5006"/>
                    <a:pt x="3101" y="5909"/>
                  </a:cubicBezTo>
                  <a:cubicBezTo>
                    <a:pt x="2858" y="6827"/>
                    <a:pt x="1" y="19661"/>
                    <a:pt x="1" y="19661"/>
                  </a:cubicBezTo>
                  <a:cubicBezTo>
                    <a:pt x="1" y="19661"/>
                    <a:pt x="1704" y="20349"/>
                    <a:pt x="2962" y="20509"/>
                  </a:cubicBezTo>
                  <a:lnTo>
                    <a:pt x="3178" y="19146"/>
                  </a:lnTo>
                  <a:cubicBezTo>
                    <a:pt x="3178" y="19146"/>
                    <a:pt x="5083" y="14502"/>
                    <a:pt x="5715" y="13112"/>
                  </a:cubicBezTo>
                  <a:cubicBezTo>
                    <a:pt x="6355" y="11721"/>
                    <a:pt x="7926" y="7008"/>
                    <a:pt x="7926" y="7008"/>
                  </a:cubicBezTo>
                  <a:cubicBezTo>
                    <a:pt x="7926" y="7008"/>
                    <a:pt x="12077" y="6813"/>
                    <a:pt x="13446" y="6577"/>
                  </a:cubicBezTo>
                  <a:cubicBezTo>
                    <a:pt x="17896" y="5805"/>
                    <a:pt x="16290" y="7"/>
                    <a:pt x="16290" y="7"/>
                  </a:cubicBezTo>
                  <a:lnTo>
                    <a:pt x="10763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0" name="Google Shape;2930;p75"/>
            <p:cNvSpPr/>
            <p:nvPr/>
          </p:nvSpPr>
          <p:spPr>
            <a:xfrm>
              <a:off x="3985175" y="2696625"/>
              <a:ext cx="417175" cy="514125"/>
            </a:xfrm>
            <a:custGeom>
              <a:avLst/>
              <a:gdLst/>
              <a:ahLst/>
              <a:cxnLst/>
              <a:rect l="l" t="t" r="r" b="b"/>
              <a:pathLst>
                <a:path w="16687" h="20565" extrusionOk="0">
                  <a:moveTo>
                    <a:pt x="10812" y="49"/>
                  </a:moveTo>
                  <a:lnTo>
                    <a:pt x="16297" y="70"/>
                  </a:lnTo>
                  <a:cubicBezTo>
                    <a:pt x="16332" y="195"/>
                    <a:pt x="16505" y="918"/>
                    <a:pt x="16554" y="1815"/>
                  </a:cubicBezTo>
                  <a:cubicBezTo>
                    <a:pt x="16610" y="2726"/>
                    <a:pt x="16540" y="4039"/>
                    <a:pt x="15894" y="5048"/>
                  </a:cubicBezTo>
                  <a:cubicBezTo>
                    <a:pt x="15372" y="5861"/>
                    <a:pt x="14559" y="6375"/>
                    <a:pt x="13467" y="6570"/>
                  </a:cubicBezTo>
                  <a:cubicBezTo>
                    <a:pt x="12126" y="6799"/>
                    <a:pt x="7996" y="6994"/>
                    <a:pt x="7954" y="6994"/>
                  </a:cubicBezTo>
                  <a:cubicBezTo>
                    <a:pt x="7940" y="7001"/>
                    <a:pt x="7926" y="7008"/>
                    <a:pt x="7926" y="7022"/>
                  </a:cubicBezTo>
                  <a:cubicBezTo>
                    <a:pt x="7919" y="7071"/>
                    <a:pt x="6355" y="11756"/>
                    <a:pt x="5729" y="13126"/>
                  </a:cubicBezTo>
                  <a:cubicBezTo>
                    <a:pt x="5104" y="14503"/>
                    <a:pt x="3206" y="19119"/>
                    <a:pt x="3192" y="19167"/>
                  </a:cubicBezTo>
                  <a:lnTo>
                    <a:pt x="2983" y="20495"/>
                  </a:lnTo>
                  <a:cubicBezTo>
                    <a:pt x="1822" y="20342"/>
                    <a:pt x="293" y="19751"/>
                    <a:pt x="77" y="19661"/>
                  </a:cubicBezTo>
                  <a:cubicBezTo>
                    <a:pt x="223" y="19001"/>
                    <a:pt x="2928" y="6820"/>
                    <a:pt x="3171" y="5944"/>
                  </a:cubicBezTo>
                  <a:cubicBezTo>
                    <a:pt x="3407" y="5110"/>
                    <a:pt x="3616" y="4325"/>
                    <a:pt x="4443" y="3803"/>
                  </a:cubicBezTo>
                  <a:cubicBezTo>
                    <a:pt x="8218" y="1425"/>
                    <a:pt x="10666" y="125"/>
                    <a:pt x="10812" y="49"/>
                  </a:cubicBezTo>
                  <a:close/>
                  <a:moveTo>
                    <a:pt x="10791" y="0"/>
                  </a:moveTo>
                  <a:cubicBezTo>
                    <a:pt x="10770" y="7"/>
                    <a:pt x="8288" y="1307"/>
                    <a:pt x="4409" y="3754"/>
                  </a:cubicBezTo>
                  <a:cubicBezTo>
                    <a:pt x="3560" y="4283"/>
                    <a:pt x="3338" y="5082"/>
                    <a:pt x="3108" y="5924"/>
                  </a:cubicBezTo>
                  <a:cubicBezTo>
                    <a:pt x="2865" y="6827"/>
                    <a:pt x="36" y="19550"/>
                    <a:pt x="8" y="19682"/>
                  </a:cubicBezTo>
                  <a:cubicBezTo>
                    <a:pt x="1" y="19696"/>
                    <a:pt x="8" y="19710"/>
                    <a:pt x="29" y="19717"/>
                  </a:cubicBezTo>
                  <a:cubicBezTo>
                    <a:pt x="43" y="19724"/>
                    <a:pt x="1753" y="20412"/>
                    <a:pt x="3004" y="20565"/>
                  </a:cubicBezTo>
                  <a:cubicBezTo>
                    <a:pt x="3018" y="20565"/>
                    <a:pt x="3032" y="20558"/>
                    <a:pt x="3053" y="20551"/>
                  </a:cubicBezTo>
                  <a:lnTo>
                    <a:pt x="3261" y="19195"/>
                  </a:lnTo>
                  <a:cubicBezTo>
                    <a:pt x="3275" y="19154"/>
                    <a:pt x="5173" y="14537"/>
                    <a:pt x="5799" y="13161"/>
                  </a:cubicBezTo>
                  <a:cubicBezTo>
                    <a:pt x="6404" y="11833"/>
                    <a:pt x="7885" y="7418"/>
                    <a:pt x="7996" y="7071"/>
                  </a:cubicBezTo>
                  <a:cubicBezTo>
                    <a:pt x="8323" y="7057"/>
                    <a:pt x="12202" y="6869"/>
                    <a:pt x="13495" y="6647"/>
                  </a:cubicBezTo>
                  <a:cubicBezTo>
                    <a:pt x="14607" y="6452"/>
                    <a:pt x="15435" y="5930"/>
                    <a:pt x="15963" y="5096"/>
                  </a:cubicBezTo>
                  <a:cubicBezTo>
                    <a:pt x="16617" y="4074"/>
                    <a:pt x="16686" y="2753"/>
                    <a:pt x="16631" y="1822"/>
                  </a:cubicBezTo>
                  <a:cubicBezTo>
                    <a:pt x="16582" y="821"/>
                    <a:pt x="16366" y="49"/>
                    <a:pt x="16366" y="42"/>
                  </a:cubicBezTo>
                  <a:cubicBezTo>
                    <a:pt x="16352" y="21"/>
                    <a:pt x="16346" y="14"/>
                    <a:pt x="16332" y="14"/>
                  </a:cubicBezTo>
                  <a:lnTo>
                    <a:pt x="10812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1" name="Google Shape;2931;p75"/>
            <p:cNvSpPr/>
            <p:nvPr/>
          </p:nvSpPr>
          <p:spPr>
            <a:xfrm>
              <a:off x="4178450" y="2310775"/>
              <a:ext cx="306275" cy="406950"/>
            </a:xfrm>
            <a:custGeom>
              <a:avLst/>
              <a:gdLst/>
              <a:ahLst/>
              <a:cxnLst/>
              <a:rect l="l" t="t" r="r" b="b"/>
              <a:pathLst>
                <a:path w="12251" h="16278" extrusionOk="0">
                  <a:moveTo>
                    <a:pt x="3998" y="0"/>
                  </a:moveTo>
                  <a:cubicBezTo>
                    <a:pt x="3998" y="0"/>
                    <a:pt x="2879" y="988"/>
                    <a:pt x="2531" y="1273"/>
                  </a:cubicBezTo>
                  <a:cubicBezTo>
                    <a:pt x="2184" y="1565"/>
                    <a:pt x="1614" y="2760"/>
                    <a:pt x="1176" y="4033"/>
                  </a:cubicBezTo>
                  <a:cubicBezTo>
                    <a:pt x="195" y="6904"/>
                    <a:pt x="1" y="15121"/>
                    <a:pt x="1" y="15121"/>
                  </a:cubicBezTo>
                  <a:cubicBezTo>
                    <a:pt x="1" y="15121"/>
                    <a:pt x="432" y="15990"/>
                    <a:pt x="2914" y="16185"/>
                  </a:cubicBezTo>
                  <a:cubicBezTo>
                    <a:pt x="3725" y="16251"/>
                    <a:pt x="4443" y="16278"/>
                    <a:pt x="5076" y="16278"/>
                  </a:cubicBezTo>
                  <a:cubicBezTo>
                    <a:pt x="8138" y="16278"/>
                    <a:pt x="9212" y="15643"/>
                    <a:pt x="9212" y="15643"/>
                  </a:cubicBezTo>
                  <a:cubicBezTo>
                    <a:pt x="9212" y="15643"/>
                    <a:pt x="8983" y="14586"/>
                    <a:pt x="8900" y="13946"/>
                  </a:cubicBezTo>
                  <a:cubicBezTo>
                    <a:pt x="8823" y="13314"/>
                    <a:pt x="11395" y="5395"/>
                    <a:pt x="11819" y="4054"/>
                  </a:cubicBezTo>
                  <a:cubicBezTo>
                    <a:pt x="12251" y="2719"/>
                    <a:pt x="12007" y="1996"/>
                    <a:pt x="11493" y="1683"/>
                  </a:cubicBezTo>
                  <a:cubicBezTo>
                    <a:pt x="10971" y="1377"/>
                    <a:pt x="8823" y="139"/>
                    <a:pt x="8823" y="139"/>
                  </a:cubicBezTo>
                  <a:lnTo>
                    <a:pt x="3998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2" name="Google Shape;2932;p75"/>
            <p:cNvSpPr/>
            <p:nvPr/>
          </p:nvSpPr>
          <p:spPr>
            <a:xfrm>
              <a:off x="4178100" y="2309375"/>
              <a:ext cx="309225" cy="409175"/>
            </a:xfrm>
            <a:custGeom>
              <a:avLst/>
              <a:gdLst/>
              <a:ahLst/>
              <a:cxnLst/>
              <a:rect l="l" t="t" r="r" b="b"/>
              <a:pathLst>
                <a:path w="12369" h="16367" extrusionOk="0">
                  <a:moveTo>
                    <a:pt x="4033" y="70"/>
                  </a:moveTo>
                  <a:lnTo>
                    <a:pt x="8830" y="216"/>
                  </a:lnTo>
                  <a:cubicBezTo>
                    <a:pt x="8969" y="300"/>
                    <a:pt x="10992" y="1468"/>
                    <a:pt x="11486" y="1767"/>
                  </a:cubicBezTo>
                  <a:cubicBezTo>
                    <a:pt x="11896" y="2017"/>
                    <a:pt x="12285" y="2615"/>
                    <a:pt x="11813" y="4103"/>
                  </a:cubicBezTo>
                  <a:cubicBezTo>
                    <a:pt x="11764" y="4214"/>
                    <a:pt x="11715" y="4381"/>
                    <a:pt x="11653" y="4582"/>
                  </a:cubicBezTo>
                  <a:cubicBezTo>
                    <a:pt x="10951" y="6772"/>
                    <a:pt x="8809" y="13419"/>
                    <a:pt x="8879" y="14009"/>
                  </a:cubicBezTo>
                  <a:cubicBezTo>
                    <a:pt x="8948" y="14586"/>
                    <a:pt x="9157" y="15511"/>
                    <a:pt x="9192" y="15678"/>
                  </a:cubicBezTo>
                  <a:cubicBezTo>
                    <a:pt x="9033" y="15763"/>
                    <a:pt x="7886" y="16301"/>
                    <a:pt x="5094" y="16301"/>
                  </a:cubicBezTo>
                  <a:cubicBezTo>
                    <a:pt x="4461" y="16301"/>
                    <a:pt x="3744" y="16273"/>
                    <a:pt x="2935" y="16206"/>
                  </a:cubicBezTo>
                  <a:cubicBezTo>
                    <a:pt x="620" y="16019"/>
                    <a:pt x="105" y="15247"/>
                    <a:pt x="63" y="15164"/>
                  </a:cubicBezTo>
                  <a:cubicBezTo>
                    <a:pt x="70" y="14865"/>
                    <a:pt x="279" y="6904"/>
                    <a:pt x="1224" y="4089"/>
                  </a:cubicBezTo>
                  <a:cubicBezTo>
                    <a:pt x="1669" y="2775"/>
                    <a:pt x="2232" y="1621"/>
                    <a:pt x="2573" y="1343"/>
                  </a:cubicBezTo>
                  <a:cubicBezTo>
                    <a:pt x="2893" y="1071"/>
                    <a:pt x="3922" y="168"/>
                    <a:pt x="4033" y="70"/>
                  </a:cubicBezTo>
                  <a:close/>
                  <a:moveTo>
                    <a:pt x="4033" y="1"/>
                  </a:moveTo>
                  <a:cubicBezTo>
                    <a:pt x="4026" y="1"/>
                    <a:pt x="4012" y="1"/>
                    <a:pt x="4005" y="8"/>
                  </a:cubicBezTo>
                  <a:cubicBezTo>
                    <a:pt x="3998" y="15"/>
                    <a:pt x="2886" y="1002"/>
                    <a:pt x="2538" y="1287"/>
                  </a:cubicBezTo>
                  <a:cubicBezTo>
                    <a:pt x="2191" y="1572"/>
                    <a:pt x="1614" y="2740"/>
                    <a:pt x="1176" y="4061"/>
                  </a:cubicBezTo>
                  <a:cubicBezTo>
                    <a:pt x="209" y="6918"/>
                    <a:pt x="1" y="15087"/>
                    <a:pt x="1" y="15164"/>
                  </a:cubicBezTo>
                  <a:lnTo>
                    <a:pt x="1" y="15184"/>
                  </a:lnTo>
                  <a:cubicBezTo>
                    <a:pt x="1" y="15191"/>
                    <a:pt x="112" y="15407"/>
                    <a:pt x="529" y="15650"/>
                  </a:cubicBezTo>
                  <a:cubicBezTo>
                    <a:pt x="912" y="15880"/>
                    <a:pt x="1635" y="16165"/>
                    <a:pt x="2928" y="16269"/>
                  </a:cubicBezTo>
                  <a:cubicBezTo>
                    <a:pt x="3734" y="16338"/>
                    <a:pt x="4450" y="16366"/>
                    <a:pt x="5076" y="16366"/>
                  </a:cubicBezTo>
                  <a:cubicBezTo>
                    <a:pt x="8128" y="16366"/>
                    <a:pt x="9240" y="15734"/>
                    <a:pt x="9254" y="15713"/>
                  </a:cubicBezTo>
                  <a:cubicBezTo>
                    <a:pt x="9275" y="15706"/>
                    <a:pt x="9275" y="15692"/>
                    <a:pt x="9275" y="15678"/>
                  </a:cubicBezTo>
                  <a:cubicBezTo>
                    <a:pt x="9275" y="15671"/>
                    <a:pt x="9039" y="14614"/>
                    <a:pt x="8962" y="13996"/>
                  </a:cubicBezTo>
                  <a:cubicBezTo>
                    <a:pt x="8893" y="13412"/>
                    <a:pt x="11020" y="6772"/>
                    <a:pt x="11722" y="4589"/>
                  </a:cubicBezTo>
                  <a:cubicBezTo>
                    <a:pt x="11792" y="4388"/>
                    <a:pt x="11847" y="4228"/>
                    <a:pt x="11882" y="4110"/>
                  </a:cubicBezTo>
                  <a:cubicBezTo>
                    <a:pt x="12369" y="2594"/>
                    <a:pt x="11959" y="1968"/>
                    <a:pt x="11535" y="1704"/>
                  </a:cubicBezTo>
                  <a:cubicBezTo>
                    <a:pt x="11020" y="1398"/>
                    <a:pt x="8879" y="168"/>
                    <a:pt x="8865" y="161"/>
                  </a:cubicBezTo>
                  <a:cubicBezTo>
                    <a:pt x="8858" y="147"/>
                    <a:pt x="8858" y="147"/>
                    <a:pt x="8844" y="147"/>
                  </a:cubicBezTo>
                  <a:lnTo>
                    <a:pt x="4033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3" name="Google Shape;2933;p75"/>
            <p:cNvSpPr/>
            <p:nvPr/>
          </p:nvSpPr>
          <p:spPr>
            <a:xfrm>
              <a:off x="4216525" y="2101000"/>
              <a:ext cx="32000" cy="82050"/>
            </a:xfrm>
            <a:custGeom>
              <a:avLst/>
              <a:gdLst/>
              <a:ahLst/>
              <a:cxnLst/>
              <a:rect l="l" t="t" r="r" b="b"/>
              <a:pathLst>
                <a:path w="1280" h="3282" extrusionOk="0">
                  <a:moveTo>
                    <a:pt x="543" y="0"/>
                  </a:moveTo>
                  <a:cubicBezTo>
                    <a:pt x="543" y="0"/>
                    <a:pt x="132" y="932"/>
                    <a:pt x="63" y="1877"/>
                  </a:cubicBezTo>
                  <a:cubicBezTo>
                    <a:pt x="1" y="2823"/>
                    <a:pt x="548" y="3282"/>
                    <a:pt x="1256" y="3282"/>
                  </a:cubicBezTo>
                  <a:cubicBezTo>
                    <a:pt x="1262" y="3282"/>
                    <a:pt x="1267" y="3282"/>
                    <a:pt x="1272" y="3282"/>
                  </a:cubicBezTo>
                  <a:lnTo>
                    <a:pt x="1279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4" name="Google Shape;2934;p75"/>
            <p:cNvSpPr/>
            <p:nvPr/>
          </p:nvSpPr>
          <p:spPr>
            <a:xfrm>
              <a:off x="4216525" y="2100300"/>
              <a:ext cx="33050" cy="83800"/>
            </a:xfrm>
            <a:custGeom>
              <a:avLst/>
              <a:gdLst/>
              <a:ahLst/>
              <a:cxnLst/>
              <a:rect l="l" t="t" r="r" b="b"/>
              <a:pathLst>
                <a:path w="1322" h="3352" extrusionOk="0">
                  <a:moveTo>
                    <a:pt x="1252" y="63"/>
                  </a:moveTo>
                  <a:lnTo>
                    <a:pt x="1245" y="3282"/>
                  </a:lnTo>
                  <a:cubicBezTo>
                    <a:pt x="904" y="3282"/>
                    <a:pt x="612" y="3164"/>
                    <a:pt x="410" y="2948"/>
                  </a:cubicBezTo>
                  <a:cubicBezTo>
                    <a:pt x="181" y="2705"/>
                    <a:pt x="77" y="2350"/>
                    <a:pt x="105" y="1912"/>
                  </a:cubicBezTo>
                  <a:cubicBezTo>
                    <a:pt x="160" y="1057"/>
                    <a:pt x="508" y="202"/>
                    <a:pt x="563" y="63"/>
                  </a:cubicBezTo>
                  <a:close/>
                  <a:moveTo>
                    <a:pt x="543" y="0"/>
                  </a:moveTo>
                  <a:cubicBezTo>
                    <a:pt x="529" y="0"/>
                    <a:pt x="522" y="14"/>
                    <a:pt x="515" y="21"/>
                  </a:cubicBezTo>
                  <a:cubicBezTo>
                    <a:pt x="508" y="28"/>
                    <a:pt x="98" y="967"/>
                    <a:pt x="35" y="1905"/>
                  </a:cubicBezTo>
                  <a:cubicBezTo>
                    <a:pt x="0" y="2364"/>
                    <a:pt x="111" y="2739"/>
                    <a:pt x="355" y="2990"/>
                  </a:cubicBezTo>
                  <a:cubicBezTo>
                    <a:pt x="577" y="3226"/>
                    <a:pt x="897" y="3351"/>
                    <a:pt x="1259" y="3351"/>
                  </a:cubicBezTo>
                  <a:lnTo>
                    <a:pt x="1279" y="3351"/>
                  </a:lnTo>
                  <a:cubicBezTo>
                    <a:pt x="1293" y="3351"/>
                    <a:pt x="1314" y="3330"/>
                    <a:pt x="1314" y="3317"/>
                  </a:cubicBezTo>
                  <a:lnTo>
                    <a:pt x="1321" y="42"/>
                  </a:lnTo>
                  <a:cubicBezTo>
                    <a:pt x="1321" y="28"/>
                    <a:pt x="1321" y="21"/>
                    <a:pt x="1314" y="14"/>
                  </a:cubicBezTo>
                  <a:cubicBezTo>
                    <a:pt x="1300" y="0"/>
                    <a:pt x="1293" y="0"/>
                    <a:pt x="1286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5" name="Google Shape;2935;p75"/>
            <p:cNvSpPr/>
            <p:nvPr/>
          </p:nvSpPr>
          <p:spPr>
            <a:xfrm>
              <a:off x="4278925" y="2220050"/>
              <a:ext cx="115950" cy="132575"/>
            </a:xfrm>
            <a:custGeom>
              <a:avLst/>
              <a:gdLst/>
              <a:ahLst/>
              <a:cxnLst/>
              <a:rect l="l" t="t" r="r" b="b"/>
              <a:pathLst>
                <a:path w="4638" h="5303" extrusionOk="0">
                  <a:moveTo>
                    <a:pt x="1251" y="0"/>
                  </a:moveTo>
                  <a:cubicBezTo>
                    <a:pt x="1245" y="2746"/>
                    <a:pt x="327" y="3525"/>
                    <a:pt x="167" y="3755"/>
                  </a:cubicBezTo>
                  <a:cubicBezTo>
                    <a:pt x="0" y="3991"/>
                    <a:pt x="7" y="4999"/>
                    <a:pt x="1140" y="5215"/>
                  </a:cubicBezTo>
                  <a:cubicBezTo>
                    <a:pt x="1461" y="5276"/>
                    <a:pt x="1755" y="5303"/>
                    <a:pt x="2025" y="5303"/>
                  </a:cubicBezTo>
                  <a:cubicBezTo>
                    <a:pt x="3953" y="5303"/>
                    <a:pt x="4637" y="3928"/>
                    <a:pt x="4637" y="3928"/>
                  </a:cubicBezTo>
                  <a:cubicBezTo>
                    <a:pt x="4637" y="3928"/>
                    <a:pt x="4171" y="3164"/>
                    <a:pt x="4116" y="2322"/>
                  </a:cubicBezTo>
                  <a:cubicBezTo>
                    <a:pt x="4067" y="1481"/>
                    <a:pt x="4220" y="14"/>
                    <a:pt x="4220" y="14"/>
                  </a:cubicBezTo>
                  <a:lnTo>
                    <a:pt x="1251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6" name="Google Shape;2936;p75"/>
            <p:cNvSpPr/>
            <p:nvPr/>
          </p:nvSpPr>
          <p:spPr>
            <a:xfrm>
              <a:off x="4280650" y="2219875"/>
              <a:ext cx="103800" cy="111425"/>
            </a:xfrm>
            <a:custGeom>
              <a:avLst/>
              <a:gdLst/>
              <a:ahLst/>
              <a:cxnLst/>
              <a:rect l="l" t="t" r="r" b="b"/>
              <a:pathLst>
                <a:path w="4152" h="4457" extrusionOk="0">
                  <a:moveTo>
                    <a:pt x="1182" y="0"/>
                  </a:moveTo>
                  <a:cubicBezTo>
                    <a:pt x="1176" y="2740"/>
                    <a:pt x="258" y="3518"/>
                    <a:pt x="98" y="3755"/>
                  </a:cubicBezTo>
                  <a:cubicBezTo>
                    <a:pt x="15" y="3866"/>
                    <a:pt x="1" y="4158"/>
                    <a:pt x="133" y="4457"/>
                  </a:cubicBezTo>
                  <a:cubicBezTo>
                    <a:pt x="2031" y="4172"/>
                    <a:pt x="3414" y="2607"/>
                    <a:pt x="4040" y="1822"/>
                  </a:cubicBezTo>
                  <a:cubicBezTo>
                    <a:pt x="4047" y="1008"/>
                    <a:pt x="4151" y="7"/>
                    <a:pt x="4151" y="7"/>
                  </a:cubicBezTo>
                  <a:lnTo>
                    <a:pt x="1182" y="0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7" name="Google Shape;2937;p75"/>
            <p:cNvSpPr/>
            <p:nvPr/>
          </p:nvSpPr>
          <p:spPr>
            <a:xfrm>
              <a:off x="4279100" y="2219000"/>
              <a:ext cx="116475" cy="134375"/>
            </a:xfrm>
            <a:custGeom>
              <a:avLst/>
              <a:gdLst/>
              <a:ahLst/>
              <a:cxnLst/>
              <a:rect l="l" t="t" r="r" b="b"/>
              <a:pathLst>
                <a:path w="4659" h="5375" extrusionOk="0">
                  <a:moveTo>
                    <a:pt x="1279" y="70"/>
                  </a:moveTo>
                  <a:lnTo>
                    <a:pt x="4185" y="77"/>
                  </a:lnTo>
                  <a:cubicBezTo>
                    <a:pt x="4171" y="307"/>
                    <a:pt x="4039" y="1593"/>
                    <a:pt x="4095" y="2357"/>
                  </a:cubicBezTo>
                  <a:cubicBezTo>
                    <a:pt x="4144" y="3129"/>
                    <a:pt x="4540" y="3852"/>
                    <a:pt x="4609" y="3963"/>
                  </a:cubicBezTo>
                  <a:cubicBezTo>
                    <a:pt x="4525" y="4115"/>
                    <a:pt x="3802" y="5300"/>
                    <a:pt x="2013" y="5300"/>
                  </a:cubicBezTo>
                  <a:cubicBezTo>
                    <a:pt x="1748" y="5300"/>
                    <a:pt x="1460" y="5274"/>
                    <a:pt x="1147" y="5215"/>
                  </a:cubicBezTo>
                  <a:cubicBezTo>
                    <a:pt x="549" y="5104"/>
                    <a:pt x="306" y="4770"/>
                    <a:pt x="202" y="4520"/>
                  </a:cubicBezTo>
                  <a:cubicBezTo>
                    <a:pt x="70" y="4207"/>
                    <a:pt x="125" y="3915"/>
                    <a:pt x="195" y="3810"/>
                  </a:cubicBezTo>
                  <a:cubicBezTo>
                    <a:pt x="209" y="3790"/>
                    <a:pt x="229" y="3755"/>
                    <a:pt x="264" y="3720"/>
                  </a:cubicBezTo>
                  <a:cubicBezTo>
                    <a:pt x="542" y="3393"/>
                    <a:pt x="1258" y="2510"/>
                    <a:pt x="1279" y="70"/>
                  </a:cubicBezTo>
                  <a:close/>
                  <a:moveTo>
                    <a:pt x="1238" y="1"/>
                  </a:moveTo>
                  <a:cubicBezTo>
                    <a:pt x="1217" y="1"/>
                    <a:pt x="1203" y="22"/>
                    <a:pt x="1203" y="35"/>
                  </a:cubicBezTo>
                  <a:cubicBezTo>
                    <a:pt x="1203" y="2490"/>
                    <a:pt x="473" y="3345"/>
                    <a:pt x="202" y="3678"/>
                  </a:cubicBezTo>
                  <a:cubicBezTo>
                    <a:pt x="167" y="3720"/>
                    <a:pt x="139" y="3748"/>
                    <a:pt x="125" y="3776"/>
                  </a:cubicBezTo>
                  <a:cubicBezTo>
                    <a:pt x="28" y="3915"/>
                    <a:pt x="0" y="4241"/>
                    <a:pt x="125" y="4547"/>
                  </a:cubicBezTo>
                  <a:cubicBezTo>
                    <a:pt x="236" y="4819"/>
                    <a:pt x="494" y="5166"/>
                    <a:pt x="1119" y="5284"/>
                  </a:cubicBezTo>
                  <a:cubicBezTo>
                    <a:pt x="1446" y="5347"/>
                    <a:pt x="1731" y="5375"/>
                    <a:pt x="2002" y="5375"/>
                  </a:cubicBezTo>
                  <a:cubicBezTo>
                    <a:pt x="3935" y="5375"/>
                    <a:pt x="4651" y="3998"/>
                    <a:pt x="4651" y="3970"/>
                  </a:cubicBezTo>
                  <a:cubicBezTo>
                    <a:pt x="4658" y="3956"/>
                    <a:pt x="4658" y="3950"/>
                    <a:pt x="4651" y="3936"/>
                  </a:cubicBezTo>
                  <a:cubicBezTo>
                    <a:pt x="4644" y="3936"/>
                    <a:pt x="4192" y="3171"/>
                    <a:pt x="4137" y="2351"/>
                  </a:cubicBezTo>
                  <a:cubicBezTo>
                    <a:pt x="4088" y="1523"/>
                    <a:pt x="4241" y="63"/>
                    <a:pt x="4241" y="42"/>
                  </a:cubicBezTo>
                  <a:cubicBezTo>
                    <a:pt x="4241" y="35"/>
                    <a:pt x="4241" y="28"/>
                    <a:pt x="4234" y="22"/>
                  </a:cubicBezTo>
                  <a:cubicBezTo>
                    <a:pt x="4227" y="8"/>
                    <a:pt x="4213" y="8"/>
                    <a:pt x="4206" y="8"/>
                  </a:cubicBezTo>
                  <a:lnTo>
                    <a:pt x="1238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8" name="Google Shape;2938;p75"/>
            <p:cNvSpPr/>
            <p:nvPr/>
          </p:nvSpPr>
          <p:spPr>
            <a:xfrm>
              <a:off x="4234425" y="2053025"/>
              <a:ext cx="195725" cy="231550"/>
            </a:xfrm>
            <a:custGeom>
              <a:avLst/>
              <a:gdLst/>
              <a:ahLst/>
              <a:cxnLst/>
              <a:rect l="l" t="t" r="r" b="b"/>
              <a:pathLst>
                <a:path w="7829" h="9262" extrusionOk="0">
                  <a:moveTo>
                    <a:pt x="3940" y="1"/>
                  </a:moveTo>
                  <a:cubicBezTo>
                    <a:pt x="3115" y="1"/>
                    <a:pt x="2262" y="262"/>
                    <a:pt x="1502" y="855"/>
                  </a:cubicBezTo>
                  <a:cubicBezTo>
                    <a:pt x="188" y="1877"/>
                    <a:pt x="0" y="3198"/>
                    <a:pt x="112" y="4582"/>
                  </a:cubicBezTo>
                  <a:cubicBezTo>
                    <a:pt x="223" y="5965"/>
                    <a:pt x="230" y="6007"/>
                    <a:pt x="223" y="6716"/>
                  </a:cubicBezTo>
                  <a:cubicBezTo>
                    <a:pt x="209" y="7432"/>
                    <a:pt x="1022" y="9177"/>
                    <a:pt x="1912" y="9254"/>
                  </a:cubicBezTo>
                  <a:cubicBezTo>
                    <a:pt x="1972" y="9259"/>
                    <a:pt x="2036" y="9262"/>
                    <a:pt x="2103" y="9262"/>
                  </a:cubicBezTo>
                  <a:cubicBezTo>
                    <a:pt x="3172" y="9262"/>
                    <a:pt x="5140" y="8581"/>
                    <a:pt x="5944" y="7064"/>
                  </a:cubicBezTo>
                  <a:cubicBezTo>
                    <a:pt x="7008" y="6626"/>
                    <a:pt x="7829" y="5666"/>
                    <a:pt x="7731" y="3372"/>
                  </a:cubicBezTo>
                  <a:cubicBezTo>
                    <a:pt x="7648" y="1429"/>
                    <a:pt x="5870" y="1"/>
                    <a:pt x="3940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9" name="Google Shape;2939;p75"/>
            <p:cNvSpPr/>
            <p:nvPr/>
          </p:nvSpPr>
          <p:spPr>
            <a:xfrm>
              <a:off x="4231650" y="2051875"/>
              <a:ext cx="198675" cy="233375"/>
            </a:xfrm>
            <a:custGeom>
              <a:avLst/>
              <a:gdLst/>
              <a:ahLst/>
              <a:cxnLst/>
              <a:rect l="l" t="t" r="r" b="b"/>
              <a:pathLst>
                <a:path w="7947" h="9335" extrusionOk="0">
                  <a:moveTo>
                    <a:pt x="4026" y="79"/>
                  </a:moveTo>
                  <a:cubicBezTo>
                    <a:pt x="4586" y="79"/>
                    <a:pt x="5150" y="202"/>
                    <a:pt x="5687" y="450"/>
                  </a:cubicBezTo>
                  <a:cubicBezTo>
                    <a:pt x="6931" y="1020"/>
                    <a:pt x="7738" y="2160"/>
                    <a:pt x="7794" y="3418"/>
                  </a:cubicBezTo>
                  <a:cubicBezTo>
                    <a:pt x="7877" y="5372"/>
                    <a:pt x="7314" y="6540"/>
                    <a:pt x="6028" y="7075"/>
                  </a:cubicBezTo>
                  <a:cubicBezTo>
                    <a:pt x="6021" y="7082"/>
                    <a:pt x="6007" y="7082"/>
                    <a:pt x="6007" y="7096"/>
                  </a:cubicBezTo>
                  <a:cubicBezTo>
                    <a:pt x="5210" y="8611"/>
                    <a:pt x="3220" y="9271"/>
                    <a:pt x="2174" y="9271"/>
                  </a:cubicBezTo>
                  <a:cubicBezTo>
                    <a:pt x="2116" y="9271"/>
                    <a:pt x="2061" y="9269"/>
                    <a:pt x="2009" y="9265"/>
                  </a:cubicBezTo>
                  <a:cubicBezTo>
                    <a:pt x="1168" y="9195"/>
                    <a:pt x="341" y="7499"/>
                    <a:pt x="362" y="6762"/>
                  </a:cubicBezTo>
                  <a:cubicBezTo>
                    <a:pt x="369" y="6129"/>
                    <a:pt x="362" y="6025"/>
                    <a:pt x="285" y="5038"/>
                  </a:cubicBezTo>
                  <a:lnTo>
                    <a:pt x="250" y="4628"/>
                  </a:lnTo>
                  <a:cubicBezTo>
                    <a:pt x="153" y="3404"/>
                    <a:pt x="236" y="2014"/>
                    <a:pt x="1627" y="922"/>
                  </a:cubicBezTo>
                  <a:lnTo>
                    <a:pt x="1622" y="915"/>
                  </a:lnTo>
                  <a:lnTo>
                    <a:pt x="1622" y="915"/>
                  </a:lnTo>
                  <a:cubicBezTo>
                    <a:pt x="2338" y="361"/>
                    <a:pt x="3177" y="79"/>
                    <a:pt x="4026" y="79"/>
                  </a:cubicBezTo>
                  <a:close/>
                  <a:moveTo>
                    <a:pt x="4041" y="1"/>
                  </a:moveTo>
                  <a:cubicBezTo>
                    <a:pt x="3173" y="1"/>
                    <a:pt x="2318" y="291"/>
                    <a:pt x="1585" y="860"/>
                  </a:cubicBezTo>
                  <a:cubicBezTo>
                    <a:pt x="834" y="1444"/>
                    <a:pt x="0" y="2403"/>
                    <a:pt x="188" y="4628"/>
                  </a:cubicBezTo>
                  <a:lnTo>
                    <a:pt x="223" y="5031"/>
                  </a:lnTo>
                  <a:cubicBezTo>
                    <a:pt x="299" y="6018"/>
                    <a:pt x="306" y="6123"/>
                    <a:pt x="299" y="6755"/>
                  </a:cubicBezTo>
                  <a:cubicBezTo>
                    <a:pt x="285" y="7430"/>
                    <a:pt x="1092" y="9251"/>
                    <a:pt x="2009" y="9327"/>
                  </a:cubicBezTo>
                  <a:cubicBezTo>
                    <a:pt x="2065" y="9334"/>
                    <a:pt x="2127" y="9334"/>
                    <a:pt x="2183" y="9334"/>
                  </a:cubicBezTo>
                  <a:cubicBezTo>
                    <a:pt x="3247" y="9334"/>
                    <a:pt x="5263" y="8667"/>
                    <a:pt x="6062" y="7131"/>
                  </a:cubicBezTo>
                  <a:cubicBezTo>
                    <a:pt x="7369" y="6581"/>
                    <a:pt x="7946" y="5400"/>
                    <a:pt x="7856" y="3411"/>
                  </a:cubicBezTo>
                  <a:cubicBezTo>
                    <a:pt x="7807" y="2125"/>
                    <a:pt x="6980" y="957"/>
                    <a:pt x="5722" y="373"/>
                  </a:cubicBezTo>
                  <a:cubicBezTo>
                    <a:pt x="5176" y="124"/>
                    <a:pt x="4606" y="1"/>
                    <a:pt x="4041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0" name="Google Shape;2940;p75"/>
            <p:cNvSpPr/>
            <p:nvPr/>
          </p:nvSpPr>
          <p:spPr>
            <a:xfrm>
              <a:off x="4230075" y="2046400"/>
              <a:ext cx="208950" cy="218675"/>
            </a:xfrm>
            <a:custGeom>
              <a:avLst/>
              <a:gdLst/>
              <a:ahLst/>
              <a:cxnLst/>
              <a:rect l="l" t="t" r="r" b="b"/>
              <a:pathLst>
                <a:path w="8358" h="8747" extrusionOk="0">
                  <a:moveTo>
                    <a:pt x="4047" y="0"/>
                  </a:moveTo>
                  <a:cubicBezTo>
                    <a:pt x="2430" y="0"/>
                    <a:pt x="861" y="765"/>
                    <a:pt x="1" y="2184"/>
                  </a:cubicBezTo>
                  <a:cubicBezTo>
                    <a:pt x="1" y="2184"/>
                    <a:pt x="1447" y="4374"/>
                    <a:pt x="5472" y="4840"/>
                  </a:cubicBezTo>
                  <a:lnTo>
                    <a:pt x="5979" y="6077"/>
                  </a:lnTo>
                  <a:cubicBezTo>
                    <a:pt x="5979" y="6077"/>
                    <a:pt x="6139" y="5952"/>
                    <a:pt x="6306" y="5660"/>
                  </a:cubicBezTo>
                  <a:lnTo>
                    <a:pt x="6689" y="5097"/>
                  </a:lnTo>
                  <a:lnTo>
                    <a:pt x="6654" y="6877"/>
                  </a:lnTo>
                  <a:lnTo>
                    <a:pt x="6167" y="7322"/>
                  </a:lnTo>
                  <a:lnTo>
                    <a:pt x="6056" y="8747"/>
                  </a:lnTo>
                  <a:cubicBezTo>
                    <a:pt x="6056" y="8747"/>
                    <a:pt x="6939" y="7767"/>
                    <a:pt x="7370" y="7169"/>
                  </a:cubicBezTo>
                  <a:cubicBezTo>
                    <a:pt x="7801" y="6564"/>
                    <a:pt x="8350" y="5333"/>
                    <a:pt x="8357" y="4110"/>
                  </a:cubicBezTo>
                  <a:cubicBezTo>
                    <a:pt x="8357" y="2872"/>
                    <a:pt x="7773" y="961"/>
                    <a:pt x="5653" y="258"/>
                  </a:cubicBezTo>
                  <a:cubicBezTo>
                    <a:pt x="5128" y="85"/>
                    <a:pt x="4585" y="0"/>
                    <a:pt x="4047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1" name="Google Shape;2941;p75"/>
            <p:cNvSpPr/>
            <p:nvPr/>
          </p:nvSpPr>
          <p:spPr>
            <a:xfrm>
              <a:off x="4229375" y="2045700"/>
              <a:ext cx="211025" cy="220425"/>
            </a:xfrm>
            <a:custGeom>
              <a:avLst/>
              <a:gdLst/>
              <a:ahLst/>
              <a:cxnLst/>
              <a:rect l="l" t="t" r="r" b="b"/>
              <a:pathLst>
                <a:path w="8441" h="8817" extrusionOk="0">
                  <a:moveTo>
                    <a:pt x="4085" y="74"/>
                  </a:moveTo>
                  <a:cubicBezTo>
                    <a:pt x="4620" y="74"/>
                    <a:pt x="5164" y="159"/>
                    <a:pt x="5695" y="335"/>
                  </a:cubicBezTo>
                  <a:cubicBezTo>
                    <a:pt x="7676" y="996"/>
                    <a:pt x="8371" y="2747"/>
                    <a:pt x="8371" y="4152"/>
                  </a:cubicBezTo>
                  <a:cubicBezTo>
                    <a:pt x="8371" y="5306"/>
                    <a:pt x="7857" y="6543"/>
                    <a:pt x="7384" y="7197"/>
                  </a:cubicBezTo>
                  <a:cubicBezTo>
                    <a:pt x="7022" y="7690"/>
                    <a:pt x="6341" y="8462"/>
                    <a:pt x="6133" y="8699"/>
                  </a:cubicBezTo>
                  <a:lnTo>
                    <a:pt x="6237" y="7378"/>
                  </a:lnTo>
                  <a:lnTo>
                    <a:pt x="6717" y="6960"/>
                  </a:lnTo>
                  <a:cubicBezTo>
                    <a:pt x="6723" y="6947"/>
                    <a:pt x="6723" y="6940"/>
                    <a:pt x="6723" y="6933"/>
                  </a:cubicBezTo>
                  <a:lnTo>
                    <a:pt x="6758" y="5153"/>
                  </a:lnTo>
                  <a:cubicBezTo>
                    <a:pt x="6758" y="5132"/>
                    <a:pt x="6751" y="5118"/>
                    <a:pt x="6737" y="5118"/>
                  </a:cubicBezTo>
                  <a:cubicBezTo>
                    <a:pt x="6733" y="5116"/>
                    <a:pt x="6729" y="5115"/>
                    <a:pt x="6725" y="5115"/>
                  </a:cubicBezTo>
                  <a:cubicBezTo>
                    <a:pt x="6716" y="5115"/>
                    <a:pt x="6708" y="5120"/>
                    <a:pt x="6703" y="5125"/>
                  </a:cubicBezTo>
                  <a:lnTo>
                    <a:pt x="6320" y="5688"/>
                  </a:lnTo>
                  <a:cubicBezTo>
                    <a:pt x="6202" y="5890"/>
                    <a:pt x="6084" y="6008"/>
                    <a:pt x="6028" y="6064"/>
                  </a:cubicBezTo>
                  <a:lnTo>
                    <a:pt x="5542" y="4868"/>
                  </a:lnTo>
                  <a:cubicBezTo>
                    <a:pt x="5542" y="4854"/>
                    <a:pt x="5528" y="4847"/>
                    <a:pt x="5521" y="4847"/>
                  </a:cubicBezTo>
                  <a:cubicBezTo>
                    <a:pt x="1746" y="4416"/>
                    <a:pt x="223" y="2421"/>
                    <a:pt x="77" y="2226"/>
                  </a:cubicBezTo>
                  <a:cubicBezTo>
                    <a:pt x="905" y="864"/>
                    <a:pt x="2451" y="74"/>
                    <a:pt x="4085" y="74"/>
                  </a:cubicBezTo>
                  <a:close/>
                  <a:moveTo>
                    <a:pt x="4080" y="0"/>
                  </a:moveTo>
                  <a:cubicBezTo>
                    <a:pt x="2418" y="0"/>
                    <a:pt x="847" y="810"/>
                    <a:pt x="8" y="2205"/>
                  </a:cubicBezTo>
                  <a:cubicBezTo>
                    <a:pt x="1" y="2212"/>
                    <a:pt x="1" y="2233"/>
                    <a:pt x="8" y="2240"/>
                  </a:cubicBezTo>
                  <a:cubicBezTo>
                    <a:pt x="15" y="2268"/>
                    <a:pt x="1509" y="4451"/>
                    <a:pt x="5486" y="4910"/>
                  </a:cubicBezTo>
                  <a:lnTo>
                    <a:pt x="5987" y="6133"/>
                  </a:lnTo>
                  <a:cubicBezTo>
                    <a:pt x="5987" y="6140"/>
                    <a:pt x="5994" y="6154"/>
                    <a:pt x="6007" y="6154"/>
                  </a:cubicBezTo>
                  <a:cubicBezTo>
                    <a:pt x="6014" y="6154"/>
                    <a:pt x="6021" y="6154"/>
                    <a:pt x="6028" y="6140"/>
                  </a:cubicBezTo>
                  <a:cubicBezTo>
                    <a:pt x="6042" y="6140"/>
                    <a:pt x="6202" y="6015"/>
                    <a:pt x="6369" y="5723"/>
                  </a:cubicBezTo>
                  <a:lnTo>
                    <a:pt x="6689" y="5250"/>
                  </a:lnTo>
                  <a:lnTo>
                    <a:pt x="6654" y="6905"/>
                  </a:lnTo>
                  <a:lnTo>
                    <a:pt x="6188" y="7343"/>
                  </a:lnTo>
                  <a:cubicBezTo>
                    <a:pt x="6188" y="7343"/>
                    <a:pt x="6181" y="7350"/>
                    <a:pt x="6181" y="7357"/>
                  </a:cubicBezTo>
                  <a:lnTo>
                    <a:pt x="6063" y="8782"/>
                  </a:lnTo>
                  <a:cubicBezTo>
                    <a:pt x="6063" y="8803"/>
                    <a:pt x="6077" y="8810"/>
                    <a:pt x="6084" y="8817"/>
                  </a:cubicBezTo>
                  <a:lnTo>
                    <a:pt x="6091" y="8817"/>
                  </a:lnTo>
                  <a:cubicBezTo>
                    <a:pt x="6098" y="8817"/>
                    <a:pt x="6112" y="8817"/>
                    <a:pt x="6119" y="8803"/>
                  </a:cubicBezTo>
                  <a:cubicBezTo>
                    <a:pt x="6126" y="8796"/>
                    <a:pt x="7009" y="7823"/>
                    <a:pt x="7440" y="7218"/>
                  </a:cubicBezTo>
                  <a:cubicBezTo>
                    <a:pt x="7905" y="6557"/>
                    <a:pt x="8427" y="5320"/>
                    <a:pt x="8427" y="4145"/>
                  </a:cubicBezTo>
                  <a:cubicBezTo>
                    <a:pt x="8441" y="2713"/>
                    <a:pt x="7725" y="940"/>
                    <a:pt x="5708" y="266"/>
                  </a:cubicBezTo>
                  <a:cubicBezTo>
                    <a:pt x="5171" y="86"/>
                    <a:pt x="4620" y="0"/>
                    <a:pt x="4080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2" name="Google Shape;2942;p75"/>
            <p:cNvSpPr/>
            <p:nvPr/>
          </p:nvSpPr>
          <p:spPr>
            <a:xfrm>
              <a:off x="4382675" y="2167550"/>
              <a:ext cx="49350" cy="62100"/>
            </a:xfrm>
            <a:custGeom>
              <a:avLst/>
              <a:gdLst/>
              <a:ahLst/>
              <a:cxnLst/>
              <a:rect l="l" t="t" r="r" b="b"/>
              <a:pathLst>
                <a:path w="1974" h="2484" extrusionOk="0">
                  <a:moveTo>
                    <a:pt x="1286" y="1"/>
                  </a:moveTo>
                  <a:cubicBezTo>
                    <a:pt x="1284" y="1"/>
                    <a:pt x="1282" y="1"/>
                    <a:pt x="1280" y="1"/>
                  </a:cubicBezTo>
                  <a:cubicBezTo>
                    <a:pt x="890" y="8"/>
                    <a:pt x="591" y="279"/>
                    <a:pt x="418" y="501"/>
                  </a:cubicBezTo>
                  <a:cubicBezTo>
                    <a:pt x="279" y="675"/>
                    <a:pt x="348" y="800"/>
                    <a:pt x="348" y="800"/>
                  </a:cubicBezTo>
                  <a:cubicBezTo>
                    <a:pt x="70" y="1648"/>
                    <a:pt x="1" y="2483"/>
                    <a:pt x="14" y="2483"/>
                  </a:cubicBezTo>
                  <a:cubicBezTo>
                    <a:pt x="23" y="2483"/>
                    <a:pt x="32" y="2483"/>
                    <a:pt x="41" y="2483"/>
                  </a:cubicBezTo>
                  <a:cubicBezTo>
                    <a:pt x="354" y="2483"/>
                    <a:pt x="1041" y="2251"/>
                    <a:pt x="1419" y="1683"/>
                  </a:cubicBezTo>
                  <a:cubicBezTo>
                    <a:pt x="1807" y="1094"/>
                    <a:pt x="1974" y="1"/>
                    <a:pt x="1286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3" name="Google Shape;2943;p75"/>
            <p:cNvSpPr/>
            <p:nvPr/>
          </p:nvSpPr>
          <p:spPr>
            <a:xfrm>
              <a:off x="4382150" y="2166875"/>
              <a:ext cx="48175" cy="63625"/>
            </a:xfrm>
            <a:custGeom>
              <a:avLst/>
              <a:gdLst/>
              <a:ahLst/>
              <a:cxnLst/>
              <a:rect l="l" t="t" r="r" b="b"/>
              <a:pathLst>
                <a:path w="1927" h="2545" extrusionOk="0">
                  <a:moveTo>
                    <a:pt x="1301" y="0"/>
                  </a:moveTo>
                  <a:cubicBezTo>
                    <a:pt x="599" y="7"/>
                    <a:pt x="223" y="806"/>
                    <a:pt x="209" y="841"/>
                  </a:cubicBezTo>
                  <a:cubicBezTo>
                    <a:pt x="195" y="862"/>
                    <a:pt x="209" y="876"/>
                    <a:pt x="223" y="890"/>
                  </a:cubicBezTo>
                  <a:cubicBezTo>
                    <a:pt x="228" y="892"/>
                    <a:pt x="233" y="892"/>
                    <a:pt x="238" y="892"/>
                  </a:cubicBezTo>
                  <a:cubicBezTo>
                    <a:pt x="251" y="892"/>
                    <a:pt x="260" y="885"/>
                    <a:pt x="265" y="869"/>
                  </a:cubicBezTo>
                  <a:cubicBezTo>
                    <a:pt x="265" y="862"/>
                    <a:pt x="633" y="70"/>
                    <a:pt x="1301" y="63"/>
                  </a:cubicBezTo>
                  <a:cubicBezTo>
                    <a:pt x="1468" y="63"/>
                    <a:pt x="1600" y="132"/>
                    <a:pt x="1669" y="264"/>
                  </a:cubicBezTo>
                  <a:cubicBezTo>
                    <a:pt x="1857" y="598"/>
                    <a:pt x="1683" y="1286"/>
                    <a:pt x="1412" y="1696"/>
                  </a:cubicBezTo>
                  <a:cubicBezTo>
                    <a:pt x="1034" y="2250"/>
                    <a:pt x="368" y="2476"/>
                    <a:pt x="62" y="2476"/>
                  </a:cubicBezTo>
                  <a:cubicBezTo>
                    <a:pt x="53" y="2476"/>
                    <a:pt x="44" y="2475"/>
                    <a:pt x="35" y="2475"/>
                  </a:cubicBezTo>
                  <a:cubicBezTo>
                    <a:pt x="15" y="2475"/>
                    <a:pt x="1" y="2496"/>
                    <a:pt x="1" y="2510"/>
                  </a:cubicBezTo>
                  <a:cubicBezTo>
                    <a:pt x="1" y="2531"/>
                    <a:pt x="15" y="2545"/>
                    <a:pt x="35" y="2545"/>
                  </a:cubicBezTo>
                  <a:lnTo>
                    <a:pt x="49" y="2545"/>
                  </a:lnTo>
                  <a:cubicBezTo>
                    <a:pt x="362" y="2545"/>
                    <a:pt x="1064" y="2315"/>
                    <a:pt x="1468" y="1738"/>
                  </a:cubicBezTo>
                  <a:cubicBezTo>
                    <a:pt x="1753" y="1307"/>
                    <a:pt x="1926" y="598"/>
                    <a:pt x="1725" y="236"/>
                  </a:cubicBezTo>
                  <a:cubicBezTo>
                    <a:pt x="1641" y="76"/>
                    <a:pt x="1495" y="0"/>
                    <a:pt x="1301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4" name="Google Shape;2944;p75"/>
            <p:cNvSpPr/>
            <p:nvPr/>
          </p:nvSpPr>
          <p:spPr>
            <a:xfrm>
              <a:off x="4303250" y="2173425"/>
              <a:ext cx="15850" cy="19200"/>
            </a:xfrm>
            <a:custGeom>
              <a:avLst/>
              <a:gdLst/>
              <a:ahLst/>
              <a:cxnLst/>
              <a:rect l="l" t="t" r="r" b="b"/>
              <a:pathLst>
                <a:path w="634" h="768" extrusionOk="0">
                  <a:moveTo>
                    <a:pt x="314" y="0"/>
                  </a:moveTo>
                  <a:cubicBezTo>
                    <a:pt x="304" y="0"/>
                    <a:pt x="295" y="1"/>
                    <a:pt x="285" y="2"/>
                  </a:cubicBezTo>
                  <a:cubicBezTo>
                    <a:pt x="119" y="16"/>
                    <a:pt x="0" y="197"/>
                    <a:pt x="14" y="405"/>
                  </a:cubicBezTo>
                  <a:cubicBezTo>
                    <a:pt x="34" y="606"/>
                    <a:pt x="170" y="768"/>
                    <a:pt x="329" y="768"/>
                  </a:cubicBezTo>
                  <a:cubicBezTo>
                    <a:pt x="335" y="768"/>
                    <a:pt x="341" y="767"/>
                    <a:pt x="348" y="767"/>
                  </a:cubicBezTo>
                  <a:cubicBezTo>
                    <a:pt x="515" y="746"/>
                    <a:pt x="633" y="565"/>
                    <a:pt x="619" y="357"/>
                  </a:cubicBezTo>
                  <a:cubicBezTo>
                    <a:pt x="599" y="160"/>
                    <a:pt x="468" y="0"/>
                    <a:pt x="314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5" name="Google Shape;2945;p75"/>
            <p:cNvSpPr/>
            <p:nvPr/>
          </p:nvSpPr>
          <p:spPr>
            <a:xfrm>
              <a:off x="4243450" y="2179200"/>
              <a:ext cx="13075" cy="17075"/>
            </a:xfrm>
            <a:custGeom>
              <a:avLst/>
              <a:gdLst/>
              <a:ahLst/>
              <a:cxnLst/>
              <a:rect l="l" t="t" r="r" b="b"/>
              <a:pathLst>
                <a:path w="523" h="683" extrusionOk="0">
                  <a:moveTo>
                    <a:pt x="237" y="1"/>
                  </a:moveTo>
                  <a:cubicBezTo>
                    <a:pt x="98" y="15"/>
                    <a:pt x="1" y="174"/>
                    <a:pt x="22" y="362"/>
                  </a:cubicBezTo>
                  <a:cubicBezTo>
                    <a:pt x="28" y="545"/>
                    <a:pt x="141" y="682"/>
                    <a:pt x="276" y="682"/>
                  </a:cubicBezTo>
                  <a:cubicBezTo>
                    <a:pt x="279" y="682"/>
                    <a:pt x="283" y="682"/>
                    <a:pt x="286" y="682"/>
                  </a:cubicBezTo>
                  <a:cubicBezTo>
                    <a:pt x="425" y="668"/>
                    <a:pt x="522" y="508"/>
                    <a:pt x="508" y="320"/>
                  </a:cubicBezTo>
                  <a:cubicBezTo>
                    <a:pt x="494" y="140"/>
                    <a:pt x="376" y="1"/>
                    <a:pt x="237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6" name="Google Shape;2946;p75"/>
            <p:cNvSpPr/>
            <p:nvPr/>
          </p:nvSpPr>
          <p:spPr>
            <a:xfrm>
              <a:off x="4264500" y="2213625"/>
              <a:ext cx="6975" cy="12525"/>
            </a:xfrm>
            <a:custGeom>
              <a:avLst/>
              <a:gdLst/>
              <a:ahLst/>
              <a:cxnLst/>
              <a:rect l="l" t="t" r="r" b="b"/>
              <a:pathLst>
                <a:path w="279" h="501" extrusionOk="0">
                  <a:moveTo>
                    <a:pt x="118" y="0"/>
                  </a:moveTo>
                  <a:cubicBezTo>
                    <a:pt x="97" y="0"/>
                    <a:pt x="83" y="7"/>
                    <a:pt x="83" y="28"/>
                  </a:cubicBezTo>
                  <a:cubicBezTo>
                    <a:pt x="0" y="389"/>
                    <a:pt x="229" y="494"/>
                    <a:pt x="236" y="501"/>
                  </a:cubicBezTo>
                  <a:lnTo>
                    <a:pt x="257" y="501"/>
                  </a:lnTo>
                  <a:cubicBezTo>
                    <a:pt x="264" y="501"/>
                    <a:pt x="278" y="494"/>
                    <a:pt x="271" y="487"/>
                  </a:cubicBezTo>
                  <a:cubicBezTo>
                    <a:pt x="278" y="466"/>
                    <a:pt x="271" y="452"/>
                    <a:pt x="257" y="438"/>
                  </a:cubicBezTo>
                  <a:cubicBezTo>
                    <a:pt x="257" y="438"/>
                    <a:pt x="70" y="348"/>
                    <a:pt x="139" y="35"/>
                  </a:cubicBezTo>
                  <a:cubicBezTo>
                    <a:pt x="139" y="14"/>
                    <a:pt x="132" y="0"/>
                    <a:pt x="11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7" name="Google Shape;2947;p75"/>
            <p:cNvSpPr/>
            <p:nvPr/>
          </p:nvSpPr>
          <p:spPr>
            <a:xfrm>
              <a:off x="4270225" y="2241475"/>
              <a:ext cx="32175" cy="9025"/>
            </a:xfrm>
            <a:custGeom>
              <a:avLst/>
              <a:gdLst/>
              <a:ahLst/>
              <a:cxnLst/>
              <a:rect l="l" t="t" r="r" b="b"/>
              <a:pathLst>
                <a:path w="1287" h="361" extrusionOk="0">
                  <a:moveTo>
                    <a:pt x="1254" y="1"/>
                  </a:moveTo>
                  <a:cubicBezTo>
                    <a:pt x="1247" y="1"/>
                    <a:pt x="1240" y="3"/>
                    <a:pt x="1231" y="5"/>
                  </a:cubicBezTo>
                  <a:cubicBezTo>
                    <a:pt x="900" y="239"/>
                    <a:pt x="556" y="288"/>
                    <a:pt x="323" y="288"/>
                  </a:cubicBezTo>
                  <a:cubicBezTo>
                    <a:pt x="155" y="288"/>
                    <a:pt x="45" y="263"/>
                    <a:pt x="42" y="263"/>
                  </a:cubicBezTo>
                  <a:cubicBezTo>
                    <a:pt x="14" y="263"/>
                    <a:pt x="0" y="277"/>
                    <a:pt x="0" y="290"/>
                  </a:cubicBezTo>
                  <a:cubicBezTo>
                    <a:pt x="0" y="318"/>
                    <a:pt x="7" y="339"/>
                    <a:pt x="28" y="339"/>
                  </a:cubicBezTo>
                  <a:cubicBezTo>
                    <a:pt x="42" y="339"/>
                    <a:pt x="146" y="360"/>
                    <a:pt x="313" y="360"/>
                  </a:cubicBezTo>
                  <a:cubicBezTo>
                    <a:pt x="557" y="360"/>
                    <a:pt x="911" y="311"/>
                    <a:pt x="1266" y="61"/>
                  </a:cubicBezTo>
                  <a:cubicBezTo>
                    <a:pt x="1287" y="47"/>
                    <a:pt x="1287" y="33"/>
                    <a:pt x="1280" y="12"/>
                  </a:cubicBezTo>
                  <a:cubicBezTo>
                    <a:pt x="1272" y="4"/>
                    <a:pt x="1263" y="1"/>
                    <a:pt x="1254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8" name="Google Shape;2948;p75"/>
            <p:cNvSpPr/>
            <p:nvPr/>
          </p:nvSpPr>
          <p:spPr>
            <a:xfrm>
              <a:off x="4296125" y="2155850"/>
              <a:ext cx="28350" cy="4775"/>
            </a:xfrm>
            <a:custGeom>
              <a:avLst/>
              <a:gdLst/>
              <a:ahLst/>
              <a:cxnLst/>
              <a:rect l="l" t="t" r="r" b="b"/>
              <a:pathLst>
                <a:path w="1134" h="191" extrusionOk="0">
                  <a:moveTo>
                    <a:pt x="681" y="0"/>
                  </a:moveTo>
                  <a:cubicBezTo>
                    <a:pt x="216" y="0"/>
                    <a:pt x="20" y="123"/>
                    <a:pt x="14" y="128"/>
                  </a:cubicBezTo>
                  <a:cubicBezTo>
                    <a:pt x="0" y="135"/>
                    <a:pt x="0" y="156"/>
                    <a:pt x="7" y="170"/>
                  </a:cubicBezTo>
                  <a:cubicBezTo>
                    <a:pt x="14" y="184"/>
                    <a:pt x="21" y="191"/>
                    <a:pt x="35" y="191"/>
                  </a:cubicBezTo>
                  <a:cubicBezTo>
                    <a:pt x="42" y="191"/>
                    <a:pt x="42" y="191"/>
                    <a:pt x="49" y="170"/>
                  </a:cubicBezTo>
                  <a:cubicBezTo>
                    <a:pt x="54" y="170"/>
                    <a:pt x="240" y="61"/>
                    <a:pt x="667" y="61"/>
                  </a:cubicBezTo>
                  <a:cubicBezTo>
                    <a:pt x="790" y="61"/>
                    <a:pt x="934" y="70"/>
                    <a:pt x="1099" y="93"/>
                  </a:cubicBezTo>
                  <a:cubicBezTo>
                    <a:pt x="1120" y="93"/>
                    <a:pt x="1134" y="86"/>
                    <a:pt x="1134" y="66"/>
                  </a:cubicBezTo>
                  <a:cubicBezTo>
                    <a:pt x="1134" y="52"/>
                    <a:pt x="1127" y="31"/>
                    <a:pt x="1113" y="31"/>
                  </a:cubicBezTo>
                  <a:cubicBezTo>
                    <a:pt x="949" y="9"/>
                    <a:pt x="806" y="0"/>
                    <a:pt x="681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9" name="Google Shape;2949;p75"/>
            <p:cNvSpPr/>
            <p:nvPr/>
          </p:nvSpPr>
          <p:spPr>
            <a:xfrm>
              <a:off x="4241725" y="2158800"/>
              <a:ext cx="13225" cy="3400"/>
            </a:xfrm>
            <a:custGeom>
              <a:avLst/>
              <a:gdLst/>
              <a:ahLst/>
              <a:cxnLst/>
              <a:rect l="l" t="t" r="r" b="b"/>
              <a:pathLst>
                <a:path w="529" h="136" extrusionOk="0">
                  <a:moveTo>
                    <a:pt x="106" y="0"/>
                  </a:moveTo>
                  <a:cubicBezTo>
                    <a:pt x="81" y="0"/>
                    <a:pt x="55" y="1"/>
                    <a:pt x="28" y="3"/>
                  </a:cubicBezTo>
                  <a:cubicBezTo>
                    <a:pt x="7" y="3"/>
                    <a:pt x="0" y="17"/>
                    <a:pt x="0" y="38"/>
                  </a:cubicBezTo>
                  <a:cubicBezTo>
                    <a:pt x="0" y="52"/>
                    <a:pt x="21" y="66"/>
                    <a:pt x="35" y="66"/>
                  </a:cubicBezTo>
                  <a:cubicBezTo>
                    <a:pt x="65" y="62"/>
                    <a:pt x="95" y="61"/>
                    <a:pt x="124" y="61"/>
                  </a:cubicBezTo>
                  <a:cubicBezTo>
                    <a:pt x="326" y="61"/>
                    <a:pt x="480" y="135"/>
                    <a:pt x="480" y="135"/>
                  </a:cubicBezTo>
                  <a:lnTo>
                    <a:pt x="494" y="135"/>
                  </a:lnTo>
                  <a:cubicBezTo>
                    <a:pt x="508" y="135"/>
                    <a:pt x="515" y="135"/>
                    <a:pt x="522" y="121"/>
                  </a:cubicBezTo>
                  <a:cubicBezTo>
                    <a:pt x="529" y="107"/>
                    <a:pt x="522" y="87"/>
                    <a:pt x="508" y="80"/>
                  </a:cubicBezTo>
                  <a:cubicBezTo>
                    <a:pt x="495" y="73"/>
                    <a:pt x="326" y="0"/>
                    <a:pt x="106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0" name="Google Shape;2950;p75"/>
            <p:cNvSpPr/>
            <p:nvPr/>
          </p:nvSpPr>
          <p:spPr>
            <a:xfrm>
              <a:off x="4241025" y="2113675"/>
              <a:ext cx="42075" cy="55825"/>
            </a:xfrm>
            <a:custGeom>
              <a:avLst/>
              <a:gdLst/>
              <a:ahLst/>
              <a:cxnLst/>
              <a:rect l="l" t="t" r="r" b="b"/>
              <a:pathLst>
                <a:path w="1683" h="2233" extrusionOk="0">
                  <a:moveTo>
                    <a:pt x="1" y="1"/>
                  </a:moveTo>
                  <a:cubicBezTo>
                    <a:pt x="1" y="1"/>
                    <a:pt x="279" y="1551"/>
                    <a:pt x="1683" y="2232"/>
                  </a:cubicBezTo>
                  <a:cubicBezTo>
                    <a:pt x="1544" y="1329"/>
                    <a:pt x="1210" y="376"/>
                    <a:pt x="1210" y="376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1" name="Google Shape;2951;p75"/>
            <p:cNvSpPr/>
            <p:nvPr/>
          </p:nvSpPr>
          <p:spPr>
            <a:xfrm>
              <a:off x="4240500" y="2112975"/>
              <a:ext cx="43650" cy="57400"/>
            </a:xfrm>
            <a:custGeom>
              <a:avLst/>
              <a:gdLst/>
              <a:ahLst/>
              <a:cxnLst/>
              <a:rect l="l" t="t" r="r" b="b"/>
              <a:pathLst>
                <a:path w="1746" h="2296" extrusionOk="0">
                  <a:moveTo>
                    <a:pt x="70" y="77"/>
                  </a:moveTo>
                  <a:lnTo>
                    <a:pt x="1203" y="439"/>
                  </a:lnTo>
                  <a:cubicBezTo>
                    <a:pt x="1252" y="557"/>
                    <a:pt x="1530" y="1398"/>
                    <a:pt x="1655" y="2212"/>
                  </a:cubicBezTo>
                  <a:cubicBezTo>
                    <a:pt x="487" y="1600"/>
                    <a:pt x="126" y="348"/>
                    <a:pt x="70" y="77"/>
                  </a:cubicBezTo>
                  <a:close/>
                  <a:moveTo>
                    <a:pt x="42" y="1"/>
                  </a:moveTo>
                  <a:cubicBezTo>
                    <a:pt x="22" y="1"/>
                    <a:pt x="15" y="1"/>
                    <a:pt x="8" y="8"/>
                  </a:cubicBezTo>
                  <a:cubicBezTo>
                    <a:pt x="1" y="8"/>
                    <a:pt x="1" y="29"/>
                    <a:pt x="1" y="36"/>
                  </a:cubicBezTo>
                  <a:cubicBezTo>
                    <a:pt x="1" y="56"/>
                    <a:pt x="293" y="1607"/>
                    <a:pt x="1690" y="2295"/>
                  </a:cubicBezTo>
                  <a:lnTo>
                    <a:pt x="1739" y="2295"/>
                  </a:lnTo>
                  <a:cubicBezTo>
                    <a:pt x="1746" y="2288"/>
                    <a:pt x="1746" y="2267"/>
                    <a:pt x="1746" y="2260"/>
                  </a:cubicBezTo>
                  <a:cubicBezTo>
                    <a:pt x="1607" y="1363"/>
                    <a:pt x="1273" y="404"/>
                    <a:pt x="1273" y="390"/>
                  </a:cubicBezTo>
                  <a:cubicBezTo>
                    <a:pt x="1273" y="383"/>
                    <a:pt x="1266" y="376"/>
                    <a:pt x="1259" y="376"/>
                  </a:cubicBezTo>
                  <a:lnTo>
                    <a:pt x="4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2" name="Google Shape;2952;p75"/>
            <p:cNvSpPr/>
            <p:nvPr/>
          </p:nvSpPr>
          <p:spPr>
            <a:xfrm>
              <a:off x="4293525" y="2280700"/>
              <a:ext cx="105525" cy="108300"/>
            </a:xfrm>
            <a:custGeom>
              <a:avLst/>
              <a:gdLst/>
              <a:ahLst/>
              <a:cxnLst/>
              <a:rect l="l" t="t" r="r" b="b"/>
              <a:pathLst>
                <a:path w="4221" h="4332" extrusionOk="0">
                  <a:moveTo>
                    <a:pt x="3553" y="1"/>
                  </a:moveTo>
                  <a:lnTo>
                    <a:pt x="0" y="2573"/>
                  </a:lnTo>
                  <a:lnTo>
                    <a:pt x="2086" y="4332"/>
                  </a:lnTo>
                  <a:lnTo>
                    <a:pt x="4220" y="1342"/>
                  </a:lnTo>
                  <a:lnTo>
                    <a:pt x="3553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3" name="Google Shape;2953;p75"/>
            <p:cNvSpPr/>
            <p:nvPr/>
          </p:nvSpPr>
          <p:spPr>
            <a:xfrm>
              <a:off x="4292825" y="2279825"/>
              <a:ext cx="107250" cy="110050"/>
            </a:xfrm>
            <a:custGeom>
              <a:avLst/>
              <a:gdLst/>
              <a:ahLst/>
              <a:cxnLst/>
              <a:rect l="l" t="t" r="r" b="b"/>
              <a:pathLst>
                <a:path w="4290" h="4402" extrusionOk="0">
                  <a:moveTo>
                    <a:pt x="3574" y="91"/>
                  </a:moveTo>
                  <a:lnTo>
                    <a:pt x="4220" y="1377"/>
                  </a:lnTo>
                  <a:lnTo>
                    <a:pt x="2114" y="4318"/>
                  </a:lnTo>
                  <a:lnTo>
                    <a:pt x="84" y="2608"/>
                  </a:lnTo>
                  <a:lnTo>
                    <a:pt x="3574" y="91"/>
                  </a:lnTo>
                  <a:close/>
                  <a:moveTo>
                    <a:pt x="3588" y="1"/>
                  </a:moveTo>
                  <a:cubicBezTo>
                    <a:pt x="3581" y="1"/>
                    <a:pt x="3574" y="1"/>
                    <a:pt x="3560" y="8"/>
                  </a:cubicBezTo>
                  <a:lnTo>
                    <a:pt x="14" y="2573"/>
                  </a:lnTo>
                  <a:cubicBezTo>
                    <a:pt x="7" y="2580"/>
                    <a:pt x="0" y="2587"/>
                    <a:pt x="0" y="2601"/>
                  </a:cubicBezTo>
                  <a:cubicBezTo>
                    <a:pt x="0" y="2608"/>
                    <a:pt x="0" y="2615"/>
                    <a:pt x="7" y="2629"/>
                  </a:cubicBezTo>
                  <a:lnTo>
                    <a:pt x="2093" y="4388"/>
                  </a:lnTo>
                  <a:cubicBezTo>
                    <a:pt x="2093" y="4402"/>
                    <a:pt x="2100" y="4402"/>
                    <a:pt x="2114" y="4402"/>
                  </a:cubicBezTo>
                  <a:cubicBezTo>
                    <a:pt x="2128" y="4402"/>
                    <a:pt x="2135" y="4388"/>
                    <a:pt x="2148" y="4381"/>
                  </a:cubicBezTo>
                  <a:lnTo>
                    <a:pt x="4283" y="1391"/>
                  </a:lnTo>
                  <a:cubicBezTo>
                    <a:pt x="4290" y="1384"/>
                    <a:pt x="4290" y="1364"/>
                    <a:pt x="4283" y="1357"/>
                  </a:cubicBezTo>
                  <a:lnTo>
                    <a:pt x="3608" y="15"/>
                  </a:lnTo>
                  <a:cubicBezTo>
                    <a:pt x="3608" y="8"/>
                    <a:pt x="3595" y="1"/>
                    <a:pt x="3588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4" name="Google Shape;2954;p75"/>
            <p:cNvSpPr/>
            <p:nvPr/>
          </p:nvSpPr>
          <p:spPr>
            <a:xfrm>
              <a:off x="4250925" y="2291125"/>
              <a:ext cx="46950" cy="72850"/>
            </a:xfrm>
            <a:custGeom>
              <a:avLst/>
              <a:gdLst/>
              <a:ahLst/>
              <a:cxnLst/>
              <a:rect l="l" t="t" r="r" b="b"/>
              <a:pathLst>
                <a:path w="1878" h="2914" extrusionOk="0">
                  <a:moveTo>
                    <a:pt x="1878" y="1"/>
                  </a:moveTo>
                  <a:lnTo>
                    <a:pt x="1016" y="731"/>
                  </a:lnTo>
                  <a:lnTo>
                    <a:pt x="1" y="2914"/>
                  </a:lnTo>
                  <a:lnTo>
                    <a:pt x="1704" y="2156"/>
                  </a:lnTo>
                  <a:lnTo>
                    <a:pt x="1878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5" name="Google Shape;2955;p75"/>
            <p:cNvSpPr/>
            <p:nvPr/>
          </p:nvSpPr>
          <p:spPr>
            <a:xfrm>
              <a:off x="4250075" y="2290525"/>
              <a:ext cx="48325" cy="74325"/>
            </a:xfrm>
            <a:custGeom>
              <a:avLst/>
              <a:gdLst/>
              <a:ahLst/>
              <a:cxnLst/>
              <a:rect l="l" t="t" r="r" b="b"/>
              <a:pathLst>
                <a:path w="1933" h="2973" extrusionOk="0">
                  <a:moveTo>
                    <a:pt x="1877" y="101"/>
                  </a:moveTo>
                  <a:lnTo>
                    <a:pt x="1710" y="2166"/>
                  </a:lnTo>
                  <a:lnTo>
                    <a:pt x="104" y="2875"/>
                  </a:lnTo>
                  <a:lnTo>
                    <a:pt x="1078" y="783"/>
                  </a:lnTo>
                  <a:lnTo>
                    <a:pt x="1877" y="101"/>
                  </a:lnTo>
                  <a:close/>
                  <a:moveTo>
                    <a:pt x="1901" y="0"/>
                  </a:moveTo>
                  <a:cubicBezTo>
                    <a:pt x="1894" y="0"/>
                    <a:pt x="1888" y="4"/>
                    <a:pt x="1884" y="11"/>
                  </a:cubicBezTo>
                  <a:lnTo>
                    <a:pt x="1022" y="741"/>
                  </a:lnTo>
                  <a:lnTo>
                    <a:pt x="1015" y="748"/>
                  </a:lnTo>
                  <a:lnTo>
                    <a:pt x="0" y="2931"/>
                  </a:lnTo>
                  <a:cubicBezTo>
                    <a:pt x="0" y="2938"/>
                    <a:pt x="0" y="2952"/>
                    <a:pt x="7" y="2966"/>
                  </a:cubicBezTo>
                  <a:cubicBezTo>
                    <a:pt x="14" y="2973"/>
                    <a:pt x="21" y="2973"/>
                    <a:pt x="35" y="2973"/>
                  </a:cubicBezTo>
                  <a:cubicBezTo>
                    <a:pt x="35" y="2973"/>
                    <a:pt x="42" y="2973"/>
                    <a:pt x="42" y="2966"/>
                  </a:cubicBezTo>
                  <a:lnTo>
                    <a:pt x="1752" y="2208"/>
                  </a:lnTo>
                  <a:cubicBezTo>
                    <a:pt x="1759" y="2208"/>
                    <a:pt x="1773" y="2187"/>
                    <a:pt x="1773" y="2180"/>
                  </a:cubicBezTo>
                  <a:lnTo>
                    <a:pt x="1933" y="39"/>
                  </a:lnTo>
                  <a:cubicBezTo>
                    <a:pt x="1933" y="25"/>
                    <a:pt x="1926" y="18"/>
                    <a:pt x="1919" y="11"/>
                  </a:cubicBezTo>
                  <a:cubicBezTo>
                    <a:pt x="1915" y="4"/>
                    <a:pt x="1908" y="0"/>
                    <a:pt x="1901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6" name="Google Shape;2956;p75"/>
            <p:cNvSpPr/>
            <p:nvPr/>
          </p:nvSpPr>
          <p:spPr>
            <a:xfrm>
              <a:off x="4105275" y="2559825"/>
              <a:ext cx="110925" cy="52000"/>
            </a:xfrm>
            <a:custGeom>
              <a:avLst/>
              <a:gdLst/>
              <a:ahLst/>
              <a:cxnLst/>
              <a:rect l="l" t="t" r="r" b="b"/>
              <a:pathLst>
                <a:path w="4437" h="2080" extrusionOk="0">
                  <a:moveTo>
                    <a:pt x="1801" y="1"/>
                  </a:moveTo>
                  <a:cubicBezTo>
                    <a:pt x="1725" y="1"/>
                    <a:pt x="1357" y="168"/>
                    <a:pt x="1169" y="300"/>
                  </a:cubicBezTo>
                  <a:cubicBezTo>
                    <a:pt x="981" y="425"/>
                    <a:pt x="56" y="1628"/>
                    <a:pt x="1" y="2073"/>
                  </a:cubicBezTo>
                  <a:lnTo>
                    <a:pt x="4422" y="2080"/>
                  </a:lnTo>
                  <a:lnTo>
                    <a:pt x="4436" y="710"/>
                  </a:lnTo>
                  <a:cubicBezTo>
                    <a:pt x="4436" y="710"/>
                    <a:pt x="1878" y="1"/>
                    <a:pt x="1801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7" name="Google Shape;2957;p75"/>
            <p:cNvSpPr/>
            <p:nvPr/>
          </p:nvSpPr>
          <p:spPr>
            <a:xfrm>
              <a:off x="4104425" y="2558975"/>
              <a:ext cx="112300" cy="53725"/>
            </a:xfrm>
            <a:custGeom>
              <a:avLst/>
              <a:gdLst/>
              <a:ahLst/>
              <a:cxnLst/>
              <a:rect l="l" t="t" r="r" b="b"/>
              <a:pathLst>
                <a:path w="4492" h="2149" extrusionOk="0">
                  <a:moveTo>
                    <a:pt x="1835" y="63"/>
                  </a:moveTo>
                  <a:cubicBezTo>
                    <a:pt x="1905" y="63"/>
                    <a:pt x="3414" y="480"/>
                    <a:pt x="4436" y="758"/>
                  </a:cubicBezTo>
                  <a:lnTo>
                    <a:pt x="4436" y="2079"/>
                  </a:lnTo>
                  <a:lnTo>
                    <a:pt x="77" y="2072"/>
                  </a:lnTo>
                  <a:cubicBezTo>
                    <a:pt x="167" y="1613"/>
                    <a:pt x="1043" y="480"/>
                    <a:pt x="1224" y="348"/>
                  </a:cubicBezTo>
                  <a:cubicBezTo>
                    <a:pt x="1404" y="223"/>
                    <a:pt x="1766" y="63"/>
                    <a:pt x="1835" y="63"/>
                  </a:cubicBezTo>
                  <a:close/>
                  <a:moveTo>
                    <a:pt x="1828" y="0"/>
                  </a:moveTo>
                  <a:cubicBezTo>
                    <a:pt x="1731" y="0"/>
                    <a:pt x="1356" y="174"/>
                    <a:pt x="1175" y="306"/>
                  </a:cubicBezTo>
                  <a:cubicBezTo>
                    <a:pt x="980" y="445"/>
                    <a:pt x="42" y="1634"/>
                    <a:pt x="0" y="2107"/>
                  </a:cubicBezTo>
                  <a:cubicBezTo>
                    <a:pt x="0" y="2114"/>
                    <a:pt x="0" y="2121"/>
                    <a:pt x="7" y="2127"/>
                  </a:cubicBezTo>
                  <a:cubicBezTo>
                    <a:pt x="21" y="2141"/>
                    <a:pt x="28" y="2141"/>
                    <a:pt x="35" y="2141"/>
                  </a:cubicBezTo>
                  <a:lnTo>
                    <a:pt x="4456" y="2148"/>
                  </a:lnTo>
                  <a:cubicBezTo>
                    <a:pt x="4477" y="2148"/>
                    <a:pt x="4491" y="2141"/>
                    <a:pt x="4491" y="2114"/>
                  </a:cubicBezTo>
                  <a:lnTo>
                    <a:pt x="4491" y="737"/>
                  </a:lnTo>
                  <a:cubicBezTo>
                    <a:pt x="4491" y="723"/>
                    <a:pt x="4484" y="709"/>
                    <a:pt x="4470" y="709"/>
                  </a:cubicBezTo>
                  <a:cubicBezTo>
                    <a:pt x="4039" y="591"/>
                    <a:pt x="1905" y="0"/>
                    <a:pt x="182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8" name="Google Shape;2958;p75"/>
            <p:cNvSpPr/>
            <p:nvPr/>
          </p:nvSpPr>
          <p:spPr>
            <a:xfrm>
              <a:off x="4211825" y="2361175"/>
              <a:ext cx="271150" cy="251350"/>
            </a:xfrm>
            <a:custGeom>
              <a:avLst/>
              <a:gdLst/>
              <a:ahLst/>
              <a:cxnLst/>
              <a:rect l="l" t="t" r="r" b="b"/>
              <a:pathLst>
                <a:path w="10846" h="10054" extrusionOk="0">
                  <a:moveTo>
                    <a:pt x="10505" y="1"/>
                  </a:moveTo>
                  <a:cubicBezTo>
                    <a:pt x="10505" y="1"/>
                    <a:pt x="8079" y="376"/>
                    <a:pt x="6786" y="3532"/>
                  </a:cubicBezTo>
                  <a:lnTo>
                    <a:pt x="6160" y="7516"/>
                  </a:lnTo>
                  <a:lnTo>
                    <a:pt x="1" y="8600"/>
                  </a:lnTo>
                  <a:lnTo>
                    <a:pt x="1" y="10026"/>
                  </a:lnTo>
                  <a:cubicBezTo>
                    <a:pt x="1" y="10026"/>
                    <a:pt x="8802" y="10053"/>
                    <a:pt x="8983" y="10053"/>
                  </a:cubicBezTo>
                  <a:cubicBezTo>
                    <a:pt x="9164" y="10053"/>
                    <a:pt x="9476" y="9838"/>
                    <a:pt x="9525" y="9602"/>
                  </a:cubicBezTo>
                  <a:cubicBezTo>
                    <a:pt x="9567" y="9365"/>
                    <a:pt x="10790" y="2371"/>
                    <a:pt x="10818" y="1711"/>
                  </a:cubicBezTo>
                  <a:cubicBezTo>
                    <a:pt x="10846" y="814"/>
                    <a:pt x="10763" y="334"/>
                    <a:pt x="10505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9" name="Google Shape;2959;p75"/>
            <p:cNvSpPr/>
            <p:nvPr/>
          </p:nvSpPr>
          <p:spPr>
            <a:xfrm>
              <a:off x="4210600" y="2360375"/>
              <a:ext cx="273075" cy="253025"/>
            </a:xfrm>
            <a:custGeom>
              <a:avLst/>
              <a:gdLst/>
              <a:ahLst/>
              <a:cxnLst/>
              <a:rect l="l" t="t" r="r" b="b"/>
              <a:pathLst>
                <a:path w="10923" h="10121" extrusionOk="0">
                  <a:moveTo>
                    <a:pt x="10549" y="0"/>
                  </a:moveTo>
                  <a:cubicBezTo>
                    <a:pt x="10543" y="0"/>
                    <a:pt x="10535" y="2"/>
                    <a:pt x="10527" y="5"/>
                  </a:cubicBezTo>
                  <a:cubicBezTo>
                    <a:pt x="10513" y="12"/>
                    <a:pt x="10513" y="33"/>
                    <a:pt x="10520" y="46"/>
                  </a:cubicBezTo>
                  <a:cubicBezTo>
                    <a:pt x="10777" y="380"/>
                    <a:pt x="10860" y="853"/>
                    <a:pt x="10825" y="1743"/>
                  </a:cubicBezTo>
                  <a:cubicBezTo>
                    <a:pt x="10812" y="2014"/>
                    <a:pt x="10589" y="3550"/>
                    <a:pt x="9581" y="9348"/>
                  </a:cubicBezTo>
                  <a:cubicBezTo>
                    <a:pt x="9546" y="9501"/>
                    <a:pt x="9525" y="9599"/>
                    <a:pt x="9525" y="9627"/>
                  </a:cubicBezTo>
                  <a:cubicBezTo>
                    <a:pt x="9491" y="9842"/>
                    <a:pt x="9192" y="10051"/>
                    <a:pt x="9025" y="10051"/>
                  </a:cubicBezTo>
                  <a:cubicBezTo>
                    <a:pt x="8851" y="10051"/>
                    <a:pt x="654" y="10023"/>
                    <a:pt x="70" y="10023"/>
                  </a:cubicBezTo>
                  <a:lnTo>
                    <a:pt x="70" y="8660"/>
                  </a:lnTo>
                  <a:lnTo>
                    <a:pt x="6209" y="7583"/>
                  </a:lnTo>
                  <a:cubicBezTo>
                    <a:pt x="6223" y="7583"/>
                    <a:pt x="6237" y="7576"/>
                    <a:pt x="6237" y="7555"/>
                  </a:cubicBezTo>
                  <a:lnTo>
                    <a:pt x="7050" y="2139"/>
                  </a:lnTo>
                  <a:cubicBezTo>
                    <a:pt x="7050" y="2125"/>
                    <a:pt x="7043" y="2104"/>
                    <a:pt x="7023" y="2104"/>
                  </a:cubicBezTo>
                  <a:cubicBezTo>
                    <a:pt x="7009" y="2104"/>
                    <a:pt x="6988" y="2118"/>
                    <a:pt x="6988" y="2132"/>
                  </a:cubicBezTo>
                  <a:lnTo>
                    <a:pt x="6174" y="7520"/>
                  </a:lnTo>
                  <a:lnTo>
                    <a:pt x="29" y="8598"/>
                  </a:lnTo>
                  <a:cubicBezTo>
                    <a:pt x="15" y="8605"/>
                    <a:pt x="1" y="8618"/>
                    <a:pt x="1" y="8632"/>
                  </a:cubicBezTo>
                  <a:lnTo>
                    <a:pt x="1" y="10058"/>
                  </a:lnTo>
                  <a:cubicBezTo>
                    <a:pt x="1" y="10065"/>
                    <a:pt x="1" y="10071"/>
                    <a:pt x="15" y="10085"/>
                  </a:cubicBezTo>
                  <a:cubicBezTo>
                    <a:pt x="22" y="10092"/>
                    <a:pt x="29" y="10092"/>
                    <a:pt x="36" y="10092"/>
                  </a:cubicBezTo>
                  <a:cubicBezTo>
                    <a:pt x="36" y="10092"/>
                    <a:pt x="8844" y="10120"/>
                    <a:pt x="9025" y="10120"/>
                  </a:cubicBezTo>
                  <a:cubicBezTo>
                    <a:pt x="9213" y="10120"/>
                    <a:pt x="9546" y="9905"/>
                    <a:pt x="9581" y="9640"/>
                  </a:cubicBezTo>
                  <a:cubicBezTo>
                    <a:pt x="9588" y="9627"/>
                    <a:pt x="9602" y="9522"/>
                    <a:pt x="9630" y="9362"/>
                  </a:cubicBezTo>
                  <a:cubicBezTo>
                    <a:pt x="10645" y="3564"/>
                    <a:pt x="10874" y="2021"/>
                    <a:pt x="10881" y="1750"/>
                  </a:cubicBezTo>
                  <a:cubicBezTo>
                    <a:pt x="10923" y="832"/>
                    <a:pt x="10839" y="359"/>
                    <a:pt x="10568" y="12"/>
                  </a:cubicBezTo>
                  <a:cubicBezTo>
                    <a:pt x="10564" y="4"/>
                    <a:pt x="10558" y="0"/>
                    <a:pt x="10549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0" name="Google Shape;2960;p75"/>
            <p:cNvSpPr/>
            <p:nvPr/>
          </p:nvSpPr>
          <p:spPr>
            <a:xfrm>
              <a:off x="4108925" y="2678550"/>
              <a:ext cx="196250" cy="646575"/>
            </a:xfrm>
            <a:custGeom>
              <a:avLst/>
              <a:gdLst/>
              <a:ahLst/>
              <a:cxnLst/>
              <a:rect l="l" t="t" r="r" b="b"/>
              <a:pathLst>
                <a:path w="7850" h="25863" extrusionOk="0">
                  <a:moveTo>
                    <a:pt x="6042" y="0"/>
                  </a:moveTo>
                  <a:lnTo>
                    <a:pt x="1" y="25855"/>
                  </a:lnTo>
                  <a:lnTo>
                    <a:pt x="1801" y="25862"/>
                  </a:lnTo>
                  <a:lnTo>
                    <a:pt x="7850" y="7"/>
                  </a:lnTo>
                  <a:lnTo>
                    <a:pt x="6042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1" name="Google Shape;2961;p75"/>
            <p:cNvSpPr/>
            <p:nvPr/>
          </p:nvSpPr>
          <p:spPr>
            <a:xfrm>
              <a:off x="4108075" y="2677850"/>
              <a:ext cx="197975" cy="648150"/>
            </a:xfrm>
            <a:custGeom>
              <a:avLst/>
              <a:gdLst/>
              <a:ahLst/>
              <a:cxnLst/>
              <a:rect l="l" t="t" r="r" b="b"/>
              <a:pathLst>
                <a:path w="7919" h="25926" extrusionOk="0">
                  <a:moveTo>
                    <a:pt x="6104" y="70"/>
                  </a:moveTo>
                  <a:lnTo>
                    <a:pt x="7842" y="77"/>
                  </a:lnTo>
                  <a:lnTo>
                    <a:pt x="1808" y="25863"/>
                  </a:lnTo>
                  <a:lnTo>
                    <a:pt x="70" y="25856"/>
                  </a:lnTo>
                  <a:lnTo>
                    <a:pt x="6104" y="70"/>
                  </a:lnTo>
                  <a:close/>
                  <a:moveTo>
                    <a:pt x="6083" y="0"/>
                  </a:moveTo>
                  <a:cubicBezTo>
                    <a:pt x="6069" y="0"/>
                    <a:pt x="6048" y="7"/>
                    <a:pt x="6048" y="28"/>
                  </a:cubicBezTo>
                  <a:lnTo>
                    <a:pt x="0" y="25883"/>
                  </a:lnTo>
                  <a:cubicBezTo>
                    <a:pt x="0" y="25890"/>
                    <a:pt x="0" y="25897"/>
                    <a:pt x="14" y="25904"/>
                  </a:cubicBezTo>
                  <a:cubicBezTo>
                    <a:pt x="21" y="25904"/>
                    <a:pt x="28" y="25918"/>
                    <a:pt x="35" y="25918"/>
                  </a:cubicBezTo>
                  <a:lnTo>
                    <a:pt x="1835" y="25925"/>
                  </a:lnTo>
                  <a:cubicBezTo>
                    <a:pt x="1856" y="25925"/>
                    <a:pt x="1863" y="25904"/>
                    <a:pt x="1870" y="25897"/>
                  </a:cubicBezTo>
                  <a:lnTo>
                    <a:pt x="7919" y="42"/>
                  </a:lnTo>
                  <a:cubicBezTo>
                    <a:pt x="7919" y="35"/>
                    <a:pt x="7919" y="28"/>
                    <a:pt x="7912" y="21"/>
                  </a:cubicBezTo>
                  <a:cubicBezTo>
                    <a:pt x="7905" y="21"/>
                    <a:pt x="7891" y="7"/>
                    <a:pt x="7884" y="7"/>
                  </a:cubicBezTo>
                  <a:lnTo>
                    <a:pt x="6083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2" name="Google Shape;2962;p75"/>
            <p:cNvSpPr/>
            <p:nvPr/>
          </p:nvSpPr>
          <p:spPr>
            <a:xfrm>
              <a:off x="4131525" y="2678725"/>
              <a:ext cx="196250" cy="646400"/>
            </a:xfrm>
            <a:custGeom>
              <a:avLst/>
              <a:gdLst/>
              <a:ahLst/>
              <a:cxnLst/>
              <a:rect l="l" t="t" r="r" b="b"/>
              <a:pathLst>
                <a:path w="7850" h="25856" extrusionOk="0">
                  <a:moveTo>
                    <a:pt x="6049" y="0"/>
                  </a:moveTo>
                  <a:lnTo>
                    <a:pt x="1" y="25855"/>
                  </a:lnTo>
                  <a:lnTo>
                    <a:pt x="1801" y="25855"/>
                  </a:lnTo>
                  <a:lnTo>
                    <a:pt x="7850" y="0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3" name="Google Shape;2963;p75"/>
            <p:cNvSpPr/>
            <p:nvPr/>
          </p:nvSpPr>
          <p:spPr>
            <a:xfrm>
              <a:off x="4130650" y="2677850"/>
              <a:ext cx="198000" cy="648150"/>
            </a:xfrm>
            <a:custGeom>
              <a:avLst/>
              <a:gdLst/>
              <a:ahLst/>
              <a:cxnLst/>
              <a:rect l="l" t="t" r="r" b="b"/>
              <a:pathLst>
                <a:path w="7920" h="25926" extrusionOk="0">
                  <a:moveTo>
                    <a:pt x="6112" y="70"/>
                  </a:moveTo>
                  <a:lnTo>
                    <a:pt x="7850" y="77"/>
                  </a:lnTo>
                  <a:lnTo>
                    <a:pt x="1822" y="25863"/>
                  </a:lnTo>
                  <a:lnTo>
                    <a:pt x="84" y="25856"/>
                  </a:lnTo>
                  <a:lnTo>
                    <a:pt x="6112" y="70"/>
                  </a:lnTo>
                  <a:close/>
                  <a:moveTo>
                    <a:pt x="6084" y="0"/>
                  </a:moveTo>
                  <a:cubicBezTo>
                    <a:pt x="6070" y="0"/>
                    <a:pt x="6049" y="7"/>
                    <a:pt x="6049" y="28"/>
                  </a:cubicBezTo>
                  <a:lnTo>
                    <a:pt x="1" y="25883"/>
                  </a:lnTo>
                  <a:cubicBezTo>
                    <a:pt x="1" y="25890"/>
                    <a:pt x="1" y="25897"/>
                    <a:pt x="15" y="25904"/>
                  </a:cubicBezTo>
                  <a:cubicBezTo>
                    <a:pt x="22" y="25904"/>
                    <a:pt x="29" y="25918"/>
                    <a:pt x="36" y="25918"/>
                  </a:cubicBezTo>
                  <a:lnTo>
                    <a:pt x="1836" y="25925"/>
                  </a:lnTo>
                  <a:cubicBezTo>
                    <a:pt x="1857" y="25925"/>
                    <a:pt x="1871" y="25918"/>
                    <a:pt x="1871" y="25897"/>
                  </a:cubicBezTo>
                  <a:lnTo>
                    <a:pt x="7919" y="42"/>
                  </a:lnTo>
                  <a:cubicBezTo>
                    <a:pt x="7919" y="35"/>
                    <a:pt x="7919" y="28"/>
                    <a:pt x="7912" y="21"/>
                  </a:cubicBezTo>
                  <a:cubicBezTo>
                    <a:pt x="7906" y="21"/>
                    <a:pt x="7892" y="7"/>
                    <a:pt x="7885" y="7"/>
                  </a:cubicBezTo>
                  <a:lnTo>
                    <a:pt x="6084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4" name="Google Shape;2964;p75"/>
            <p:cNvSpPr/>
            <p:nvPr/>
          </p:nvSpPr>
          <p:spPr>
            <a:xfrm>
              <a:off x="4343925" y="2678725"/>
              <a:ext cx="192425" cy="647450"/>
            </a:xfrm>
            <a:custGeom>
              <a:avLst/>
              <a:gdLst/>
              <a:ahLst/>
              <a:cxnLst/>
              <a:rect l="l" t="t" r="r" b="b"/>
              <a:pathLst>
                <a:path w="7697" h="25898" extrusionOk="0">
                  <a:moveTo>
                    <a:pt x="0" y="0"/>
                  </a:moveTo>
                  <a:lnTo>
                    <a:pt x="5896" y="25890"/>
                  </a:lnTo>
                  <a:lnTo>
                    <a:pt x="7696" y="25897"/>
                  </a:lnTo>
                  <a:lnTo>
                    <a:pt x="1808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5" name="Google Shape;2965;p75"/>
            <p:cNvSpPr/>
            <p:nvPr/>
          </p:nvSpPr>
          <p:spPr>
            <a:xfrm>
              <a:off x="4343225" y="2678025"/>
              <a:ext cx="194000" cy="649000"/>
            </a:xfrm>
            <a:custGeom>
              <a:avLst/>
              <a:gdLst/>
              <a:ahLst/>
              <a:cxnLst/>
              <a:rect l="l" t="t" r="r" b="b"/>
              <a:pathLst>
                <a:path w="7760" h="25960" extrusionOk="0">
                  <a:moveTo>
                    <a:pt x="70" y="70"/>
                  </a:moveTo>
                  <a:lnTo>
                    <a:pt x="1808" y="84"/>
                  </a:lnTo>
                  <a:lnTo>
                    <a:pt x="7690" y="25897"/>
                  </a:lnTo>
                  <a:lnTo>
                    <a:pt x="5952" y="25890"/>
                  </a:lnTo>
                  <a:lnTo>
                    <a:pt x="70" y="70"/>
                  </a:lnTo>
                  <a:close/>
                  <a:moveTo>
                    <a:pt x="35" y="0"/>
                  </a:moveTo>
                  <a:cubicBezTo>
                    <a:pt x="28" y="0"/>
                    <a:pt x="14" y="0"/>
                    <a:pt x="7" y="14"/>
                  </a:cubicBezTo>
                  <a:cubicBezTo>
                    <a:pt x="0" y="21"/>
                    <a:pt x="0" y="28"/>
                    <a:pt x="0" y="35"/>
                  </a:cubicBezTo>
                  <a:lnTo>
                    <a:pt x="5889" y="25925"/>
                  </a:lnTo>
                  <a:cubicBezTo>
                    <a:pt x="5903" y="25946"/>
                    <a:pt x="5910" y="25953"/>
                    <a:pt x="5924" y="25953"/>
                  </a:cubicBezTo>
                  <a:lnTo>
                    <a:pt x="7724" y="25960"/>
                  </a:lnTo>
                  <a:cubicBezTo>
                    <a:pt x="7731" y="25960"/>
                    <a:pt x="7745" y="25953"/>
                    <a:pt x="7752" y="25953"/>
                  </a:cubicBezTo>
                  <a:cubicBezTo>
                    <a:pt x="7759" y="25946"/>
                    <a:pt x="7759" y="25932"/>
                    <a:pt x="7759" y="25925"/>
                  </a:cubicBezTo>
                  <a:lnTo>
                    <a:pt x="1871" y="35"/>
                  </a:lnTo>
                  <a:cubicBezTo>
                    <a:pt x="1857" y="21"/>
                    <a:pt x="1850" y="14"/>
                    <a:pt x="1836" y="14"/>
                  </a:cubicBezTo>
                  <a:lnTo>
                    <a:pt x="35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6" name="Google Shape;2966;p75"/>
            <p:cNvSpPr/>
            <p:nvPr/>
          </p:nvSpPr>
          <p:spPr>
            <a:xfrm>
              <a:off x="4366675" y="2678900"/>
              <a:ext cx="192450" cy="647275"/>
            </a:xfrm>
            <a:custGeom>
              <a:avLst/>
              <a:gdLst/>
              <a:ahLst/>
              <a:cxnLst/>
              <a:rect l="l" t="t" r="r" b="b"/>
              <a:pathLst>
                <a:path w="7698" h="25891" extrusionOk="0">
                  <a:moveTo>
                    <a:pt x="1" y="0"/>
                  </a:moveTo>
                  <a:lnTo>
                    <a:pt x="5889" y="25890"/>
                  </a:lnTo>
                  <a:lnTo>
                    <a:pt x="7697" y="25890"/>
                  </a:lnTo>
                  <a:lnTo>
                    <a:pt x="1802" y="0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7" name="Google Shape;2967;p75"/>
            <p:cNvSpPr/>
            <p:nvPr/>
          </p:nvSpPr>
          <p:spPr>
            <a:xfrm>
              <a:off x="4366000" y="2678025"/>
              <a:ext cx="193975" cy="649000"/>
            </a:xfrm>
            <a:custGeom>
              <a:avLst/>
              <a:gdLst/>
              <a:ahLst/>
              <a:cxnLst/>
              <a:rect l="l" t="t" r="r" b="b"/>
              <a:pathLst>
                <a:path w="7759" h="25960" extrusionOk="0">
                  <a:moveTo>
                    <a:pt x="63" y="70"/>
                  </a:moveTo>
                  <a:lnTo>
                    <a:pt x="1801" y="84"/>
                  </a:lnTo>
                  <a:lnTo>
                    <a:pt x="7682" y="25897"/>
                  </a:lnTo>
                  <a:lnTo>
                    <a:pt x="5944" y="25890"/>
                  </a:lnTo>
                  <a:lnTo>
                    <a:pt x="63" y="70"/>
                  </a:lnTo>
                  <a:close/>
                  <a:moveTo>
                    <a:pt x="35" y="0"/>
                  </a:moveTo>
                  <a:cubicBezTo>
                    <a:pt x="28" y="0"/>
                    <a:pt x="14" y="0"/>
                    <a:pt x="7" y="14"/>
                  </a:cubicBezTo>
                  <a:cubicBezTo>
                    <a:pt x="0" y="21"/>
                    <a:pt x="0" y="28"/>
                    <a:pt x="0" y="35"/>
                  </a:cubicBezTo>
                  <a:lnTo>
                    <a:pt x="5896" y="25925"/>
                  </a:lnTo>
                  <a:cubicBezTo>
                    <a:pt x="5903" y="25946"/>
                    <a:pt x="5910" y="25953"/>
                    <a:pt x="5930" y="25953"/>
                  </a:cubicBezTo>
                  <a:lnTo>
                    <a:pt x="7724" y="25960"/>
                  </a:lnTo>
                  <a:cubicBezTo>
                    <a:pt x="7738" y="25960"/>
                    <a:pt x="7745" y="25960"/>
                    <a:pt x="7752" y="25953"/>
                  </a:cubicBezTo>
                  <a:cubicBezTo>
                    <a:pt x="7759" y="25946"/>
                    <a:pt x="7759" y="25932"/>
                    <a:pt x="7759" y="25925"/>
                  </a:cubicBezTo>
                  <a:lnTo>
                    <a:pt x="1870" y="35"/>
                  </a:lnTo>
                  <a:cubicBezTo>
                    <a:pt x="1863" y="21"/>
                    <a:pt x="1849" y="14"/>
                    <a:pt x="1836" y="14"/>
                  </a:cubicBezTo>
                  <a:lnTo>
                    <a:pt x="35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8" name="Google Shape;2968;p75"/>
            <p:cNvSpPr/>
            <p:nvPr/>
          </p:nvSpPr>
          <p:spPr>
            <a:xfrm>
              <a:off x="4214600" y="2625525"/>
              <a:ext cx="194175" cy="67300"/>
            </a:xfrm>
            <a:custGeom>
              <a:avLst/>
              <a:gdLst/>
              <a:ahLst/>
              <a:cxnLst/>
              <a:rect l="l" t="t" r="r" b="b"/>
              <a:pathLst>
                <a:path w="7767" h="2692" extrusionOk="0">
                  <a:moveTo>
                    <a:pt x="633" y="1"/>
                  </a:moveTo>
                  <a:cubicBezTo>
                    <a:pt x="286" y="1"/>
                    <a:pt x="1" y="279"/>
                    <a:pt x="1" y="627"/>
                  </a:cubicBezTo>
                  <a:lnTo>
                    <a:pt x="1" y="2045"/>
                  </a:lnTo>
                  <a:cubicBezTo>
                    <a:pt x="1" y="2392"/>
                    <a:pt x="279" y="2677"/>
                    <a:pt x="626" y="2677"/>
                  </a:cubicBezTo>
                  <a:lnTo>
                    <a:pt x="7134" y="2691"/>
                  </a:lnTo>
                  <a:cubicBezTo>
                    <a:pt x="7481" y="2691"/>
                    <a:pt x="7766" y="2413"/>
                    <a:pt x="7766" y="2066"/>
                  </a:cubicBezTo>
                  <a:lnTo>
                    <a:pt x="7766" y="654"/>
                  </a:lnTo>
                  <a:cubicBezTo>
                    <a:pt x="7766" y="307"/>
                    <a:pt x="7488" y="15"/>
                    <a:pt x="7141" y="15"/>
                  </a:cubicBezTo>
                  <a:lnTo>
                    <a:pt x="633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9" name="Google Shape;2969;p75"/>
            <p:cNvSpPr/>
            <p:nvPr/>
          </p:nvSpPr>
          <p:spPr>
            <a:xfrm>
              <a:off x="4213750" y="2624850"/>
              <a:ext cx="195725" cy="68850"/>
            </a:xfrm>
            <a:custGeom>
              <a:avLst/>
              <a:gdLst/>
              <a:ahLst/>
              <a:cxnLst/>
              <a:rect l="l" t="t" r="r" b="b"/>
              <a:pathLst>
                <a:path w="7829" h="2754" extrusionOk="0">
                  <a:moveTo>
                    <a:pt x="667" y="63"/>
                  </a:moveTo>
                  <a:lnTo>
                    <a:pt x="7175" y="76"/>
                  </a:lnTo>
                  <a:cubicBezTo>
                    <a:pt x="7342" y="76"/>
                    <a:pt x="7488" y="139"/>
                    <a:pt x="7606" y="250"/>
                  </a:cubicBezTo>
                  <a:cubicBezTo>
                    <a:pt x="7717" y="362"/>
                    <a:pt x="7780" y="521"/>
                    <a:pt x="7780" y="681"/>
                  </a:cubicBezTo>
                  <a:lnTo>
                    <a:pt x="7780" y="2093"/>
                  </a:lnTo>
                  <a:cubicBezTo>
                    <a:pt x="7780" y="2259"/>
                    <a:pt x="7717" y="2405"/>
                    <a:pt x="7606" y="2517"/>
                  </a:cubicBezTo>
                  <a:cubicBezTo>
                    <a:pt x="7488" y="2635"/>
                    <a:pt x="7342" y="2691"/>
                    <a:pt x="7175" y="2691"/>
                  </a:cubicBezTo>
                  <a:lnTo>
                    <a:pt x="667" y="2677"/>
                  </a:lnTo>
                  <a:cubicBezTo>
                    <a:pt x="334" y="2677"/>
                    <a:pt x="70" y="2405"/>
                    <a:pt x="70" y="2079"/>
                  </a:cubicBezTo>
                  <a:lnTo>
                    <a:pt x="70" y="660"/>
                  </a:lnTo>
                  <a:cubicBezTo>
                    <a:pt x="70" y="334"/>
                    <a:pt x="341" y="63"/>
                    <a:pt x="667" y="63"/>
                  </a:cubicBezTo>
                  <a:close/>
                  <a:moveTo>
                    <a:pt x="660" y="0"/>
                  </a:moveTo>
                  <a:cubicBezTo>
                    <a:pt x="292" y="0"/>
                    <a:pt x="0" y="299"/>
                    <a:pt x="0" y="660"/>
                  </a:cubicBezTo>
                  <a:lnTo>
                    <a:pt x="0" y="2079"/>
                  </a:lnTo>
                  <a:cubicBezTo>
                    <a:pt x="0" y="2440"/>
                    <a:pt x="292" y="2739"/>
                    <a:pt x="660" y="2739"/>
                  </a:cubicBezTo>
                  <a:lnTo>
                    <a:pt x="7175" y="2753"/>
                  </a:lnTo>
                  <a:cubicBezTo>
                    <a:pt x="7348" y="2753"/>
                    <a:pt x="7515" y="2684"/>
                    <a:pt x="7640" y="2565"/>
                  </a:cubicBezTo>
                  <a:cubicBezTo>
                    <a:pt x="7759" y="2433"/>
                    <a:pt x="7828" y="2266"/>
                    <a:pt x="7828" y="2093"/>
                  </a:cubicBezTo>
                  <a:lnTo>
                    <a:pt x="7828" y="674"/>
                  </a:lnTo>
                  <a:cubicBezTo>
                    <a:pt x="7828" y="501"/>
                    <a:pt x="7759" y="327"/>
                    <a:pt x="7640" y="209"/>
                  </a:cubicBezTo>
                  <a:cubicBezTo>
                    <a:pt x="7515" y="83"/>
                    <a:pt x="7342" y="14"/>
                    <a:pt x="7168" y="14"/>
                  </a:cubicBezTo>
                  <a:lnTo>
                    <a:pt x="660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0" name="Google Shape;2970;p75"/>
            <p:cNvSpPr/>
            <p:nvPr/>
          </p:nvSpPr>
          <p:spPr>
            <a:xfrm>
              <a:off x="4246925" y="2625700"/>
              <a:ext cx="194350" cy="67475"/>
            </a:xfrm>
            <a:custGeom>
              <a:avLst/>
              <a:gdLst/>
              <a:ahLst/>
              <a:cxnLst/>
              <a:rect l="l" t="t" r="r" b="b"/>
              <a:pathLst>
                <a:path w="7774" h="2699" extrusionOk="0">
                  <a:moveTo>
                    <a:pt x="634" y="1"/>
                  </a:moveTo>
                  <a:cubicBezTo>
                    <a:pt x="286" y="1"/>
                    <a:pt x="1" y="279"/>
                    <a:pt x="1" y="626"/>
                  </a:cubicBezTo>
                  <a:lnTo>
                    <a:pt x="1" y="2045"/>
                  </a:lnTo>
                  <a:cubicBezTo>
                    <a:pt x="1" y="2392"/>
                    <a:pt x="279" y="2677"/>
                    <a:pt x="627" y="2677"/>
                  </a:cubicBezTo>
                  <a:lnTo>
                    <a:pt x="7134" y="2698"/>
                  </a:lnTo>
                  <a:cubicBezTo>
                    <a:pt x="7481" y="2698"/>
                    <a:pt x="7773" y="2420"/>
                    <a:pt x="7773" y="2073"/>
                  </a:cubicBezTo>
                  <a:lnTo>
                    <a:pt x="7773" y="654"/>
                  </a:lnTo>
                  <a:cubicBezTo>
                    <a:pt x="7773" y="307"/>
                    <a:pt x="7495" y="22"/>
                    <a:pt x="7148" y="22"/>
                  </a:cubicBezTo>
                  <a:lnTo>
                    <a:pt x="634" y="1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1" name="Google Shape;2971;p75"/>
            <p:cNvSpPr/>
            <p:nvPr/>
          </p:nvSpPr>
          <p:spPr>
            <a:xfrm>
              <a:off x="4245900" y="2625000"/>
              <a:ext cx="195725" cy="69025"/>
            </a:xfrm>
            <a:custGeom>
              <a:avLst/>
              <a:gdLst/>
              <a:ahLst/>
              <a:cxnLst/>
              <a:rect l="l" t="t" r="r" b="b"/>
              <a:pathLst>
                <a:path w="7829" h="2761" extrusionOk="0">
                  <a:moveTo>
                    <a:pt x="668" y="57"/>
                  </a:moveTo>
                  <a:lnTo>
                    <a:pt x="7175" y="70"/>
                  </a:lnTo>
                  <a:cubicBezTo>
                    <a:pt x="7342" y="70"/>
                    <a:pt x="7488" y="133"/>
                    <a:pt x="7606" y="244"/>
                  </a:cubicBezTo>
                  <a:cubicBezTo>
                    <a:pt x="7717" y="356"/>
                    <a:pt x="7780" y="515"/>
                    <a:pt x="7780" y="675"/>
                  </a:cubicBezTo>
                  <a:lnTo>
                    <a:pt x="7780" y="2087"/>
                  </a:lnTo>
                  <a:cubicBezTo>
                    <a:pt x="7780" y="2253"/>
                    <a:pt x="7717" y="2399"/>
                    <a:pt x="7606" y="2511"/>
                  </a:cubicBezTo>
                  <a:cubicBezTo>
                    <a:pt x="7488" y="2629"/>
                    <a:pt x="7342" y="2685"/>
                    <a:pt x="7189" y="2685"/>
                  </a:cubicBezTo>
                  <a:lnTo>
                    <a:pt x="675" y="2671"/>
                  </a:lnTo>
                  <a:cubicBezTo>
                    <a:pt x="348" y="2671"/>
                    <a:pt x="77" y="2399"/>
                    <a:pt x="77" y="2073"/>
                  </a:cubicBezTo>
                  <a:lnTo>
                    <a:pt x="77" y="654"/>
                  </a:lnTo>
                  <a:cubicBezTo>
                    <a:pt x="77" y="488"/>
                    <a:pt x="139" y="342"/>
                    <a:pt x="250" y="230"/>
                  </a:cubicBezTo>
                  <a:cubicBezTo>
                    <a:pt x="355" y="119"/>
                    <a:pt x="515" y="57"/>
                    <a:pt x="668" y="57"/>
                  </a:cubicBezTo>
                  <a:close/>
                  <a:moveTo>
                    <a:pt x="661" y="1"/>
                  </a:moveTo>
                  <a:cubicBezTo>
                    <a:pt x="487" y="1"/>
                    <a:pt x="313" y="70"/>
                    <a:pt x="188" y="196"/>
                  </a:cubicBezTo>
                  <a:cubicBezTo>
                    <a:pt x="70" y="314"/>
                    <a:pt x="0" y="488"/>
                    <a:pt x="0" y="661"/>
                  </a:cubicBezTo>
                  <a:lnTo>
                    <a:pt x="0" y="2080"/>
                  </a:lnTo>
                  <a:cubicBezTo>
                    <a:pt x="0" y="2448"/>
                    <a:pt x="292" y="2740"/>
                    <a:pt x="661" y="2740"/>
                  </a:cubicBezTo>
                  <a:lnTo>
                    <a:pt x="7175" y="2761"/>
                  </a:lnTo>
                  <a:cubicBezTo>
                    <a:pt x="7349" y="2761"/>
                    <a:pt x="7516" y="2691"/>
                    <a:pt x="7641" y="2566"/>
                  </a:cubicBezTo>
                  <a:cubicBezTo>
                    <a:pt x="7759" y="2434"/>
                    <a:pt x="7828" y="2274"/>
                    <a:pt x="7828" y="2101"/>
                  </a:cubicBezTo>
                  <a:lnTo>
                    <a:pt x="7828" y="682"/>
                  </a:lnTo>
                  <a:cubicBezTo>
                    <a:pt x="7828" y="508"/>
                    <a:pt x="7766" y="335"/>
                    <a:pt x="7641" y="210"/>
                  </a:cubicBezTo>
                  <a:cubicBezTo>
                    <a:pt x="7509" y="91"/>
                    <a:pt x="7342" y="22"/>
                    <a:pt x="7168" y="22"/>
                  </a:cubicBezTo>
                  <a:lnTo>
                    <a:pt x="661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2" name="Google Shape;2972;p75"/>
            <p:cNvSpPr/>
            <p:nvPr/>
          </p:nvSpPr>
          <p:spPr>
            <a:xfrm>
              <a:off x="4090500" y="2611450"/>
              <a:ext cx="542475" cy="38625"/>
            </a:xfrm>
            <a:custGeom>
              <a:avLst/>
              <a:gdLst/>
              <a:ahLst/>
              <a:cxnLst/>
              <a:rect l="l" t="t" r="r" b="b"/>
              <a:pathLst>
                <a:path w="21699" h="1545" extrusionOk="0">
                  <a:moveTo>
                    <a:pt x="8" y="1"/>
                  </a:moveTo>
                  <a:lnTo>
                    <a:pt x="1" y="1482"/>
                  </a:lnTo>
                  <a:lnTo>
                    <a:pt x="21692" y="1544"/>
                  </a:lnTo>
                  <a:lnTo>
                    <a:pt x="21699" y="70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3" name="Google Shape;2973;p75"/>
            <p:cNvSpPr/>
            <p:nvPr/>
          </p:nvSpPr>
          <p:spPr>
            <a:xfrm>
              <a:off x="4089650" y="2610750"/>
              <a:ext cx="544025" cy="40175"/>
            </a:xfrm>
            <a:custGeom>
              <a:avLst/>
              <a:gdLst/>
              <a:ahLst/>
              <a:cxnLst/>
              <a:rect l="l" t="t" r="r" b="b"/>
              <a:pathLst>
                <a:path w="21761" h="1607" extrusionOk="0">
                  <a:moveTo>
                    <a:pt x="63" y="63"/>
                  </a:moveTo>
                  <a:lnTo>
                    <a:pt x="21684" y="119"/>
                  </a:lnTo>
                  <a:lnTo>
                    <a:pt x="21684" y="1537"/>
                  </a:lnTo>
                  <a:lnTo>
                    <a:pt x="63" y="1475"/>
                  </a:lnTo>
                  <a:lnTo>
                    <a:pt x="63" y="63"/>
                  </a:lnTo>
                  <a:close/>
                  <a:moveTo>
                    <a:pt x="35" y="1"/>
                  </a:moveTo>
                  <a:cubicBezTo>
                    <a:pt x="21" y="1"/>
                    <a:pt x="0" y="15"/>
                    <a:pt x="0" y="36"/>
                  </a:cubicBezTo>
                  <a:lnTo>
                    <a:pt x="0" y="1510"/>
                  </a:lnTo>
                  <a:cubicBezTo>
                    <a:pt x="0" y="1523"/>
                    <a:pt x="0" y="1530"/>
                    <a:pt x="7" y="1537"/>
                  </a:cubicBezTo>
                  <a:cubicBezTo>
                    <a:pt x="21" y="1544"/>
                    <a:pt x="28" y="1544"/>
                    <a:pt x="35" y="1544"/>
                  </a:cubicBezTo>
                  <a:lnTo>
                    <a:pt x="21726" y="1607"/>
                  </a:lnTo>
                  <a:cubicBezTo>
                    <a:pt x="21747" y="1607"/>
                    <a:pt x="21754" y="1593"/>
                    <a:pt x="21761" y="1572"/>
                  </a:cubicBezTo>
                  <a:lnTo>
                    <a:pt x="21761" y="98"/>
                  </a:lnTo>
                  <a:cubicBezTo>
                    <a:pt x="21761" y="84"/>
                    <a:pt x="21761" y="77"/>
                    <a:pt x="21754" y="70"/>
                  </a:cubicBezTo>
                  <a:cubicBezTo>
                    <a:pt x="21747" y="63"/>
                    <a:pt x="21733" y="63"/>
                    <a:pt x="21726" y="63"/>
                  </a:cubicBezTo>
                  <a:lnTo>
                    <a:pt x="35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4" name="Google Shape;2974;p75"/>
            <p:cNvSpPr/>
            <p:nvPr/>
          </p:nvSpPr>
          <p:spPr>
            <a:xfrm>
              <a:off x="3794875" y="2590250"/>
              <a:ext cx="315475" cy="21400"/>
            </a:xfrm>
            <a:custGeom>
              <a:avLst/>
              <a:gdLst/>
              <a:ahLst/>
              <a:cxnLst/>
              <a:rect l="l" t="t" r="r" b="b"/>
              <a:pathLst>
                <a:path w="12619" h="856" extrusionOk="0">
                  <a:moveTo>
                    <a:pt x="0" y="1"/>
                  </a:moveTo>
                  <a:lnTo>
                    <a:pt x="0" y="821"/>
                  </a:lnTo>
                  <a:lnTo>
                    <a:pt x="12618" y="856"/>
                  </a:lnTo>
                  <a:lnTo>
                    <a:pt x="12618" y="4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5" name="Google Shape;2975;p75"/>
            <p:cNvSpPr/>
            <p:nvPr/>
          </p:nvSpPr>
          <p:spPr>
            <a:xfrm>
              <a:off x="3794000" y="2589375"/>
              <a:ext cx="317225" cy="23150"/>
            </a:xfrm>
            <a:custGeom>
              <a:avLst/>
              <a:gdLst/>
              <a:ahLst/>
              <a:cxnLst/>
              <a:rect l="l" t="t" r="r" b="b"/>
              <a:pathLst>
                <a:path w="12689" h="926" extrusionOk="0">
                  <a:moveTo>
                    <a:pt x="70" y="70"/>
                  </a:moveTo>
                  <a:lnTo>
                    <a:pt x="12619" y="105"/>
                  </a:lnTo>
                  <a:lnTo>
                    <a:pt x="12619" y="856"/>
                  </a:lnTo>
                  <a:lnTo>
                    <a:pt x="70" y="821"/>
                  </a:lnTo>
                  <a:lnTo>
                    <a:pt x="70" y="70"/>
                  </a:lnTo>
                  <a:close/>
                  <a:moveTo>
                    <a:pt x="35" y="1"/>
                  </a:moveTo>
                  <a:cubicBezTo>
                    <a:pt x="14" y="1"/>
                    <a:pt x="0" y="22"/>
                    <a:pt x="0" y="36"/>
                  </a:cubicBezTo>
                  <a:lnTo>
                    <a:pt x="0" y="856"/>
                  </a:lnTo>
                  <a:cubicBezTo>
                    <a:pt x="0" y="863"/>
                    <a:pt x="0" y="870"/>
                    <a:pt x="7" y="884"/>
                  </a:cubicBezTo>
                  <a:cubicBezTo>
                    <a:pt x="14" y="891"/>
                    <a:pt x="28" y="891"/>
                    <a:pt x="35" y="891"/>
                  </a:cubicBezTo>
                  <a:lnTo>
                    <a:pt x="12653" y="925"/>
                  </a:lnTo>
                  <a:cubicBezTo>
                    <a:pt x="12667" y="925"/>
                    <a:pt x="12688" y="905"/>
                    <a:pt x="12688" y="891"/>
                  </a:cubicBezTo>
                  <a:lnTo>
                    <a:pt x="12688" y="70"/>
                  </a:lnTo>
                  <a:cubicBezTo>
                    <a:pt x="12688" y="63"/>
                    <a:pt x="12688" y="56"/>
                    <a:pt x="12681" y="49"/>
                  </a:cubicBezTo>
                  <a:cubicBezTo>
                    <a:pt x="12667" y="36"/>
                    <a:pt x="12660" y="36"/>
                    <a:pt x="12653" y="36"/>
                  </a:cubicBezTo>
                  <a:lnTo>
                    <a:pt x="35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6" name="Google Shape;2976;p75"/>
            <p:cNvSpPr/>
            <p:nvPr/>
          </p:nvSpPr>
          <p:spPr>
            <a:xfrm>
              <a:off x="4110325" y="2591125"/>
              <a:ext cx="167575" cy="20875"/>
            </a:xfrm>
            <a:custGeom>
              <a:avLst/>
              <a:gdLst/>
              <a:ahLst/>
              <a:cxnLst/>
              <a:rect l="l" t="t" r="r" b="b"/>
              <a:pathLst>
                <a:path w="6703" h="835" extrusionOk="0">
                  <a:moveTo>
                    <a:pt x="0" y="0"/>
                  </a:moveTo>
                  <a:lnTo>
                    <a:pt x="0" y="821"/>
                  </a:lnTo>
                  <a:lnTo>
                    <a:pt x="6702" y="835"/>
                  </a:lnTo>
                  <a:lnTo>
                    <a:pt x="6230" y="5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7" name="Google Shape;2977;p75"/>
            <p:cNvSpPr/>
            <p:nvPr/>
          </p:nvSpPr>
          <p:spPr>
            <a:xfrm>
              <a:off x="4109450" y="2590250"/>
              <a:ext cx="169325" cy="22625"/>
            </a:xfrm>
            <a:custGeom>
              <a:avLst/>
              <a:gdLst/>
              <a:ahLst/>
              <a:cxnLst/>
              <a:rect l="l" t="t" r="r" b="b"/>
              <a:pathLst>
                <a:path w="6773" h="905" extrusionOk="0">
                  <a:moveTo>
                    <a:pt x="70" y="70"/>
                  </a:moveTo>
                  <a:lnTo>
                    <a:pt x="6258" y="578"/>
                  </a:lnTo>
                  <a:lnTo>
                    <a:pt x="6633" y="835"/>
                  </a:lnTo>
                  <a:lnTo>
                    <a:pt x="70" y="821"/>
                  </a:lnTo>
                  <a:lnTo>
                    <a:pt x="70" y="70"/>
                  </a:lnTo>
                  <a:close/>
                  <a:moveTo>
                    <a:pt x="35" y="1"/>
                  </a:moveTo>
                  <a:cubicBezTo>
                    <a:pt x="28" y="1"/>
                    <a:pt x="15" y="1"/>
                    <a:pt x="8" y="14"/>
                  </a:cubicBezTo>
                  <a:cubicBezTo>
                    <a:pt x="1" y="21"/>
                    <a:pt x="1" y="28"/>
                    <a:pt x="1" y="35"/>
                  </a:cubicBezTo>
                  <a:lnTo>
                    <a:pt x="1" y="856"/>
                  </a:lnTo>
                  <a:cubicBezTo>
                    <a:pt x="1" y="863"/>
                    <a:pt x="1" y="870"/>
                    <a:pt x="8" y="883"/>
                  </a:cubicBezTo>
                  <a:cubicBezTo>
                    <a:pt x="15" y="890"/>
                    <a:pt x="28" y="890"/>
                    <a:pt x="35" y="890"/>
                  </a:cubicBezTo>
                  <a:lnTo>
                    <a:pt x="6737" y="904"/>
                  </a:lnTo>
                  <a:cubicBezTo>
                    <a:pt x="6751" y="904"/>
                    <a:pt x="6758" y="897"/>
                    <a:pt x="6758" y="883"/>
                  </a:cubicBezTo>
                  <a:cubicBezTo>
                    <a:pt x="6772" y="870"/>
                    <a:pt x="6758" y="856"/>
                    <a:pt x="6751" y="849"/>
                  </a:cubicBezTo>
                  <a:lnTo>
                    <a:pt x="6285" y="515"/>
                  </a:lnTo>
                  <a:cubicBezTo>
                    <a:pt x="6272" y="508"/>
                    <a:pt x="6272" y="508"/>
                    <a:pt x="6265" y="508"/>
                  </a:cubicBezTo>
                  <a:lnTo>
                    <a:pt x="35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8" name="Google Shape;2978;p75"/>
            <p:cNvSpPr/>
            <p:nvPr/>
          </p:nvSpPr>
          <p:spPr>
            <a:xfrm>
              <a:off x="3532775" y="2186675"/>
              <a:ext cx="520225" cy="328525"/>
            </a:xfrm>
            <a:custGeom>
              <a:avLst/>
              <a:gdLst/>
              <a:ahLst/>
              <a:cxnLst/>
              <a:rect l="l" t="t" r="r" b="b"/>
              <a:pathLst>
                <a:path w="20809" h="13141" extrusionOk="0">
                  <a:moveTo>
                    <a:pt x="536" y="1"/>
                  </a:moveTo>
                  <a:cubicBezTo>
                    <a:pt x="223" y="1"/>
                    <a:pt x="0" y="251"/>
                    <a:pt x="56" y="564"/>
                  </a:cubicBezTo>
                  <a:lnTo>
                    <a:pt x="2121" y="12521"/>
                  </a:lnTo>
                  <a:cubicBezTo>
                    <a:pt x="2176" y="12827"/>
                    <a:pt x="2482" y="13085"/>
                    <a:pt x="2795" y="13085"/>
                  </a:cubicBezTo>
                  <a:lnTo>
                    <a:pt x="20280" y="13140"/>
                  </a:lnTo>
                  <a:cubicBezTo>
                    <a:pt x="20593" y="13140"/>
                    <a:pt x="20808" y="12890"/>
                    <a:pt x="20753" y="12577"/>
                  </a:cubicBezTo>
                  <a:lnTo>
                    <a:pt x="18688" y="619"/>
                  </a:lnTo>
                  <a:cubicBezTo>
                    <a:pt x="18632" y="313"/>
                    <a:pt x="18333" y="49"/>
                    <a:pt x="18020" y="49"/>
                  </a:cubicBezTo>
                  <a:lnTo>
                    <a:pt x="536" y="1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9" name="Google Shape;2979;p75"/>
            <p:cNvSpPr/>
            <p:nvPr/>
          </p:nvSpPr>
          <p:spPr>
            <a:xfrm>
              <a:off x="3532425" y="2185975"/>
              <a:ext cx="520400" cy="330075"/>
            </a:xfrm>
            <a:custGeom>
              <a:avLst/>
              <a:gdLst/>
              <a:ahLst/>
              <a:cxnLst/>
              <a:rect l="l" t="t" r="r" b="b"/>
              <a:pathLst>
                <a:path w="20816" h="13203" extrusionOk="0">
                  <a:moveTo>
                    <a:pt x="536" y="63"/>
                  </a:moveTo>
                  <a:lnTo>
                    <a:pt x="18034" y="112"/>
                  </a:lnTo>
                  <a:cubicBezTo>
                    <a:pt x="18333" y="112"/>
                    <a:pt x="18625" y="355"/>
                    <a:pt x="18674" y="654"/>
                  </a:cubicBezTo>
                  <a:lnTo>
                    <a:pt x="20746" y="12612"/>
                  </a:lnTo>
                  <a:cubicBezTo>
                    <a:pt x="20760" y="12751"/>
                    <a:pt x="20732" y="12890"/>
                    <a:pt x="20648" y="12987"/>
                  </a:cubicBezTo>
                  <a:cubicBezTo>
                    <a:pt x="20558" y="13092"/>
                    <a:pt x="20433" y="13140"/>
                    <a:pt x="20294" y="13140"/>
                  </a:cubicBezTo>
                  <a:lnTo>
                    <a:pt x="2809" y="13092"/>
                  </a:lnTo>
                  <a:cubicBezTo>
                    <a:pt x="2503" y="13092"/>
                    <a:pt x="2218" y="12848"/>
                    <a:pt x="2162" y="12549"/>
                  </a:cubicBezTo>
                  <a:lnTo>
                    <a:pt x="98" y="592"/>
                  </a:lnTo>
                  <a:cubicBezTo>
                    <a:pt x="77" y="453"/>
                    <a:pt x="105" y="314"/>
                    <a:pt x="188" y="216"/>
                  </a:cubicBezTo>
                  <a:cubicBezTo>
                    <a:pt x="271" y="112"/>
                    <a:pt x="397" y="63"/>
                    <a:pt x="536" y="63"/>
                  </a:cubicBezTo>
                  <a:close/>
                  <a:moveTo>
                    <a:pt x="529" y="1"/>
                  </a:moveTo>
                  <a:cubicBezTo>
                    <a:pt x="362" y="1"/>
                    <a:pt x="223" y="63"/>
                    <a:pt x="132" y="175"/>
                  </a:cubicBezTo>
                  <a:cubicBezTo>
                    <a:pt x="35" y="286"/>
                    <a:pt x="0" y="446"/>
                    <a:pt x="28" y="599"/>
                  </a:cubicBezTo>
                  <a:lnTo>
                    <a:pt x="2093" y="12556"/>
                  </a:lnTo>
                  <a:cubicBezTo>
                    <a:pt x="2149" y="12876"/>
                    <a:pt x="2468" y="13147"/>
                    <a:pt x="2795" y="13147"/>
                  </a:cubicBezTo>
                  <a:lnTo>
                    <a:pt x="20294" y="13203"/>
                  </a:lnTo>
                  <a:cubicBezTo>
                    <a:pt x="20454" y="13203"/>
                    <a:pt x="20593" y="13140"/>
                    <a:pt x="20683" y="13029"/>
                  </a:cubicBezTo>
                  <a:cubicBezTo>
                    <a:pt x="20780" y="12918"/>
                    <a:pt x="20815" y="12758"/>
                    <a:pt x="20787" y="12598"/>
                  </a:cubicBezTo>
                  <a:lnTo>
                    <a:pt x="18716" y="647"/>
                  </a:lnTo>
                  <a:cubicBezTo>
                    <a:pt x="18667" y="321"/>
                    <a:pt x="18347" y="49"/>
                    <a:pt x="18014" y="49"/>
                  </a:cubicBezTo>
                  <a:lnTo>
                    <a:pt x="529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0" name="Google Shape;2980;p75"/>
            <p:cNvSpPr/>
            <p:nvPr/>
          </p:nvSpPr>
          <p:spPr>
            <a:xfrm>
              <a:off x="3515725" y="2186675"/>
              <a:ext cx="520050" cy="328525"/>
            </a:xfrm>
            <a:custGeom>
              <a:avLst/>
              <a:gdLst/>
              <a:ahLst/>
              <a:cxnLst/>
              <a:rect l="l" t="t" r="r" b="b"/>
              <a:pathLst>
                <a:path w="20802" h="13141" extrusionOk="0">
                  <a:moveTo>
                    <a:pt x="529" y="1"/>
                  </a:moveTo>
                  <a:cubicBezTo>
                    <a:pt x="216" y="1"/>
                    <a:pt x="1" y="251"/>
                    <a:pt x="50" y="564"/>
                  </a:cubicBezTo>
                  <a:lnTo>
                    <a:pt x="2121" y="12521"/>
                  </a:lnTo>
                  <a:cubicBezTo>
                    <a:pt x="2170" y="12827"/>
                    <a:pt x="2476" y="13085"/>
                    <a:pt x="2789" y="13085"/>
                  </a:cubicBezTo>
                  <a:lnTo>
                    <a:pt x="20274" y="13140"/>
                  </a:lnTo>
                  <a:cubicBezTo>
                    <a:pt x="20586" y="13140"/>
                    <a:pt x="20802" y="12890"/>
                    <a:pt x="20753" y="12577"/>
                  </a:cubicBezTo>
                  <a:lnTo>
                    <a:pt x="18682" y="619"/>
                  </a:lnTo>
                  <a:cubicBezTo>
                    <a:pt x="18633" y="313"/>
                    <a:pt x="18327" y="49"/>
                    <a:pt x="18014" y="49"/>
                  </a:cubicBezTo>
                  <a:lnTo>
                    <a:pt x="529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1" name="Google Shape;2981;p75"/>
            <p:cNvSpPr/>
            <p:nvPr/>
          </p:nvSpPr>
          <p:spPr>
            <a:xfrm>
              <a:off x="3515400" y="2185975"/>
              <a:ext cx="520375" cy="330075"/>
            </a:xfrm>
            <a:custGeom>
              <a:avLst/>
              <a:gdLst/>
              <a:ahLst/>
              <a:cxnLst/>
              <a:rect l="l" t="t" r="r" b="b"/>
              <a:pathLst>
                <a:path w="20815" h="13203" extrusionOk="0">
                  <a:moveTo>
                    <a:pt x="542" y="63"/>
                  </a:moveTo>
                  <a:lnTo>
                    <a:pt x="18027" y="112"/>
                  </a:lnTo>
                  <a:cubicBezTo>
                    <a:pt x="18333" y="112"/>
                    <a:pt x="18618" y="355"/>
                    <a:pt x="18667" y="654"/>
                  </a:cubicBezTo>
                  <a:lnTo>
                    <a:pt x="20738" y="12612"/>
                  </a:lnTo>
                  <a:cubicBezTo>
                    <a:pt x="20752" y="12751"/>
                    <a:pt x="20732" y="12890"/>
                    <a:pt x="20641" y="12987"/>
                  </a:cubicBezTo>
                  <a:cubicBezTo>
                    <a:pt x="20565" y="13092"/>
                    <a:pt x="20433" y="13140"/>
                    <a:pt x="20294" y="13140"/>
                  </a:cubicBezTo>
                  <a:lnTo>
                    <a:pt x="2809" y="13092"/>
                  </a:lnTo>
                  <a:cubicBezTo>
                    <a:pt x="2503" y="13092"/>
                    <a:pt x="2218" y="12848"/>
                    <a:pt x="2169" y="12549"/>
                  </a:cubicBezTo>
                  <a:lnTo>
                    <a:pt x="97" y="592"/>
                  </a:lnTo>
                  <a:cubicBezTo>
                    <a:pt x="83" y="453"/>
                    <a:pt x="104" y="314"/>
                    <a:pt x="195" y="216"/>
                  </a:cubicBezTo>
                  <a:cubicBezTo>
                    <a:pt x="271" y="112"/>
                    <a:pt x="403" y="63"/>
                    <a:pt x="542" y="63"/>
                  </a:cubicBezTo>
                  <a:close/>
                  <a:moveTo>
                    <a:pt x="535" y="1"/>
                  </a:moveTo>
                  <a:cubicBezTo>
                    <a:pt x="368" y="1"/>
                    <a:pt x="229" y="63"/>
                    <a:pt x="132" y="175"/>
                  </a:cubicBezTo>
                  <a:cubicBezTo>
                    <a:pt x="35" y="286"/>
                    <a:pt x="0" y="446"/>
                    <a:pt x="28" y="599"/>
                  </a:cubicBezTo>
                  <a:lnTo>
                    <a:pt x="2100" y="12556"/>
                  </a:lnTo>
                  <a:cubicBezTo>
                    <a:pt x="2148" y="12876"/>
                    <a:pt x="2468" y="13147"/>
                    <a:pt x="2802" y="13147"/>
                  </a:cubicBezTo>
                  <a:lnTo>
                    <a:pt x="20294" y="13203"/>
                  </a:lnTo>
                  <a:cubicBezTo>
                    <a:pt x="20453" y="13203"/>
                    <a:pt x="20599" y="13140"/>
                    <a:pt x="20683" y="13029"/>
                  </a:cubicBezTo>
                  <a:cubicBezTo>
                    <a:pt x="20780" y="12918"/>
                    <a:pt x="20815" y="12758"/>
                    <a:pt x="20787" y="12598"/>
                  </a:cubicBezTo>
                  <a:lnTo>
                    <a:pt x="18722" y="647"/>
                  </a:lnTo>
                  <a:cubicBezTo>
                    <a:pt x="18667" y="321"/>
                    <a:pt x="18347" y="49"/>
                    <a:pt x="18020" y="49"/>
                  </a:cubicBezTo>
                  <a:lnTo>
                    <a:pt x="535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2" name="Google Shape;2982;p75"/>
            <p:cNvSpPr/>
            <p:nvPr/>
          </p:nvSpPr>
          <p:spPr>
            <a:xfrm>
              <a:off x="3660350" y="2387250"/>
              <a:ext cx="155750" cy="223525"/>
            </a:xfrm>
            <a:custGeom>
              <a:avLst/>
              <a:gdLst/>
              <a:ahLst/>
              <a:cxnLst/>
              <a:rect l="l" t="t" r="r" b="b"/>
              <a:pathLst>
                <a:path w="6230" h="8941" extrusionOk="0">
                  <a:moveTo>
                    <a:pt x="2426" y="0"/>
                  </a:moveTo>
                  <a:cubicBezTo>
                    <a:pt x="2426" y="0"/>
                    <a:pt x="1356" y="202"/>
                    <a:pt x="1078" y="1579"/>
                  </a:cubicBezTo>
                  <a:cubicBezTo>
                    <a:pt x="626" y="3803"/>
                    <a:pt x="257" y="7286"/>
                    <a:pt x="132" y="7884"/>
                  </a:cubicBezTo>
                  <a:cubicBezTo>
                    <a:pt x="0" y="8489"/>
                    <a:pt x="250" y="8920"/>
                    <a:pt x="1092" y="8927"/>
                  </a:cubicBezTo>
                  <a:lnTo>
                    <a:pt x="5066" y="8941"/>
                  </a:lnTo>
                  <a:lnTo>
                    <a:pt x="5066" y="8941"/>
                  </a:lnTo>
                  <a:cubicBezTo>
                    <a:pt x="4238" y="8935"/>
                    <a:pt x="3992" y="8492"/>
                    <a:pt x="4123" y="7898"/>
                  </a:cubicBezTo>
                  <a:cubicBezTo>
                    <a:pt x="4248" y="7300"/>
                    <a:pt x="4616" y="3810"/>
                    <a:pt x="5068" y="1585"/>
                  </a:cubicBezTo>
                  <a:cubicBezTo>
                    <a:pt x="5346" y="216"/>
                    <a:pt x="6229" y="7"/>
                    <a:pt x="6229" y="7"/>
                  </a:cubicBezTo>
                  <a:lnTo>
                    <a:pt x="2426" y="0"/>
                  </a:lnTo>
                  <a:close/>
                  <a:moveTo>
                    <a:pt x="5066" y="8941"/>
                  </a:moveTo>
                  <a:cubicBezTo>
                    <a:pt x="5071" y="8941"/>
                    <a:pt x="5077" y="8941"/>
                    <a:pt x="5082" y="8941"/>
                  </a:cubicBezTo>
                  <a:lnTo>
                    <a:pt x="5066" y="894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3" name="Google Shape;2983;p75"/>
            <p:cNvSpPr/>
            <p:nvPr/>
          </p:nvSpPr>
          <p:spPr>
            <a:xfrm>
              <a:off x="3661025" y="2386725"/>
              <a:ext cx="155950" cy="224925"/>
            </a:xfrm>
            <a:custGeom>
              <a:avLst/>
              <a:gdLst/>
              <a:ahLst/>
              <a:cxnLst/>
              <a:rect l="l" t="t" r="r" b="b"/>
              <a:pathLst>
                <a:path w="6238" h="8997" extrusionOk="0">
                  <a:moveTo>
                    <a:pt x="2399" y="56"/>
                  </a:moveTo>
                  <a:lnTo>
                    <a:pt x="6029" y="77"/>
                  </a:lnTo>
                  <a:cubicBezTo>
                    <a:pt x="5945" y="126"/>
                    <a:pt x="5820" y="181"/>
                    <a:pt x="5702" y="299"/>
                  </a:cubicBezTo>
                  <a:cubicBezTo>
                    <a:pt x="5465" y="508"/>
                    <a:pt x="5153" y="897"/>
                    <a:pt x="5007" y="1620"/>
                  </a:cubicBezTo>
                  <a:cubicBezTo>
                    <a:pt x="4715" y="3046"/>
                    <a:pt x="4464" y="4964"/>
                    <a:pt x="4284" y="6362"/>
                  </a:cubicBezTo>
                  <a:cubicBezTo>
                    <a:pt x="4179" y="7113"/>
                    <a:pt x="4103" y="7710"/>
                    <a:pt x="4054" y="7919"/>
                  </a:cubicBezTo>
                  <a:cubicBezTo>
                    <a:pt x="3992" y="8239"/>
                    <a:pt x="4033" y="8503"/>
                    <a:pt x="4179" y="8684"/>
                  </a:cubicBezTo>
                  <a:cubicBezTo>
                    <a:pt x="4270" y="8795"/>
                    <a:pt x="4395" y="8872"/>
                    <a:pt x="4562" y="8927"/>
                  </a:cubicBezTo>
                  <a:lnTo>
                    <a:pt x="1072" y="8920"/>
                  </a:lnTo>
                  <a:cubicBezTo>
                    <a:pt x="675" y="8920"/>
                    <a:pt x="397" y="8823"/>
                    <a:pt x="244" y="8628"/>
                  </a:cubicBezTo>
                  <a:cubicBezTo>
                    <a:pt x="105" y="8454"/>
                    <a:pt x="70" y="8225"/>
                    <a:pt x="133" y="7919"/>
                  </a:cubicBezTo>
                  <a:cubicBezTo>
                    <a:pt x="182" y="7704"/>
                    <a:pt x="258" y="7113"/>
                    <a:pt x="356" y="6355"/>
                  </a:cubicBezTo>
                  <a:cubicBezTo>
                    <a:pt x="536" y="4957"/>
                    <a:pt x="794" y="3032"/>
                    <a:pt x="1079" y="1606"/>
                  </a:cubicBezTo>
                  <a:cubicBezTo>
                    <a:pt x="1336" y="313"/>
                    <a:pt x="2337" y="70"/>
                    <a:pt x="2399" y="56"/>
                  </a:cubicBezTo>
                  <a:close/>
                  <a:moveTo>
                    <a:pt x="2386" y="1"/>
                  </a:moveTo>
                  <a:cubicBezTo>
                    <a:pt x="2379" y="1"/>
                    <a:pt x="1294" y="237"/>
                    <a:pt x="1016" y="1606"/>
                  </a:cubicBezTo>
                  <a:cubicBezTo>
                    <a:pt x="731" y="3032"/>
                    <a:pt x="474" y="4950"/>
                    <a:pt x="293" y="6355"/>
                  </a:cubicBezTo>
                  <a:cubicBezTo>
                    <a:pt x="189" y="7099"/>
                    <a:pt x="112" y="7697"/>
                    <a:pt x="70" y="7905"/>
                  </a:cubicBezTo>
                  <a:cubicBezTo>
                    <a:pt x="1" y="8232"/>
                    <a:pt x="43" y="8489"/>
                    <a:pt x="189" y="8670"/>
                  </a:cubicBezTo>
                  <a:cubicBezTo>
                    <a:pt x="356" y="8885"/>
                    <a:pt x="654" y="8990"/>
                    <a:pt x="1072" y="8990"/>
                  </a:cubicBezTo>
                  <a:lnTo>
                    <a:pt x="5055" y="8997"/>
                  </a:lnTo>
                  <a:cubicBezTo>
                    <a:pt x="5076" y="8997"/>
                    <a:pt x="5097" y="8990"/>
                    <a:pt x="5097" y="8969"/>
                  </a:cubicBezTo>
                  <a:cubicBezTo>
                    <a:pt x="5097" y="8955"/>
                    <a:pt x="5083" y="8934"/>
                    <a:pt x="5062" y="8934"/>
                  </a:cubicBezTo>
                  <a:cubicBezTo>
                    <a:pt x="4673" y="8934"/>
                    <a:pt x="4395" y="8837"/>
                    <a:pt x="4242" y="8649"/>
                  </a:cubicBezTo>
                  <a:cubicBezTo>
                    <a:pt x="4103" y="8475"/>
                    <a:pt x="4068" y="8239"/>
                    <a:pt x="4124" y="7933"/>
                  </a:cubicBezTo>
                  <a:cubicBezTo>
                    <a:pt x="4179" y="7717"/>
                    <a:pt x="4256" y="7127"/>
                    <a:pt x="4353" y="6369"/>
                  </a:cubicBezTo>
                  <a:cubicBezTo>
                    <a:pt x="4534" y="4971"/>
                    <a:pt x="4784" y="3053"/>
                    <a:pt x="5076" y="1627"/>
                  </a:cubicBezTo>
                  <a:cubicBezTo>
                    <a:pt x="5215" y="932"/>
                    <a:pt x="5514" y="543"/>
                    <a:pt x="5743" y="341"/>
                  </a:cubicBezTo>
                  <a:cubicBezTo>
                    <a:pt x="5994" y="126"/>
                    <a:pt x="6209" y="70"/>
                    <a:pt x="6209" y="70"/>
                  </a:cubicBezTo>
                  <a:cubicBezTo>
                    <a:pt x="6230" y="70"/>
                    <a:pt x="6237" y="49"/>
                    <a:pt x="6237" y="35"/>
                  </a:cubicBezTo>
                  <a:cubicBezTo>
                    <a:pt x="6230" y="21"/>
                    <a:pt x="6223" y="7"/>
                    <a:pt x="6202" y="7"/>
                  </a:cubicBezTo>
                  <a:lnTo>
                    <a:pt x="2399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4" name="Google Shape;2984;p75"/>
            <p:cNvSpPr/>
            <p:nvPr/>
          </p:nvSpPr>
          <p:spPr>
            <a:xfrm>
              <a:off x="3755575" y="2387425"/>
              <a:ext cx="118400" cy="223525"/>
            </a:xfrm>
            <a:custGeom>
              <a:avLst/>
              <a:gdLst/>
              <a:ahLst/>
              <a:cxnLst/>
              <a:rect l="l" t="t" r="r" b="b"/>
              <a:pathLst>
                <a:path w="4736" h="8941" extrusionOk="0">
                  <a:moveTo>
                    <a:pt x="2420" y="0"/>
                  </a:moveTo>
                  <a:cubicBezTo>
                    <a:pt x="2420" y="0"/>
                    <a:pt x="1357" y="209"/>
                    <a:pt x="1079" y="1578"/>
                  </a:cubicBezTo>
                  <a:cubicBezTo>
                    <a:pt x="627" y="3803"/>
                    <a:pt x="258" y="7293"/>
                    <a:pt x="126" y="7891"/>
                  </a:cubicBezTo>
                  <a:cubicBezTo>
                    <a:pt x="1" y="8489"/>
                    <a:pt x="251" y="8934"/>
                    <a:pt x="1092" y="8934"/>
                  </a:cubicBezTo>
                  <a:lnTo>
                    <a:pt x="4735" y="8941"/>
                  </a:lnTo>
                  <a:lnTo>
                    <a:pt x="4735" y="8941"/>
                  </a:lnTo>
                  <a:lnTo>
                    <a:pt x="4144" y="8127"/>
                  </a:lnTo>
                  <a:cubicBezTo>
                    <a:pt x="4144" y="8127"/>
                    <a:pt x="2803" y="8114"/>
                    <a:pt x="1829" y="8114"/>
                  </a:cubicBezTo>
                  <a:cubicBezTo>
                    <a:pt x="1099" y="8114"/>
                    <a:pt x="807" y="7961"/>
                    <a:pt x="919" y="7446"/>
                  </a:cubicBezTo>
                  <a:cubicBezTo>
                    <a:pt x="1030" y="6932"/>
                    <a:pt x="1343" y="3935"/>
                    <a:pt x="1739" y="2023"/>
                  </a:cubicBezTo>
                  <a:cubicBezTo>
                    <a:pt x="1982" y="842"/>
                    <a:pt x="2559" y="800"/>
                    <a:pt x="2559" y="800"/>
                  </a:cubicBezTo>
                  <a:lnTo>
                    <a:pt x="2420" y="0"/>
                  </a:ln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5" name="Google Shape;2985;p75"/>
            <p:cNvSpPr/>
            <p:nvPr/>
          </p:nvSpPr>
          <p:spPr>
            <a:xfrm>
              <a:off x="3756100" y="2386900"/>
              <a:ext cx="118750" cy="224925"/>
            </a:xfrm>
            <a:custGeom>
              <a:avLst/>
              <a:gdLst/>
              <a:ahLst/>
              <a:cxnLst/>
              <a:rect l="l" t="t" r="r" b="b"/>
              <a:pathLst>
                <a:path w="4750" h="8997" extrusionOk="0">
                  <a:moveTo>
                    <a:pt x="2378" y="63"/>
                  </a:moveTo>
                  <a:lnTo>
                    <a:pt x="2504" y="793"/>
                  </a:lnTo>
                  <a:cubicBezTo>
                    <a:pt x="2378" y="821"/>
                    <a:pt x="1899" y="1002"/>
                    <a:pt x="1690" y="2037"/>
                  </a:cubicBezTo>
                  <a:cubicBezTo>
                    <a:pt x="1440" y="3268"/>
                    <a:pt x="1217" y="4916"/>
                    <a:pt x="1065" y="6118"/>
                  </a:cubicBezTo>
                  <a:cubicBezTo>
                    <a:pt x="974" y="6765"/>
                    <a:pt x="905" y="7279"/>
                    <a:pt x="870" y="7460"/>
                  </a:cubicBezTo>
                  <a:cubicBezTo>
                    <a:pt x="828" y="7669"/>
                    <a:pt x="856" y="7822"/>
                    <a:pt x="939" y="7940"/>
                  </a:cubicBezTo>
                  <a:cubicBezTo>
                    <a:pt x="1071" y="8093"/>
                    <a:pt x="1336" y="8162"/>
                    <a:pt x="1822" y="8162"/>
                  </a:cubicBezTo>
                  <a:lnTo>
                    <a:pt x="4123" y="8169"/>
                  </a:lnTo>
                  <a:lnTo>
                    <a:pt x="4659" y="8927"/>
                  </a:lnTo>
                  <a:lnTo>
                    <a:pt x="1078" y="8920"/>
                  </a:lnTo>
                  <a:cubicBezTo>
                    <a:pt x="689" y="8920"/>
                    <a:pt x="411" y="8823"/>
                    <a:pt x="258" y="8635"/>
                  </a:cubicBezTo>
                  <a:cubicBezTo>
                    <a:pt x="119" y="8461"/>
                    <a:pt x="84" y="8225"/>
                    <a:pt x="140" y="7919"/>
                  </a:cubicBezTo>
                  <a:cubicBezTo>
                    <a:pt x="195" y="7703"/>
                    <a:pt x="272" y="7113"/>
                    <a:pt x="369" y="6355"/>
                  </a:cubicBezTo>
                  <a:cubicBezTo>
                    <a:pt x="550" y="4957"/>
                    <a:pt x="800" y="3039"/>
                    <a:pt x="1092" y="1613"/>
                  </a:cubicBezTo>
                  <a:cubicBezTo>
                    <a:pt x="1322" y="411"/>
                    <a:pt x="2191" y="119"/>
                    <a:pt x="2378" y="63"/>
                  </a:cubicBezTo>
                  <a:close/>
                  <a:moveTo>
                    <a:pt x="2392" y="0"/>
                  </a:moveTo>
                  <a:cubicBezTo>
                    <a:pt x="2385" y="0"/>
                    <a:pt x="1294" y="237"/>
                    <a:pt x="1016" y="1606"/>
                  </a:cubicBezTo>
                  <a:cubicBezTo>
                    <a:pt x="731" y="3039"/>
                    <a:pt x="481" y="4957"/>
                    <a:pt x="300" y="6355"/>
                  </a:cubicBezTo>
                  <a:cubicBezTo>
                    <a:pt x="195" y="7099"/>
                    <a:pt x="119" y="7703"/>
                    <a:pt x="70" y="7912"/>
                  </a:cubicBezTo>
                  <a:cubicBezTo>
                    <a:pt x="1" y="8232"/>
                    <a:pt x="49" y="8489"/>
                    <a:pt x="195" y="8677"/>
                  </a:cubicBezTo>
                  <a:cubicBezTo>
                    <a:pt x="362" y="8885"/>
                    <a:pt x="654" y="8990"/>
                    <a:pt x="1071" y="8990"/>
                  </a:cubicBezTo>
                  <a:lnTo>
                    <a:pt x="4714" y="8997"/>
                  </a:lnTo>
                  <a:cubicBezTo>
                    <a:pt x="4724" y="8997"/>
                    <a:pt x="4733" y="8994"/>
                    <a:pt x="4736" y="8994"/>
                  </a:cubicBezTo>
                  <a:cubicBezTo>
                    <a:pt x="4738" y="8994"/>
                    <a:pt x="4738" y="8994"/>
                    <a:pt x="4735" y="8997"/>
                  </a:cubicBezTo>
                  <a:cubicBezTo>
                    <a:pt x="4749" y="8990"/>
                    <a:pt x="4749" y="8969"/>
                    <a:pt x="4735" y="8962"/>
                  </a:cubicBezTo>
                  <a:lnTo>
                    <a:pt x="4144" y="8141"/>
                  </a:lnTo>
                  <a:cubicBezTo>
                    <a:pt x="4137" y="8135"/>
                    <a:pt x="4130" y="8128"/>
                    <a:pt x="4123" y="8128"/>
                  </a:cubicBezTo>
                  <a:lnTo>
                    <a:pt x="1808" y="8121"/>
                  </a:lnTo>
                  <a:cubicBezTo>
                    <a:pt x="1350" y="8121"/>
                    <a:pt x="1099" y="8051"/>
                    <a:pt x="981" y="7912"/>
                  </a:cubicBezTo>
                  <a:cubicBezTo>
                    <a:pt x="905" y="7815"/>
                    <a:pt x="891" y="7676"/>
                    <a:pt x="932" y="7488"/>
                  </a:cubicBezTo>
                  <a:cubicBezTo>
                    <a:pt x="974" y="7293"/>
                    <a:pt x="1037" y="6779"/>
                    <a:pt x="1120" y="6139"/>
                  </a:cubicBezTo>
                  <a:cubicBezTo>
                    <a:pt x="1287" y="4937"/>
                    <a:pt x="1496" y="3289"/>
                    <a:pt x="1753" y="2065"/>
                  </a:cubicBezTo>
                  <a:cubicBezTo>
                    <a:pt x="1975" y="925"/>
                    <a:pt x="2531" y="863"/>
                    <a:pt x="2538" y="863"/>
                  </a:cubicBezTo>
                  <a:cubicBezTo>
                    <a:pt x="2545" y="863"/>
                    <a:pt x="2559" y="863"/>
                    <a:pt x="2566" y="856"/>
                  </a:cubicBezTo>
                  <a:cubicBezTo>
                    <a:pt x="2573" y="842"/>
                    <a:pt x="2573" y="835"/>
                    <a:pt x="2573" y="828"/>
                  </a:cubicBezTo>
                  <a:lnTo>
                    <a:pt x="2434" y="28"/>
                  </a:lnTo>
                  <a:lnTo>
                    <a:pt x="2420" y="14"/>
                  </a:lnTo>
                  <a:cubicBezTo>
                    <a:pt x="2406" y="0"/>
                    <a:pt x="2399" y="0"/>
                    <a:pt x="2392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6" name="Google Shape;2986;p75"/>
            <p:cNvSpPr/>
            <p:nvPr/>
          </p:nvSpPr>
          <p:spPr>
            <a:xfrm>
              <a:off x="3716475" y="2289400"/>
              <a:ext cx="69900" cy="52675"/>
            </a:xfrm>
            <a:custGeom>
              <a:avLst/>
              <a:gdLst/>
              <a:ahLst/>
              <a:cxnLst/>
              <a:rect l="l" t="t" r="r" b="b"/>
              <a:pathLst>
                <a:path w="2796" h="2107" extrusionOk="0">
                  <a:moveTo>
                    <a:pt x="606" y="0"/>
                  </a:moveTo>
                  <a:cubicBezTo>
                    <a:pt x="223" y="0"/>
                    <a:pt x="1" y="313"/>
                    <a:pt x="105" y="696"/>
                  </a:cubicBezTo>
                  <a:cubicBezTo>
                    <a:pt x="147" y="855"/>
                    <a:pt x="258" y="1279"/>
                    <a:pt x="1308" y="1863"/>
                  </a:cubicBezTo>
                  <a:lnTo>
                    <a:pt x="1753" y="2107"/>
                  </a:lnTo>
                  <a:lnTo>
                    <a:pt x="2059" y="1850"/>
                  </a:lnTo>
                  <a:cubicBezTo>
                    <a:pt x="2796" y="1279"/>
                    <a:pt x="2684" y="855"/>
                    <a:pt x="2643" y="696"/>
                  </a:cubicBezTo>
                  <a:cubicBezTo>
                    <a:pt x="2538" y="313"/>
                    <a:pt x="2142" y="0"/>
                    <a:pt x="1760" y="0"/>
                  </a:cubicBezTo>
                  <a:cubicBezTo>
                    <a:pt x="1516" y="0"/>
                    <a:pt x="1342" y="125"/>
                    <a:pt x="1266" y="313"/>
                  </a:cubicBezTo>
                  <a:cubicBezTo>
                    <a:pt x="1092" y="125"/>
                    <a:pt x="849" y="0"/>
                    <a:pt x="606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7" name="Google Shape;2987;p75"/>
            <p:cNvSpPr/>
            <p:nvPr/>
          </p:nvSpPr>
          <p:spPr>
            <a:xfrm>
              <a:off x="4298900" y="2483175"/>
              <a:ext cx="82925" cy="23675"/>
            </a:xfrm>
            <a:custGeom>
              <a:avLst/>
              <a:gdLst/>
              <a:ahLst/>
              <a:cxnLst/>
              <a:rect l="l" t="t" r="r" b="b"/>
              <a:pathLst>
                <a:path w="3317" h="947" extrusionOk="0">
                  <a:moveTo>
                    <a:pt x="244" y="1"/>
                  </a:moveTo>
                  <a:lnTo>
                    <a:pt x="1" y="933"/>
                  </a:lnTo>
                  <a:lnTo>
                    <a:pt x="3317" y="946"/>
                  </a:lnTo>
                  <a:lnTo>
                    <a:pt x="3073" y="8"/>
                  </a:lnTo>
                  <a:lnTo>
                    <a:pt x="244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8" name="Google Shape;2988;p75"/>
            <p:cNvSpPr/>
            <p:nvPr/>
          </p:nvSpPr>
          <p:spPr>
            <a:xfrm>
              <a:off x="3173675" y="2970525"/>
              <a:ext cx="244225" cy="268900"/>
            </a:xfrm>
            <a:custGeom>
              <a:avLst/>
              <a:gdLst/>
              <a:ahLst/>
              <a:cxnLst/>
              <a:rect l="l" t="t" r="r" b="b"/>
              <a:pathLst>
                <a:path w="9769" h="10756" extrusionOk="0">
                  <a:moveTo>
                    <a:pt x="1" y="1"/>
                  </a:moveTo>
                  <a:lnTo>
                    <a:pt x="1447" y="10742"/>
                  </a:lnTo>
                  <a:lnTo>
                    <a:pt x="8267" y="10756"/>
                  </a:lnTo>
                  <a:lnTo>
                    <a:pt x="9769" y="29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9" name="Google Shape;2989;p75"/>
            <p:cNvSpPr/>
            <p:nvPr/>
          </p:nvSpPr>
          <p:spPr>
            <a:xfrm>
              <a:off x="3172825" y="2969850"/>
              <a:ext cx="245950" cy="270450"/>
            </a:xfrm>
            <a:custGeom>
              <a:avLst/>
              <a:gdLst/>
              <a:ahLst/>
              <a:cxnLst/>
              <a:rect l="l" t="t" r="r" b="b"/>
              <a:pathLst>
                <a:path w="9838" h="10818" extrusionOk="0">
                  <a:moveTo>
                    <a:pt x="70" y="56"/>
                  </a:moveTo>
                  <a:lnTo>
                    <a:pt x="9761" y="77"/>
                  </a:lnTo>
                  <a:lnTo>
                    <a:pt x="8266" y="10748"/>
                  </a:lnTo>
                  <a:lnTo>
                    <a:pt x="1502" y="10734"/>
                  </a:lnTo>
                  <a:lnTo>
                    <a:pt x="70" y="56"/>
                  </a:lnTo>
                  <a:close/>
                  <a:moveTo>
                    <a:pt x="35" y="0"/>
                  </a:moveTo>
                  <a:cubicBezTo>
                    <a:pt x="28" y="0"/>
                    <a:pt x="14" y="0"/>
                    <a:pt x="7" y="7"/>
                  </a:cubicBezTo>
                  <a:cubicBezTo>
                    <a:pt x="0" y="14"/>
                    <a:pt x="0" y="28"/>
                    <a:pt x="0" y="35"/>
                  </a:cubicBezTo>
                  <a:lnTo>
                    <a:pt x="1446" y="10776"/>
                  </a:lnTo>
                  <a:cubicBezTo>
                    <a:pt x="1453" y="10797"/>
                    <a:pt x="1460" y="10804"/>
                    <a:pt x="1481" y="10804"/>
                  </a:cubicBezTo>
                  <a:lnTo>
                    <a:pt x="8301" y="10818"/>
                  </a:lnTo>
                  <a:cubicBezTo>
                    <a:pt x="8315" y="10818"/>
                    <a:pt x="8329" y="10804"/>
                    <a:pt x="8336" y="10797"/>
                  </a:cubicBezTo>
                  <a:lnTo>
                    <a:pt x="9838" y="63"/>
                  </a:lnTo>
                  <a:cubicBezTo>
                    <a:pt x="9838" y="56"/>
                    <a:pt x="9838" y="42"/>
                    <a:pt x="9831" y="35"/>
                  </a:cubicBezTo>
                  <a:cubicBezTo>
                    <a:pt x="9824" y="28"/>
                    <a:pt x="9810" y="28"/>
                    <a:pt x="9803" y="28"/>
                  </a:cubicBezTo>
                  <a:lnTo>
                    <a:pt x="35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0" name="Google Shape;2990;p75"/>
            <p:cNvSpPr/>
            <p:nvPr/>
          </p:nvSpPr>
          <p:spPr>
            <a:xfrm>
              <a:off x="3388500" y="3112875"/>
              <a:ext cx="22100" cy="193650"/>
            </a:xfrm>
            <a:custGeom>
              <a:avLst/>
              <a:gdLst/>
              <a:ahLst/>
              <a:cxnLst/>
              <a:rect l="l" t="t" r="r" b="b"/>
              <a:pathLst>
                <a:path w="884" h="7746" extrusionOk="0">
                  <a:moveTo>
                    <a:pt x="29" y="1"/>
                  </a:moveTo>
                  <a:lnTo>
                    <a:pt x="1" y="7745"/>
                  </a:lnTo>
                  <a:lnTo>
                    <a:pt x="863" y="7745"/>
                  </a:lnTo>
                  <a:lnTo>
                    <a:pt x="884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1" name="Google Shape;2991;p75"/>
            <p:cNvSpPr/>
            <p:nvPr/>
          </p:nvSpPr>
          <p:spPr>
            <a:xfrm>
              <a:off x="3387475" y="3112125"/>
              <a:ext cx="24000" cy="195450"/>
            </a:xfrm>
            <a:custGeom>
              <a:avLst/>
              <a:gdLst/>
              <a:ahLst/>
              <a:cxnLst/>
              <a:rect l="l" t="t" r="r" b="b"/>
              <a:pathLst>
                <a:path w="960" h="7818" extrusionOk="0">
                  <a:moveTo>
                    <a:pt x="897" y="65"/>
                  </a:moveTo>
                  <a:lnTo>
                    <a:pt x="869" y="7748"/>
                  </a:lnTo>
                  <a:lnTo>
                    <a:pt x="77" y="7748"/>
                  </a:lnTo>
                  <a:lnTo>
                    <a:pt x="104" y="65"/>
                  </a:lnTo>
                  <a:close/>
                  <a:moveTo>
                    <a:pt x="52" y="0"/>
                  </a:moveTo>
                  <a:cubicBezTo>
                    <a:pt x="45" y="0"/>
                    <a:pt x="40" y="5"/>
                    <a:pt x="35" y="10"/>
                  </a:cubicBezTo>
                  <a:cubicBezTo>
                    <a:pt x="28" y="17"/>
                    <a:pt x="28" y="31"/>
                    <a:pt x="28" y="38"/>
                  </a:cubicBezTo>
                  <a:lnTo>
                    <a:pt x="0" y="7782"/>
                  </a:lnTo>
                  <a:cubicBezTo>
                    <a:pt x="0" y="7796"/>
                    <a:pt x="21" y="7817"/>
                    <a:pt x="35" y="7817"/>
                  </a:cubicBezTo>
                  <a:lnTo>
                    <a:pt x="897" y="7817"/>
                  </a:lnTo>
                  <a:cubicBezTo>
                    <a:pt x="904" y="7817"/>
                    <a:pt x="911" y="7803"/>
                    <a:pt x="925" y="7803"/>
                  </a:cubicBezTo>
                  <a:cubicBezTo>
                    <a:pt x="932" y="7796"/>
                    <a:pt x="932" y="7789"/>
                    <a:pt x="932" y="7782"/>
                  </a:cubicBezTo>
                  <a:lnTo>
                    <a:pt x="960" y="38"/>
                  </a:lnTo>
                  <a:cubicBezTo>
                    <a:pt x="960" y="17"/>
                    <a:pt x="939" y="3"/>
                    <a:pt x="918" y="3"/>
                  </a:cubicBezTo>
                  <a:lnTo>
                    <a:pt x="63" y="3"/>
                  </a:lnTo>
                  <a:cubicBezTo>
                    <a:pt x="59" y="1"/>
                    <a:pt x="55" y="0"/>
                    <a:pt x="52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2" name="Google Shape;2992;p75"/>
            <p:cNvSpPr/>
            <p:nvPr/>
          </p:nvSpPr>
          <p:spPr>
            <a:xfrm>
              <a:off x="3201150" y="3238900"/>
              <a:ext cx="187725" cy="20350"/>
            </a:xfrm>
            <a:custGeom>
              <a:avLst/>
              <a:gdLst/>
              <a:ahLst/>
              <a:cxnLst/>
              <a:rect l="l" t="t" r="r" b="b"/>
              <a:pathLst>
                <a:path w="7509" h="814" extrusionOk="0">
                  <a:moveTo>
                    <a:pt x="7" y="0"/>
                  </a:moveTo>
                  <a:lnTo>
                    <a:pt x="0" y="793"/>
                  </a:lnTo>
                  <a:lnTo>
                    <a:pt x="7502" y="813"/>
                  </a:lnTo>
                  <a:lnTo>
                    <a:pt x="7509" y="2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3" name="Google Shape;2993;p75"/>
            <p:cNvSpPr/>
            <p:nvPr/>
          </p:nvSpPr>
          <p:spPr>
            <a:xfrm>
              <a:off x="3200450" y="3238025"/>
              <a:ext cx="189300" cy="22100"/>
            </a:xfrm>
            <a:custGeom>
              <a:avLst/>
              <a:gdLst/>
              <a:ahLst/>
              <a:cxnLst/>
              <a:rect l="l" t="t" r="r" b="b"/>
              <a:pathLst>
                <a:path w="7572" h="884" extrusionOk="0">
                  <a:moveTo>
                    <a:pt x="70" y="77"/>
                  </a:moveTo>
                  <a:lnTo>
                    <a:pt x="7502" y="91"/>
                  </a:lnTo>
                  <a:lnTo>
                    <a:pt x="7502" y="814"/>
                  </a:lnTo>
                  <a:lnTo>
                    <a:pt x="70" y="800"/>
                  </a:lnTo>
                  <a:lnTo>
                    <a:pt x="70" y="77"/>
                  </a:lnTo>
                  <a:close/>
                  <a:moveTo>
                    <a:pt x="35" y="0"/>
                  </a:moveTo>
                  <a:cubicBezTo>
                    <a:pt x="14" y="0"/>
                    <a:pt x="14" y="0"/>
                    <a:pt x="8" y="7"/>
                  </a:cubicBezTo>
                  <a:cubicBezTo>
                    <a:pt x="1" y="14"/>
                    <a:pt x="1" y="21"/>
                    <a:pt x="1" y="35"/>
                  </a:cubicBezTo>
                  <a:lnTo>
                    <a:pt x="1" y="821"/>
                  </a:lnTo>
                  <a:cubicBezTo>
                    <a:pt x="1" y="842"/>
                    <a:pt x="14" y="855"/>
                    <a:pt x="35" y="855"/>
                  </a:cubicBezTo>
                  <a:lnTo>
                    <a:pt x="7537" y="883"/>
                  </a:lnTo>
                  <a:cubicBezTo>
                    <a:pt x="7544" y="883"/>
                    <a:pt x="7544" y="876"/>
                    <a:pt x="7558" y="876"/>
                  </a:cubicBezTo>
                  <a:cubicBezTo>
                    <a:pt x="7572" y="869"/>
                    <a:pt x="7572" y="855"/>
                    <a:pt x="7572" y="848"/>
                  </a:cubicBezTo>
                  <a:lnTo>
                    <a:pt x="7572" y="56"/>
                  </a:lnTo>
                  <a:cubicBezTo>
                    <a:pt x="7572" y="42"/>
                    <a:pt x="7551" y="21"/>
                    <a:pt x="7530" y="21"/>
                  </a:cubicBezTo>
                  <a:lnTo>
                    <a:pt x="35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4" name="Google Shape;2994;p75"/>
            <p:cNvSpPr/>
            <p:nvPr/>
          </p:nvSpPr>
          <p:spPr>
            <a:xfrm>
              <a:off x="3201675" y="3147475"/>
              <a:ext cx="187550" cy="20175"/>
            </a:xfrm>
            <a:custGeom>
              <a:avLst/>
              <a:gdLst/>
              <a:ahLst/>
              <a:cxnLst/>
              <a:rect l="l" t="t" r="r" b="b"/>
              <a:pathLst>
                <a:path w="7502" h="807" extrusionOk="0">
                  <a:moveTo>
                    <a:pt x="0" y="0"/>
                  </a:moveTo>
                  <a:lnTo>
                    <a:pt x="0" y="786"/>
                  </a:lnTo>
                  <a:lnTo>
                    <a:pt x="7495" y="807"/>
                  </a:lnTo>
                  <a:lnTo>
                    <a:pt x="7502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5" name="Google Shape;2995;p75"/>
            <p:cNvSpPr/>
            <p:nvPr/>
          </p:nvSpPr>
          <p:spPr>
            <a:xfrm>
              <a:off x="3200625" y="3146425"/>
              <a:ext cx="189300" cy="22100"/>
            </a:xfrm>
            <a:custGeom>
              <a:avLst/>
              <a:gdLst/>
              <a:ahLst/>
              <a:cxnLst/>
              <a:rect l="l" t="t" r="r" b="b"/>
              <a:pathLst>
                <a:path w="7572" h="884" extrusionOk="0">
                  <a:moveTo>
                    <a:pt x="70" y="70"/>
                  </a:moveTo>
                  <a:lnTo>
                    <a:pt x="7502" y="91"/>
                  </a:lnTo>
                  <a:lnTo>
                    <a:pt x="7502" y="814"/>
                  </a:lnTo>
                  <a:lnTo>
                    <a:pt x="70" y="793"/>
                  </a:lnTo>
                  <a:lnTo>
                    <a:pt x="70" y="70"/>
                  </a:lnTo>
                  <a:close/>
                  <a:moveTo>
                    <a:pt x="35" y="1"/>
                  </a:moveTo>
                  <a:cubicBezTo>
                    <a:pt x="21" y="1"/>
                    <a:pt x="21" y="1"/>
                    <a:pt x="7" y="14"/>
                  </a:cubicBezTo>
                  <a:cubicBezTo>
                    <a:pt x="1" y="21"/>
                    <a:pt x="1" y="28"/>
                    <a:pt x="1" y="35"/>
                  </a:cubicBezTo>
                  <a:lnTo>
                    <a:pt x="1" y="828"/>
                  </a:lnTo>
                  <a:cubicBezTo>
                    <a:pt x="1" y="835"/>
                    <a:pt x="1" y="842"/>
                    <a:pt x="7" y="856"/>
                  </a:cubicBezTo>
                  <a:cubicBezTo>
                    <a:pt x="21" y="863"/>
                    <a:pt x="28" y="863"/>
                    <a:pt x="35" y="863"/>
                  </a:cubicBezTo>
                  <a:lnTo>
                    <a:pt x="7537" y="883"/>
                  </a:lnTo>
                  <a:cubicBezTo>
                    <a:pt x="7551" y="883"/>
                    <a:pt x="7565" y="870"/>
                    <a:pt x="7572" y="856"/>
                  </a:cubicBezTo>
                  <a:lnTo>
                    <a:pt x="7572" y="63"/>
                  </a:lnTo>
                  <a:cubicBezTo>
                    <a:pt x="7572" y="49"/>
                    <a:pt x="7551" y="28"/>
                    <a:pt x="7537" y="28"/>
                  </a:cubicBezTo>
                  <a:lnTo>
                    <a:pt x="35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6" name="Google Shape;2996;p75"/>
            <p:cNvSpPr/>
            <p:nvPr/>
          </p:nvSpPr>
          <p:spPr>
            <a:xfrm>
              <a:off x="3284050" y="3112700"/>
              <a:ext cx="22100" cy="193650"/>
            </a:xfrm>
            <a:custGeom>
              <a:avLst/>
              <a:gdLst/>
              <a:ahLst/>
              <a:cxnLst/>
              <a:rect l="l" t="t" r="r" b="b"/>
              <a:pathLst>
                <a:path w="884" h="7746" extrusionOk="0">
                  <a:moveTo>
                    <a:pt x="21" y="1"/>
                  </a:moveTo>
                  <a:lnTo>
                    <a:pt x="1" y="7739"/>
                  </a:lnTo>
                  <a:lnTo>
                    <a:pt x="863" y="7746"/>
                  </a:lnTo>
                  <a:lnTo>
                    <a:pt x="884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7" name="Google Shape;2997;p75"/>
            <p:cNvSpPr/>
            <p:nvPr/>
          </p:nvSpPr>
          <p:spPr>
            <a:xfrm>
              <a:off x="3283175" y="3111675"/>
              <a:ext cx="24025" cy="195375"/>
            </a:xfrm>
            <a:custGeom>
              <a:avLst/>
              <a:gdLst/>
              <a:ahLst/>
              <a:cxnLst/>
              <a:rect l="l" t="t" r="r" b="b"/>
              <a:pathLst>
                <a:path w="961" h="7815" extrusionOk="0">
                  <a:moveTo>
                    <a:pt x="891" y="70"/>
                  </a:moveTo>
                  <a:lnTo>
                    <a:pt x="863" y="7752"/>
                  </a:lnTo>
                  <a:lnTo>
                    <a:pt x="70" y="7752"/>
                  </a:lnTo>
                  <a:lnTo>
                    <a:pt x="98" y="70"/>
                  </a:lnTo>
                  <a:close/>
                  <a:moveTo>
                    <a:pt x="63" y="0"/>
                  </a:moveTo>
                  <a:cubicBezTo>
                    <a:pt x="43" y="0"/>
                    <a:pt x="29" y="21"/>
                    <a:pt x="29" y="35"/>
                  </a:cubicBezTo>
                  <a:lnTo>
                    <a:pt x="1" y="7780"/>
                  </a:lnTo>
                  <a:cubicBezTo>
                    <a:pt x="1" y="7787"/>
                    <a:pt x="1" y="7793"/>
                    <a:pt x="8" y="7807"/>
                  </a:cubicBezTo>
                  <a:cubicBezTo>
                    <a:pt x="22" y="7814"/>
                    <a:pt x="29" y="7814"/>
                    <a:pt x="36" y="7814"/>
                  </a:cubicBezTo>
                  <a:lnTo>
                    <a:pt x="898" y="7814"/>
                  </a:lnTo>
                  <a:cubicBezTo>
                    <a:pt x="912" y="7814"/>
                    <a:pt x="932" y="7807"/>
                    <a:pt x="932" y="7780"/>
                  </a:cubicBezTo>
                  <a:lnTo>
                    <a:pt x="960" y="35"/>
                  </a:lnTo>
                  <a:cubicBezTo>
                    <a:pt x="960" y="28"/>
                    <a:pt x="960" y="21"/>
                    <a:pt x="946" y="14"/>
                  </a:cubicBezTo>
                  <a:cubicBezTo>
                    <a:pt x="939" y="0"/>
                    <a:pt x="932" y="0"/>
                    <a:pt x="925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998" name="Google Shape;2998;p75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99" name="Google Shape;2999;p75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00" name="Google Shape;3000;p75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01" name="Google Shape;3001;p75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07" name="Google Shape;3007;p75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008" name="Google Shape;3008;p75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3009" name="Google Shape;3009;p75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3010" name="Google Shape;3010;p75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3011" name="Google Shape;3011;p75">
            <a:hlinkClick r:id="rId3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" name="Rounded Rectangle 5"/>
          <p:cNvSpPr/>
          <p:nvPr/>
        </p:nvSpPr>
        <p:spPr>
          <a:xfrm>
            <a:off x="1027626" y="2623471"/>
            <a:ext cx="3718751" cy="1675956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altLang="en-US" dirty="0" smtClean="0">
              <a:solidFill>
                <a:schemeClr val="accent3">
                  <a:lumMod val="10000"/>
                </a:schemeClr>
              </a:solidFill>
              <a:latin typeface="Sen" panose="020B0604020202020204" charset="0"/>
            </a:endParaRPr>
          </a:p>
          <a:p>
            <a:pPr algn="ctr"/>
            <a:r>
              <a:rPr lang="id-ID" altLang="en-US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Misalnya</a:t>
            </a:r>
            <a:r>
              <a:rPr lang="id-ID" altLang="en-US" dirty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: 2/10, n/30 </a:t>
            </a:r>
            <a:r>
              <a:rPr lang="id-ID" altLang="en-US" dirty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  <a:sym typeface="Wingdings" pitchFamily="2" charset="2"/>
              </a:rPr>
              <a:t></a:t>
            </a:r>
            <a:r>
              <a:rPr lang="id-ID" altLang="en-US" dirty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 diskon tunai (potongan tunai) sebesar 2% akan diberikan jika pembayaran dilakukan dalam waktu 10 hari. Jika tidak, jumlah keseluruhan harus dilunasi dalam waktu 30 hari. </a:t>
            </a:r>
            <a:endParaRPr lang="en-US" altLang="en-US" dirty="0">
              <a:solidFill>
                <a:schemeClr val="accent3">
                  <a:lumMod val="10000"/>
                </a:schemeClr>
              </a:solidFill>
              <a:latin typeface="Sen" panose="020B0604020202020204" charset="0"/>
            </a:endParaRPr>
          </a:p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" name="Google Shape;2120;p58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1" name="Google Shape;2121;p58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2" name="Google Shape;2122;p58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3" name="Google Shape;2123;p58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8" name="Google Shape;2128;p58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29" name="Google Shape;2129;p58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2130" name="Google Shape;2130;p58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2131" name="Google Shape;2131;p58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2132" name="Google Shape;2132;p58">
            <a:hlinkClick r:id="rId3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037964" y="1240807"/>
            <a:ext cx="7416825" cy="2771103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id-ID" altLang="en-US" sz="2600" dirty="0" smtClean="0"/>
              <a:t>	</a:t>
            </a:r>
            <a:r>
              <a:rPr lang="id-ID" altLang="en-US" sz="2000" dirty="0" smtClean="0">
                <a:latin typeface="Sen" panose="020B0604020202020204" charset="0"/>
              </a:rPr>
              <a:t>Seorang pedagang membeli sebuah peralatan kantor seharga Rp 40.000.000 dengan termin kredit 4/30, n/100. Berapakah tingkat bunga efektif yang ditawarkan kepada pedagang tadi? </a:t>
            </a:r>
          </a:p>
          <a:p>
            <a:pPr>
              <a:buFont typeface="Wingdings" pitchFamily="2" charset="2"/>
              <a:buNone/>
            </a:pPr>
            <a:endParaRPr lang="id-ID" altLang="en-US" sz="2000" dirty="0">
              <a:latin typeface="Sen" panose="020B0604020202020204" charset="0"/>
            </a:endParaRPr>
          </a:p>
          <a:p>
            <a:pPr>
              <a:buFont typeface="Wingdings" pitchFamily="2" charset="2"/>
              <a:buNone/>
            </a:pPr>
            <a:r>
              <a:rPr lang="id-ID" altLang="en-US" sz="2000" dirty="0" smtClean="0">
                <a:latin typeface="Sen" panose="020B0604020202020204" charset="0"/>
              </a:rPr>
              <a:t>(catatan: Jika pedagang tadi ingin mendapatkan potongan maka ia akan membayarnya pada hari ke-30 dan jika tidak, ia harus membayar barang yang dibelinya pada hari ke-100 atau ada perbedaan waktu 70 hari).</a:t>
            </a:r>
            <a:endParaRPr lang="en-US" altLang="en-US" sz="2000" dirty="0" smtClean="0">
              <a:latin typeface="Sen" panose="020B0604020202020204" charset="0"/>
            </a:endParaRPr>
          </a:p>
        </p:txBody>
      </p:sp>
      <p:sp>
        <p:nvSpPr>
          <p:cNvPr id="14" name="Google Shape;1854;p54"/>
          <p:cNvSpPr txBox="1">
            <a:spLocks noGrp="1"/>
          </p:cNvSpPr>
          <p:nvPr>
            <p:ph type="title"/>
          </p:nvPr>
        </p:nvSpPr>
        <p:spPr>
          <a:xfrm>
            <a:off x="662299" y="483518"/>
            <a:ext cx="7717500" cy="50405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3200" dirty="0" smtClean="0"/>
              <a:t>Contoh Soal Diskon Tunai</a:t>
            </a:r>
            <a:br>
              <a:rPr lang="id-ID" sz="3200" dirty="0" smtClean="0"/>
            </a:br>
            <a:r>
              <a:rPr lang="id-ID" sz="3200" dirty="0"/>
              <a:t/>
            </a:r>
            <a:br>
              <a:rPr lang="id-ID" sz="3200" dirty="0"/>
            </a:b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83828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0" name="Google Shape;2120;p58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1" name="Google Shape;2121;p58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2" name="Google Shape;2122;p58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3" name="Google Shape;2123;p58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8" name="Google Shape;2128;p58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29" name="Google Shape;2129;p58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2130" name="Google Shape;2130;p58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2131" name="Google Shape;2131;p58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2132" name="Google Shape;2132;p58">
            <a:hlinkClick r:id="rId4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577190" y="627534"/>
            <a:ext cx="8278190" cy="1002208"/>
          </a:xfrm>
          <a:prstGeom prst="rect">
            <a:avLst/>
          </a:prstGeom>
          <a:noFill/>
          <a:ln>
            <a:noFill/>
          </a:ln>
          <a:effectLst>
            <a:outerShdw dist="28575" dir="19800000" algn="bl" rotWithShape="0">
              <a:schemeClr val="lt1"/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Font typeface="Sen ExtraBold"/>
              <a:buNone/>
              <a:defRPr sz="4300" b="0" i="0" u="none" strike="noStrike" cap="none">
                <a:solidFill>
                  <a:schemeClr val="lt2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Font typeface="Sen ExtraBold"/>
              <a:buNone/>
              <a:defRPr sz="4200" b="0" i="0" u="none" strike="noStrike" cap="none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Font typeface="Sen ExtraBold"/>
              <a:buNone/>
              <a:defRPr sz="4200" b="0" i="0" u="none" strike="noStrike" cap="none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Font typeface="Sen ExtraBold"/>
              <a:buNone/>
              <a:defRPr sz="4200" b="0" i="0" u="none" strike="noStrike" cap="none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Font typeface="Sen ExtraBold"/>
              <a:buNone/>
              <a:defRPr sz="4200" b="0" i="0" u="none" strike="noStrike" cap="none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Font typeface="Sen ExtraBold"/>
              <a:buNone/>
              <a:defRPr sz="4200" b="0" i="0" u="none" strike="noStrike" cap="none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Font typeface="Sen ExtraBold"/>
              <a:buNone/>
              <a:defRPr sz="4200" b="0" i="0" u="none" strike="noStrike" cap="none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Font typeface="Sen ExtraBold"/>
              <a:buNone/>
              <a:defRPr sz="4200" b="0" i="0" u="none" strike="noStrike" cap="none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4200"/>
              <a:buFont typeface="Sen ExtraBold"/>
              <a:buNone/>
              <a:defRPr sz="4200" b="0" i="0" u="none" strike="noStrike" cap="none">
                <a:solidFill>
                  <a:schemeClr val="accent1"/>
                </a:solidFill>
                <a:latin typeface="Sen ExtraBold"/>
                <a:ea typeface="Sen ExtraBold"/>
                <a:cs typeface="Sen ExtraBold"/>
                <a:sym typeface="Sen ExtraBold"/>
              </a:defRPr>
            </a:lvl9pPr>
          </a:lstStyle>
          <a:p>
            <a:pPr algn="l"/>
            <a:r>
              <a:rPr lang="id-ID" altLang="en-US" sz="1600" b="1" dirty="0" smtClean="0">
                <a:latin typeface="Sen" panose="020B0604020202020204" charset="0"/>
              </a:rPr>
              <a:t>Jawab:</a:t>
            </a:r>
          </a:p>
          <a:p>
            <a:pPr algn="l"/>
            <a:r>
              <a:rPr lang="id-ID" altLang="en-US" sz="1600" b="1" dirty="0" smtClean="0">
                <a:latin typeface="Sen" panose="020B0604020202020204" charset="0"/>
              </a:rPr>
              <a:t/>
            </a:r>
            <a:br>
              <a:rPr lang="id-ID" altLang="en-US" sz="1600" b="1" dirty="0" smtClean="0">
                <a:latin typeface="Sen" panose="020B0604020202020204" charset="0"/>
              </a:rPr>
            </a:br>
            <a: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Besarnya diskon adalah 4% atau sebesar Rp 1.600.000 (4% x Rp 40.000.000)</a:t>
            </a:r>
            <a:b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</a:br>
            <a: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P	=  Rp 40.000.000 – Rp 1.600.000 = Rp 38.400.000</a:t>
            </a:r>
            <a:b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</a:br>
            <a: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SI	=  Rp 1.600.000</a:t>
            </a:r>
            <a:b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</a:br>
            <a:r>
              <a:rPr lang="id-ID" altLang="en-US" sz="1800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t	=  </a:t>
            </a:r>
            <a:endParaRPr lang="en-US" altLang="en-US" sz="1800" dirty="0" smtClean="0">
              <a:solidFill>
                <a:schemeClr val="accent3">
                  <a:lumMod val="10000"/>
                </a:schemeClr>
              </a:solidFill>
              <a:latin typeface="Sen" panose="020B060402020202020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158521"/>
              </p:ext>
            </p:extLst>
          </p:nvPr>
        </p:nvGraphicFramePr>
        <p:xfrm>
          <a:off x="1835696" y="1788689"/>
          <a:ext cx="576064" cy="58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Equation" r:id="rId5" imgW="342751" imgH="368140" progId="Equation.3">
                  <p:embed/>
                </p:oleObj>
              </mc:Choice>
              <mc:Fallback>
                <p:oleObj name="Equation" r:id="rId5" imgW="342751" imgH="3681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788689"/>
                        <a:ext cx="576064" cy="58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552447"/>
              </p:ext>
            </p:extLst>
          </p:nvPr>
        </p:nvGraphicFramePr>
        <p:xfrm>
          <a:off x="827584" y="2624117"/>
          <a:ext cx="2869567" cy="212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Equation" r:id="rId7" imgW="1752600" imgH="1295400" progId="Equation.3">
                  <p:embed/>
                </p:oleObj>
              </mc:Choice>
              <mc:Fallback>
                <p:oleObj name="Equation" r:id="rId7" imgW="1752600" imgH="1295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624117"/>
                        <a:ext cx="2869567" cy="2121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0556"/>
              </p:ext>
            </p:extLst>
          </p:nvPr>
        </p:nvGraphicFramePr>
        <p:xfrm>
          <a:off x="5364088" y="3147814"/>
          <a:ext cx="2804605" cy="1221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Equation" r:id="rId9" imgW="1371600" imgH="596900" progId="Equation.3">
                  <p:embed/>
                </p:oleObj>
              </mc:Choice>
              <mc:Fallback>
                <p:oleObj name="Equation" r:id="rId9" imgW="1371600" imgH="596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3147814"/>
                        <a:ext cx="2804605" cy="12211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own Arrow 5"/>
          <p:cNvSpPr/>
          <p:nvPr/>
        </p:nvSpPr>
        <p:spPr>
          <a:xfrm rot="2029999">
            <a:off x="2742809" y="2403581"/>
            <a:ext cx="1535865" cy="911268"/>
          </a:xfrm>
          <a:prstGeom prst="down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CARA 1</a:t>
            </a:r>
            <a:endParaRPr lang="en-US" b="1" dirty="0">
              <a:solidFill>
                <a:schemeClr val="accent3">
                  <a:lumMod val="10000"/>
                </a:schemeClr>
              </a:solidFill>
              <a:latin typeface="Sen" panose="020B0604020202020204" charset="0"/>
            </a:endParaRPr>
          </a:p>
        </p:txBody>
      </p:sp>
      <p:sp>
        <p:nvSpPr>
          <p:cNvPr id="19" name="Down Arrow 18"/>
          <p:cNvSpPr/>
          <p:nvPr/>
        </p:nvSpPr>
        <p:spPr>
          <a:xfrm rot="20984534">
            <a:off x="5288936" y="2113855"/>
            <a:ext cx="1535865" cy="911268"/>
          </a:xfrm>
          <a:prstGeom prst="down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b="1" dirty="0" smtClean="0">
                <a:solidFill>
                  <a:schemeClr val="accent3">
                    <a:lumMod val="10000"/>
                  </a:schemeClr>
                </a:solidFill>
                <a:latin typeface="Sen" panose="020B0604020202020204" charset="0"/>
              </a:rPr>
              <a:t>CARA 2</a:t>
            </a:r>
            <a:endParaRPr lang="en-US" b="1" dirty="0">
              <a:solidFill>
                <a:schemeClr val="accent3">
                  <a:lumMod val="10000"/>
                </a:schemeClr>
              </a:solidFill>
              <a:latin typeface="Sen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4730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" name="Google Shape;1216;p42"/>
          <p:cNvSpPr txBox="1">
            <a:spLocks noGrp="1"/>
          </p:cNvSpPr>
          <p:nvPr>
            <p:ph type="title" idx="15"/>
          </p:nvPr>
        </p:nvSpPr>
        <p:spPr>
          <a:xfrm>
            <a:off x="655650" y="796849"/>
            <a:ext cx="78327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MATERI</a:t>
            </a:r>
            <a:endParaRPr dirty="0"/>
          </a:p>
        </p:txBody>
      </p:sp>
      <p:sp>
        <p:nvSpPr>
          <p:cNvPr id="1217" name="Google Shape;1217;p42"/>
          <p:cNvSpPr txBox="1">
            <a:spLocks noGrp="1"/>
          </p:cNvSpPr>
          <p:nvPr>
            <p:ph type="subTitle" idx="1"/>
          </p:nvPr>
        </p:nvSpPr>
        <p:spPr>
          <a:xfrm>
            <a:off x="1382068" y="1706867"/>
            <a:ext cx="2077800" cy="862621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DISKON DAN TINGKAT DISKON</a:t>
            </a:r>
            <a:endParaRPr dirty="0"/>
          </a:p>
        </p:txBody>
      </p:sp>
      <p:sp>
        <p:nvSpPr>
          <p:cNvPr id="1219" name="Google Shape;1219;p42">
            <a:hlinkClick r:id="rId3" action="ppaction://hlinksldjump"/>
          </p:cNvPr>
          <p:cNvSpPr txBox="1">
            <a:spLocks noGrp="1"/>
          </p:cNvSpPr>
          <p:nvPr>
            <p:ph type="subTitle" idx="3"/>
          </p:nvPr>
        </p:nvSpPr>
        <p:spPr>
          <a:xfrm>
            <a:off x="5413302" y="1707654"/>
            <a:ext cx="2568088" cy="994139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MANIPULASI PERSAMAAN DISKON</a:t>
            </a:r>
            <a:endParaRPr dirty="0"/>
          </a:p>
        </p:txBody>
      </p:sp>
      <p:sp>
        <p:nvSpPr>
          <p:cNvPr id="1221" name="Google Shape;1221;p42">
            <a:hlinkClick r:id="" action="ppaction://noaction"/>
          </p:cNvPr>
          <p:cNvSpPr txBox="1">
            <a:spLocks noGrp="1"/>
          </p:cNvSpPr>
          <p:nvPr>
            <p:ph type="subTitle" idx="5"/>
          </p:nvPr>
        </p:nvSpPr>
        <p:spPr>
          <a:xfrm>
            <a:off x="1403648" y="3651870"/>
            <a:ext cx="2077800" cy="257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WESEL</a:t>
            </a:r>
            <a:endParaRPr dirty="0"/>
          </a:p>
        </p:txBody>
      </p:sp>
      <p:sp>
        <p:nvSpPr>
          <p:cNvPr id="1223" name="Google Shape;1223;p42">
            <a:hlinkClick r:id="rId4" action="ppaction://hlinksldjump"/>
          </p:cNvPr>
          <p:cNvSpPr txBox="1">
            <a:spLocks noGrp="1"/>
          </p:cNvSpPr>
          <p:nvPr>
            <p:ph type="title"/>
          </p:nvPr>
        </p:nvSpPr>
        <p:spPr>
          <a:xfrm>
            <a:off x="896738" y="1708479"/>
            <a:ext cx="375000" cy="887100"/>
          </a:xfrm>
          <a:prstGeom prst="rect">
            <a:avLst/>
          </a:prstGeom>
        </p:spPr>
        <p:txBody>
          <a:bodyPr spcFirstLastPara="1" wrap="square" lIns="73150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1</a:t>
            </a:r>
            <a:endParaRPr dirty="0"/>
          </a:p>
        </p:txBody>
      </p:sp>
      <p:sp>
        <p:nvSpPr>
          <p:cNvPr id="1224" name="Google Shape;1224;p42">
            <a:hlinkClick r:id="rId3" action="ppaction://hlinksldjump"/>
          </p:cNvPr>
          <p:cNvSpPr txBox="1">
            <a:spLocks noGrp="1"/>
          </p:cNvSpPr>
          <p:nvPr>
            <p:ph type="title" idx="7"/>
          </p:nvPr>
        </p:nvSpPr>
        <p:spPr>
          <a:xfrm>
            <a:off x="4927663" y="1668871"/>
            <a:ext cx="375000" cy="887100"/>
          </a:xfrm>
          <a:prstGeom prst="rect">
            <a:avLst/>
          </a:prstGeom>
        </p:spPr>
        <p:txBody>
          <a:bodyPr spcFirstLastPara="1" wrap="square" lIns="73150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2</a:t>
            </a:r>
            <a:endParaRPr dirty="0"/>
          </a:p>
        </p:txBody>
      </p:sp>
      <p:sp>
        <p:nvSpPr>
          <p:cNvPr id="1225" name="Google Shape;1225;p42">
            <a:hlinkClick r:id="" action="ppaction://noaction"/>
          </p:cNvPr>
          <p:cNvSpPr txBox="1">
            <a:spLocks noGrp="1"/>
          </p:cNvSpPr>
          <p:nvPr>
            <p:ph type="title" idx="8"/>
          </p:nvPr>
        </p:nvSpPr>
        <p:spPr>
          <a:xfrm>
            <a:off x="896738" y="3309088"/>
            <a:ext cx="375000" cy="887100"/>
          </a:xfrm>
          <a:prstGeom prst="rect">
            <a:avLst/>
          </a:prstGeom>
        </p:spPr>
        <p:txBody>
          <a:bodyPr spcFirstLastPara="1" wrap="square" lIns="73150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3</a:t>
            </a:r>
            <a:endParaRPr dirty="0"/>
          </a:p>
        </p:txBody>
      </p:sp>
      <p:sp>
        <p:nvSpPr>
          <p:cNvPr id="1226" name="Google Shape;1226;p42">
            <a:hlinkClick r:id="" action="ppaction://noaction"/>
          </p:cNvPr>
          <p:cNvSpPr txBox="1">
            <a:spLocks noGrp="1"/>
          </p:cNvSpPr>
          <p:nvPr>
            <p:ph type="subTitle" idx="9"/>
          </p:nvPr>
        </p:nvSpPr>
        <p:spPr>
          <a:xfrm>
            <a:off x="5413302" y="3289574"/>
            <a:ext cx="2077800" cy="722336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DISKON TUNAI</a:t>
            </a:r>
            <a:endParaRPr dirty="0"/>
          </a:p>
        </p:txBody>
      </p:sp>
      <p:sp>
        <p:nvSpPr>
          <p:cNvPr id="1228" name="Google Shape;1228;p42">
            <a:hlinkClick r:id="" action="ppaction://noaction"/>
          </p:cNvPr>
          <p:cNvSpPr txBox="1">
            <a:spLocks noGrp="1"/>
          </p:cNvSpPr>
          <p:nvPr>
            <p:ph type="title" idx="14"/>
          </p:nvPr>
        </p:nvSpPr>
        <p:spPr>
          <a:xfrm>
            <a:off x="4927663" y="3289555"/>
            <a:ext cx="375000" cy="887100"/>
          </a:xfrm>
          <a:prstGeom prst="rect">
            <a:avLst/>
          </a:prstGeom>
        </p:spPr>
        <p:txBody>
          <a:bodyPr spcFirstLastPara="1" wrap="square" lIns="73150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04</a:t>
            </a:r>
            <a:endParaRPr dirty="0"/>
          </a:p>
        </p:txBody>
      </p:sp>
      <p:sp>
        <p:nvSpPr>
          <p:cNvPr id="1229" name="Google Shape;1229;p42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0" name="Google Shape;1230;p42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1" name="Google Shape;1231;p42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2" name="Google Shape;1232;p42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3" name="Google Shape;1233;p42">
            <a:hlinkClick r:id="rId4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234" name="Google Shape;1234;p42">
            <a:hlinkClick r:id="rId3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235" name="Google Shape;1235;p42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236" name="Google Shape;1236;p42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237" name="Google Shape;1237;p42">
            <a:hlinkClick r:id="rId5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38" name="Google Shape;1238;p42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239" name="Google Shape;1239;p42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1240" name="Google Shape;1240;p42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1241" name="Google Shape;1241;p42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1242" name="Google Shape;1242;p42">
            <a:hlinkClick r:id="rId6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3" grpId="0" animBg="1"/>
      <p:bldP spid="1224" grpId="0" animBg="1"/>
      <p:bldP spid="1225" grpId="0" animBg="1"/>
      <p:bldP spid="12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7" name="Google Shape;1247;p43"/>
          <p:cNvSpPr txBox="1">
            <a:spLocks noGrp="1"/>
          </p:cNvSpPr>
          <p:nvPr>
            <p:ph type="title" idx="2"/>
          </p:nvPr>
        </p:nvSpPr>
        <p:spPr>
          <a:xfrm>
            <a:off x="2130977" y="2030626"/>
            <a:ext cx="1682400" cy="1145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01</a:t>
            </a:r>
            <a:endParaRPr/>
          </a:p>
        </p:txBody>
      </p:sp>
      <p:sp>
        <p:nvSpPr>
          <p:cNvPr id="1248" name="Google Shape;1248;p43"/>
          <p:cNvSpPr txBox="1">
            <a:spLocks noGrp="1"/>
          </p:cNvSpPr>
          <p:nvPr>
            <p:ph type="title"/>
          </p:nvPr>
        </p:nvSpPr>
        <p:spPr>
          <a:xfrm>
            <a:off x="3846500" y="1851825"/>
            <a:ext cx="3888000" cy="7365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id-ID" dirty="0"/>
              <a:t>DISKON DAN TINGKAT DISKON</a:t>
            </a:r>
          </a:p>
        </p:txBody>
      </p:sp>
      <p:grpSp>
        <p:nvGrpSpPr>
          <p:cNvPr id="1250" name="Google Shape;1250;p43"/>
          <p:cNvGrpSpPr/>
          <p:nvPr/>
        </p:nvGrpSpPr>
        <p:grpSpPr>
          <a:xfrm>
            <a:off x="57151" y="3106254"/>
            <a:ext cx="9014116" cy="3079969"/>
            <a:chOff x="57151" y="2781304"/>
            <a:chExt cx="9014116" cy="3079969"/>
          </a:xfrm>
        </p:grpSpPr>
        <p:sp>
          <p:nvSpPr>
            <p:cNvPr id="1251" name="Google Shape;1251;p43"/>
            <p:cNvSpPr/>
            <p:nvPr/>
          </p:nvSpPr>
          <p:spPr>
            <a:xfrm rot="-818683">
              <a:off x="1082187" y="2840771"/>
              <a:ext cx="786876" cy="2582901"/>
            </a:xfrm>
            <a:custGeom>
              <a:avLst/>
              <a:gdLst/>
              <a:ahLst/>
              <a:cxnLst/>
              <a:rect l="l" t="t" r="r" b="b"/>
              <a:pathLst>
                <a:path w="5132" h="16846" extrusionOk="0">
                  <a:moveTo>
                    <a:pt x="2594" y="1"/>
                  </a:moveTo>
                  <a:cubicBezTo>
                    <a:pt x="1183" y="1"/>
                    <a:pt x="29" y="5111"/>
                    <a:pt x="15" y="9762"/>
                  </a:cubicBezTo>
                  <a:cubicBezTo>
                    <a:pt x="1" y="14413"/>
                    <a:pt x="1134" y="16846"/>
                    <a:pt x="2538" y="16846"/>
                  </a:cubicBezTo>
                  <a:cubicBezTo>
                    <a:pt x="3950" y="16846"/>
                    <a:pt x="5097" y="14427"/>
                    <a:pt x="5111" y="9783"/>
                  </a:cubicBezTo>
                  <a:cubicBezTo>
                    <a:pt x="5132" y="5131"/>
                    <a:pt x="3998" y="15"/>
                    <a:pt x="2594" y="1"/>
                  </a:cubicBezTo>
                  <a:close/>
                </a:path>
              </a:pathLst>
            </a:custGeom>
            <a:solidFill>
              <a:srgbClr val="DBED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2" name="Google Shape;1252;p43"/>
            <p:cNvSpPr/>
            <p:nvPr/>
          </p:nvSpPr>
          <p:spPr>
            <a:xfrm rot="-818683">
              <a:off x="1079483" y="2838434"/>
              <a:ext cx="794236" cy="2590414"/>
            </a:xfrm>
            <a:custGeom>
              <a:avLst/>
              <a:gdLst/>
              <a:ahLst/>
              <a:cxnLst/>
              <a:rect l="l" t="t" r="r" b="b"/>
              <a:pathLst>
                <a:path w="5180" h="16895" extrusionOk="0">
                  <a:moveTo>
                    <a:pt x="2614" y="50"/>
                  </a:moveTo>
                  <a:cubicBezTo>
                    <a:pt x="3247" y="63"/>
                    <a:pt x="3893" y="1197"/>
                    <a:pt x="4359" y="3164"/>
                  </a:cubicBezTo>
                  <a:cubicBezTo>
                    <a:pt x="4832" y="5048"/>
                    <a:pt x="5096" y="7523"/>
                    <a:pt x="5089" y="9783"/>
                  </a:cubicBezTo>
                  <a:cubicBezTo>
                    <a:pt x="5089" y="11973"/>
                    <a:pt x="4818" y="13801"/>
                    <a:pt x="4331" y="15052"/>
                  </a:cubicBezTo>
                  <a:cubicBezTo>
                    <a:pt x="3893" y="16186"/>
                    <a:pt x="3254" y="16818"/>
                    <a:pt x="2558" y="16818"/>
                  </a:cubicBezTo>
                  <a:cubicBezTo>
                    <a:pt x="1863" y="16818"/>
                    <a:pt x="1238" y="16193"/>
                    <a:pt x="800" y="15045"/>
                  </a:cubicBezTo>
                  <a:cubicBezTo>
                    <a:pt x="313" y="13794"/>
                    <a:pt x="56" y="11966"/>
                    <a:pt x="70" y="9776"/>
                  </a:cubicBezTo>
                  <a:cubicBezTo>
                    <a:pt x="77" y="7516"/>
                    <a:pt x="362" y="5041"/>
                    <a:pt x="834" y="3164"/>
                  </a:cubicBezTo>
                  <a:cubicBezTo>
                    <a:pt x="1328" y="1183"/>
                    <a:pt x="1981" y="50"/>
                    <a:pt x="2614" y="50"/>
                  </a:cubicBezTo>
                  <a:close/>
                  <a:moveTo>
                    <a:pt x="2614" y="1"/>
                  </a:moveTo>
                  <a:cubicBezTo>
                    <a:pt x="1933" y="1"/>
                    <a:pt x="1286" y="1120"/>
                    <a:pt x="772" y="3157"/>
                  </a:cubicBezTo>
                  <a:cubicBezTo>
                    <a:pt x="299" y="5041"/>
                    <a:pt x="14" y="7516"/>
                    <a:pt x="7" y="9783"/>
                  </a:cubicBezTo>
                  <a:cubicBezTo>
                    <a:pt x="0" y="11979"/>
                    <a:pt x="250" y="13815"/>
                    <a:pt x="737" y="15080"/>
                  </a:cubicBezTo>
                  <a:cubicBezTo>
                    <a:pt x="1196" y="16262"/>
                    <a:pt x="1828" y="16895"/>
                    <a:pt x="2572" y="16895"/>
                  </a:cubicBezTo>
                  <a:cubicBezTo>
                    <a:pt x="4137" y="16895"/>
                    <a:pt x="5159" y="14114"/>
                    <a:pt x="5166" y="9810"/>
                  </a:cubicBezTo>
                  <a:cubicBezTo>
                    <a:pt x="5179" y="7544"/>
                    <a:pt x="4901" y="5055"/>
                    <a:pt x="4436" y="3171"/>
                  </a:cubicBezTo>
                  <a:cubicBezTo>
                    <a:pt x="3935" y="1127"/>
                    <a:pt x="3288" y="1"/>
                    <a:pt x="2614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3" name="Google Shape;1253;p43"/>
            <p:cNvSpPr/>
            <p:nvPr/>
          </p:nvSpPr>
          <p:spPr>
            <a:xfrm rot="-818683">
              <a:off x="1469405" y="2838342"/>
              <a:ext cx="15026" cy="2589341"/>
            </a:xfrm>
            <a:custGeom>
              <a:avLst/>
              <a:gdLst/>
              <a:ahLst/>
              <a:cxnLst/>
              <a:rect l="l" t="t" r="r" b="b"/>
              <a:pathLst>
                <a:path w="98" h="16888" extrusionOk="0">
                  <a:moveTo>
                    <a:pt x="77" y="1"/>
                  </a:moveTo>
                  <a:cubicBezTo>
                    <a:pt x="70" y="1"/>
                    <a:pt x="63" y="8"/>
                    <a:pt x="63" y="15"/>
                  </a:cubicBezTo>
                  <a:lnTo>
                    <a:pt x="7" y="16860"/>
                  </a:lnTo>
                  <a:cubicBezTo>
                    <a:pt x="1" y="16874"/>
                    <a:pt x="14" y="16888"/>
                    <a:pt x="28" y="16888"/>
                  </a:cubicBezTo>
                  <a:cubicBezTo>
                    <a:pt x="35" y="16888"/>
                    <a:pt x="42" y="16874"/>
                    <a:pt x="42" y="16867"/>
                  </a:cubicBezTo>
                  <a:lnTo>
                    <a:pt x="98" y="29"/>
                  </a:lnTo>
                  <a:cubicBezTo>
                    <a:pt x="98" y="8"/>
                    <a:pt x="84" y="1"/>
                    <a:pt x="77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4" name="Google Shape;1254;p43"/>
            <p:cNvSpPr/>
            <p:nvPr/>
          </p:nvSpPr>
          <p:spPr>
            <a:xfrm rot="-818683">
              <a:off x="1346966" y="4871262"/>
              <a:ext cx="697333" cy="352646"/>
            </a:xfrm>
            <a:custGeom>
              <a:avLst/>
              <a:gdLst/>
              <a:ahLst/>
              <a:cxnLst/>
              <a:rect l="l" t="t" r="r" b="b"/>
              <a:pathLst>
                <a:path w="4548" h="2300" extrusionOk="0">
                  <a:moveTo>
                    <a:pt x="30" y="0"/>
                  </a:moveTo>
                  <a:cubicBezTo>
                    <a:pt x="24" y="0"/>
                    <a:pt x="18" y="2"/>
                    <a:pt x="15" y="5"/>
                  </a:cubicBezTo>
                  <a:cubicBezTo>
                    <a:pt x="1" y="19"/>
                    <a:pt x="1" y="33"/>
                    <a:pt x="15" y="40"/>
                  </a:cubicBezTo>
                  <a:lnTo>
                    <a:pt x="2253" y="2293"/>
                  </a:lnTo>
                  <a:cubicBezTo>
                    <a:pt x="2260" y="2300"/>
                    <a:pt x="2260" y="2300"/>
                    <a:pt x="2274" y="2300"/>
                  </a:cubicBezTo>
                  <a:lnTo>
                    <a:pt x="2288" y="2300"/>
                  </a:lnTo>
                  <a:lnTo>
                    <a:pt x="4541" y="61"/>
                  </a:lnTo>
                  <a:cubicBezTo>
                    <a:pt x="4548" y="47"/>
                    <a:pt x="4548" y="33"/>
                    <a:pt x="4541" y="26"/>
                  </a:cubicBezTo>
                  <a:cubicBezTo>
                    <a:pt x="4537" y="19"/>
                    <a:pt x="4530" y="16"/>
                    <a:pt x="4523" y="16"/>
                  </a:cubicBezTo>
                  <a:cubicBezTo>
                    <a:pt x="4516" y="16"/>
                    <a:pt x="4509" y="19"/>
                    <a:pt x="4506" y="26"/>
                  </a:cubicBezTo>
                  <a:lnTo>
                    <a:pt x="2274" y="2251"/>
                  </a:lnTo>
                  <a:lnTo>
                    <a:pt x="50" y="5"/>
                  </a:lnTo>
                  <a:cubicBezTo>
                    <a:pt x="43" y="2"/>
                    <a:pt x="36" y="0"/>
                    <a:pt x="30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5" name="Google Shape;1255;p43"/>
            <p:cNvSpPr/>
            <p:nvPr/>
          </p:nvSpPr>
          <p:spPr>
            <a:xfrm rot="-818683">
              <a:off x="1155636" y="4239536"/>
              <a:ext cx="789022" cy="399256"/>
            </a:xfrm>
            <a:custGeom>
              <a:avLst/>
              <a:gdLst/>
              <a:ahLst/>
              <a:cxnLst/>
              <a:rect l="l" t="t" r="r" b="b"/>
              <a:pathLst>
                <a:path w="5146" h="2604" extrusionOk="0">
                  <a:moveTo>
                    <a:pt x="25" y="0"/>
                  </a:moveTo>
                  <a:cubicBezTo>
                    <a:pt x="18" y="0"/>
                    <a:pt x="11" y="4"/>
                    <a:pt x="8" y="11"/>
                  </a:cubicBezTo>
                  <a:cubicBezTo>
                    <a:pt x="1" y="18"/>
                    <a:pt x="1" y="31"/>
                    <a:pt x="8" y="45"/>
                  </a:cubicBezTo>
                  <a:lnTo>
                    <a:pt x="2545" y="2597"/>
                  </a:lnTo>
                  <a:cubicBezTo>
                    <a:pt x="2559" y="2604"/>
                    <a:pt x="2559" y="2604"/>
                    <a:pt x="2566" y="2604"/>
                  </a:cubicBezTo>
                  <a:cubicBezTo>
                    <a:pt x="2573" y="2604"/>
                    <a:pt x="2580" y="2604"/>
                    <a:pt x="2580" y="2597"/>
                  </a:cubicBezTo>
                  <a:lnTo>
                    <a:pt x="5139" y="59"/>
                  </a:lnTo>
                  <a:cubicBezTo>
                    <a:pt x="5146" y="52"/>
                    <a:pt x="5146" y="31"/>
                    <a:pt x="5139" y="24"/>
                  </a:cubicBezTo>
                  <a:cubicBezTo>
                    <a:pt x="5135" y="21"/>
                    <a:pt x="5128" y="19"/>
                    <a:pt x="5121" y="19"/>
                  </a:cubicBezTo>
                  <a:cubicBezTo>
                    <a:pt x="5114" y="19"/>
                    <a:pt x="5107" y="21"/>
                    <a:pt x="5104" y="24"/>
                  </a:cubicBezTo>
                  <a:lnTo>
                    <a:pt x="2566" y="2548"/>
                  </a:lnTo>
                  <a:lnTo>
                    <a:pt x="43" y="11"/>
                  </a:lnTo>
                  <a:cubicBezTo>
                    <a:pt x="39" y="4"/>
                    <a:pt x="32" y="0"/>
                    <a:pt x="25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6" name="Google Shape;1256;p43"/>
            <p:cNvSpPr/>
            <p:nvPr/>
          </p:nvSpPr>
          <p:spPr>
            <a:xfrm rot="-818683">
              <a:off x="1065529" y="3696466"/>
              <a:ext cx="702699" cy="355559"/>
            </a:xfrm>
            <a:custGeom>
              <a:avLst/>
              <a:gdLst/>
              <a:ahLst/>
              <a:cxnLst/>
              <a:rect l="l" t="t" r="r" b="b"/>
              <a:pathLst>
                <a:path w="4583" h="2319" extrusionOk="0">
                  <a:moveTo>
                    <a:pt x="25" y="0"/>
                  </a:moveTo>
                  <a:cubicBezTo>
                    <a:pt x="18" y="0"/>
                    <a:pt x="11" y="4"/>
                    <a:pt x="8" y="11"/>
                  </a:cubicBezTo>
                  <a:cubicBezTo>
                    <a:pt x="1" y="18"/>
                    <a:pt x="1" y="31"/>
                    <a:pt x="8" y="45"/>
                  </a:cubicBezTo>
                  <a:lnTo>
                    <a:pt x="2260" y="2312"/>
                  </a:lnTo>
                  <a:cubicBezTo>
                    <a:pt x="2267" y="2319"/>
                    <a:pt x="2267" y="2319"/>
                    <a:pt x="2274" y="2319"/>
                  </a:cubicBezTo>
                  <a:cubicBezTo>
                    <a:pt x="2274" y="2319"/>
                    <a:pt x="2288" y="2319"/>
                    <a:pt x="2302" y="2312"/>
                  </a:cubicBezTo>
                  <a:lnTo>
                    <a:pt x="4568" y="59"/>
                  </a:lnTo>
                  <a:cubicBezTo>
                    <a:pt x="4582" y="52"/>
                    <a:pt x="4582" y="31"/>
                    <a:pt x="4568" y="25"/>
                  </a:cubicBezTo>
                  <a:cubicBezTo>
                    <a:pt x="4565" y="21"/>
                    <a:pt x="4560" y="19"/>
                    <a:pt x="4554" y="19"/>
                  </a:cubicBezTo>
                  <a:cubicBezTo>
                    <a:pt x="4548" y="19"/>
                    <a:pt x="4541" y="21"/>
                    <a:pt x="4534" y="25"/>
                  </a:cubicBezTo>
                  <a:lnTo>
                    <a:pt x="2288" y="2256"/>
                  </a:lnTo>
                  <a:lnTo>
                    <a:pt x="43" y="11"/>
                  </a:lnTo>
                  <a:cubicBezTo>
                    <a:pt x="39" y="4"/>
                    <a:pt x="32" y="0"/>
                    <a:pt x="25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7" name="Google Shape;1257;p43"/>
            <p:cNvSpPr/>
            <p:nvPr/>
          </p:nvSpPr>
          <p:spPr>
            <a:xfrm rot="-818683">
              <a:off x="1041538" y="3215181"/>
              <a:ext cx="491567" cy="250072"/>
            </a:xfrm>
            <a:custGeom>
              <a:avLst/>
              <a:gdLst/>
              <a:ahLst/>
              <a:cxnLst/>
              <a:rect l="l" t="t" r="r" b="b"/>
              <a:pathLst>
                <a:path w="3206" h="1631" extrusionOk="0">
                  <a:moveTo>
                    <a:pt x="24" y="0"/>
                  </a:moveTo>
                  <a:cubicBezTo>
                    <a:pt x="17" y="0"/>
                    <a:pt x="11" y="4"/>
                    <a:pt x="7" y="11"/>
                  </a:cubicBezTo>
                  <a:cubicBezTo>
                    <a:pt x="0" y="18"/>
                    <a:pt x="0" y="32"/>
                    <a:pt x="7" y="46"/>
                  </a:cubicBezTo>
                  <a:lnTo>
                    <a:pt x="1578" y="1624"/>
                  </a:lnTo>
                  <a:cubicBezTo>
                    <a:pt x="1585" y="1631"/>
                    <a:pt x="1585" y="1631"/>
                    <a:pt x="1599" y="1631"/>
                  </a:cubicBezTo>
                  <a:cubicBezTo>
                    <a:pt x="1606" y="1631"/>
                    <a:pt x="1606" y="1631"/>
                    <a:pt x="1613" y="1624"/>
                  </a:cubicBezTo>
                  <a:lnTo>
                    <a:pt x="3198" y="53"/>
                  </a:lnTo>
                  <a:cubicBezTo>
                    <a:pt x="3205" y="46"/>
                    <a:pt x="3205" y="25"/>
                    <a:pt x="3198" y="18"/>
                  </a:cubicBezTo>
                  <a:cubicBezTo>
                    <a:pt x="3191" y="14"/>
                    <a:pt x="3184" y="13"/>
                    <a:pt x="3178" y="13"/>
                  </a:cubicBezTo>
                  <a:cubicBezTo>
                    <a:pt x="3172" y="13"/>
                    <a:pt x="3167" y="14"/>
                    <a:pt x="3163" y="18"/>
                  </a:cubicBezTo>
                  <a:lnTo>
                    <a:pt x="1599" y="1575"/>
                  </a:lnTo>
                  <a:lnTo>
                    <a:pt x="42" y="11"/>
                  </a:lnTo>
                  <a:cubicBezTo>
                    <a:pt x="38" y="4"/>
                    <a:pt x="31" y="0"/>
                    <a:pt x="24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8" name="Google Shape;1258;p43"/>
            <p:cNvSpPr/>
            <p:nvPr/>
          </p:nvSpPr>
          <p:spPr>
            <a:xfrm rot="-818683">
              <a:off x="279272" y="3597081"/>
              <a:ext cx="1147042" cy="2020508"/>
            </a:xfrm>
            <a:custGeom>
              <a:avLst/>
              <a:gdLst/>
              <a:ahLst/>
              <a:cxnLst/>
              <a:rect l="l" t="t" r="r" b="b"/>
              <a:pathLst>
                <a:path w="7481" h="13178" extrusionOk="0">
                  <a:moveTo>
                    <a:pt x="1274" y="1"/>
                  </a:moveTo>
                  <a:cubicBezTo>
                    <a:pt x="1207" y="1"/>
                    <a:pt x="1144" y="12"/>
                    <a:pt x="1085" y="35"/>
                  </a:cubicBezTo>
                  <a:cubicBezTo>
                    <a:pt x="0" y="473"/>
                    <a:pt x="674" y="4790"/>
                    <a:pt x="2100" y="8398"/>
                  </a:cubicBezTo>
                  <a:cubicBezTo>
                    <a:pt x="3367" y="11612"/>
                    <a:pt x="4793" y="13178"/>
                    <a:pt x="5866" y="13178"/>
                  </a:cubicBezTo>
                  <a:cubicBezTo>
                    <a:pt x="6000" y="13178"/>
                    <a:pt x="6128" y="13154"/>
                    <a:pt x="6250" y="13105"/>
                  </a:cubicBezTo>
                  <a:cubicBezTo>
                    <a:pt x="7342" y="12681"/>
                    <a:pt x="7481" y="10449"/>
                    <a:pt x="6055" y="6841"/>
                  </a:cubicBezTo>
                  <a:cubicBezTo>
                    <a:pt x="4707" y="3427"/>
                    <a:pt x="2444" y="1"/>
                    <a:pt x="1274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9" name="Google Shape;1259;p43"/>
            <p:cNvSpPr/>
            <p:nvPr/>
          </p:nvSpPr>
          <p:spPr>
            <a:xfrm rot="-818683">
              <a:off x="337933" y="3591853"/>
              <a:ext cx="1036339" cy="2030934"/>
            </a:xfrm>
            <a:custGeom>
              <a:avLst/>
              <a:gdLst/>
              <a:ahLst/>
              <a:cxnLst/>
              <a:rect l="l" t="t" r="r" b="b"/>
              <a:pathLst>
                <a:path w="6759" h="13246" extrusionOk="0">
                  <a:moveTo>
                    <a:pt x="897" y="64"/>
                  </a:moveTo>
                  <a:cubicBezTo>
                    <a:pt x="1398" y="64"/>
                    <a:pt x="2163" y="745"/>
                    <a:pt x="3039" y="1976"/>
                  </a:cubicBezTo>
                  <a:cubicBezTo>
                    <a:pt x="3977" y="3297"/>
                    <a:pt x="4950" y="5132"/>
                    <a:pt x="5646" y="6884"/>
                  </a:cubicBezTo>
                  <a:cubicBezTo>
                    <a:pt x="6320" y="8580"/>
                    <a:pt x="6675" y="10075"/>
                    <a:pt x="6682" y="11194"/>
                  </a:cubicBezTo>
                  <a:cubicBezTo>
                    <a:pt x="6689" y="12216"/>
                    <a:pt x="6397" y="12891"/>
                    <a:pt x="5854" y="13106"/>
                  </a:cubicBezTo>
                  <a:cubicBezTo>
                    <a:pt x="5742" y="13150"/>
                    <a:pt x="5623" y="13172"/>
                    <a:pt x="5499" y="13172"/>
                  </a:cubicBezTo>
                  <a:cubicBezTo>
                    <a:pt x="5032" y="13172"/>
                    <a:pt x="4492" y="12865"/>
                    <a:pt x="3942" y="12272"/>
                  </a:cubicBezTo>
                  <a:cubicBezTo>
                    <a:pt x="3178" y="11445"/>
                    <a:pt x="2427" y="10117"/>
                    <a:pt x="1752" y="8413"/>
                  </a:cubicBezTo>
                  <a:cubicBezTo>
                    <a:pt x="1057" y="6661"/>
                    <a:pt x="522" y="4659"/>
                    <a:pt x="306" y="3053"/>
                  </a:cubicBezTo>
                  <a:cubicBezTo>
                    <a:pt x="77" y="1364"/>
                    <a:pt x="237" y="286"/>
                    <a:pt x="724" y="99"/>
                  </a:cubicBezTo>
                  <a:cubicBezTo>
                    <a:pt x="772" y="71"/>
                    <a:pt x="835" y="64"/>
                    <a:pt x="897" y="64"/>
                  </a:cubicBezTo>
                  <a:close/>
                  <a:moveTo>
                    <a:pt x="890" y="1"/>
                  </a:moveTo>
                  <a:cubicBezTo>
                    <a:pt x="821" y="1"/>
                    <a:pt x="757" y="12"/>
                    <a:pt x="696" y="36"/>
                  </a:cubicBezTo>
                  <a:cubicBezTo>
                    <a:pt x="167" y="245"/>
                    <a:pt x="0" y="1322"/>
                    <a:pt x="237" y="3060"/>
                  </a:cubicBezTo>
                  <a:cubicBezTo>
                    <a:pt x="452" y="4673"/>
                    <a:pt x="988" y="6689"/>
                    <a:pt x="1683" y="8441"/>
                  </a:cubicBezTo>
                  <a:cubicBezTo>
                    <a:pt x="2865" y="11445"/>
                    <a:pt x="4311" y="13245"/>
                    <a:pt x="5472" y="13245"/>
                  </a:cubicBezTo>
                  <a:cubicBezTo>
                    <a:pt x="5611" y="13245"/>
                    <a:pt x="5743" y="13224"/>
                    <a:pt x="5882" y="13162"/>
                  </a:cubicBezTo>
                  <a:cubicBezTo>
                    <a:pt x="6459" y="12932"/>
                    <a:pt x="6758" y="12251"/>
                    <a:pt x="6751" y="11187"/>
                  </a:cubicBezTo>
                  <a:cubicBezTo>
                    <a:pt x="6744" y="10061"/>
                    <a:pt x="6390" y="8566"/>
                    <a:pt x="5708" y="6849"/>
                  </a:cubicBezTo>
                  <a:cubicBezTo>
                    <a:pt x="4393" y="3521"/>
                    <a:pt x="2088" y="1"/>
                    <a:pt x="890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0" name="Google Shape;1260;p43"/>
            <p:cNvSpPr/>
            <p:nvPr/>
          </p:nvSpPr>
          <p:spPr>
            <a:xfrm rot="-818683">
              <a:off x="441082" y="3603120"/>
              <a:ext cx="799755" cy="2010388"/>
            </a:xfrm>
            <a:custGeom>
              <a:avLst/>
              <a:gdLst/>
              <a:ahLst/>
              <a:cxnLst/>
              <a:rect l="l" t="t" r="r" b="b"/>
              <a:pathLst>
                <a:path w="5216" h="13112" extrusionOk="0">
                  <a:moveTo>
                    <a:pt x="31" y="1"/>
                  </a:moveTo>
                  <a:cubicBezTo>
                    <a:pt x="27" y="1"/>
                    <a:pt x="24" y="3"/>
                    <a:pt x="22" y="7"/>
                  </a:cubicBezTo>
                  <a:cubicBezTo>
                    <a:pt x="15" y="7"/>
                    <a:pt x="1" y="21"/>
                    <a:pt x="15" y="35"/>
                  </a:cubicBezTo>
                  <a:lnTo>
                    <a:pt x="5173" y="13091"/>
                  </a:lnTo>
                  <a:cubicBezTo>
                    <a:pt x="5173" y="13098"/>
                    <a:pt x="5180" y="13112"/>
                    <a:pt x="5194" y="13112"/>
                  </a:cubicBezTo>
                  <a:cubicBezTo>
                    <a:pt x="5208" y="13098"/>
                    <a:pt x="5215" y="13091"/>
                    <a:pt x="5208" y="13084"/>
                  </a:cubicBezTo>
                  <a:lnTo>
                    <a:pt x="50" y="14"/>
                  </a:lnTo>
                  <a:cubicBezTo>
                    <a:pt x="50" y="9"/>
                    <a:pt x="40" y="1"/>
                    <a:pt x="31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1" name="Google Shape;1261;p43"/>
            <p:cNvSpPr/>
            <p:nvPr/>
          </p:nvSpPr>
          <p:spPr>
            <a:xfrm rot="-818683">
              <a:off x="958922" y="5021349"/>
              <a:ext cx="541705" cy="379938"/>
            </a:xfrm>
            <a:custGeom>
              <a:avLst/>
              <a:gdLst/>
              <a:ahLst/>
              <a:cxnLst/>
              <a:rect l="l" t="t" r="r" b="b"/>
              <a:pathLst>
                <a:path w="3533" h="2478" extrusionOk="0">
                  <a:moveTo>
                    <a:pt x="3511" y="0"/>
                  </a:moveTo>
                  <a:cubicBezTo>
                    <a:pt x="3504" y="0"/>
                    <a:pt x="3495" y="5"/>
                    <a:pt x="3491" y="10"/>
                  </a:cubicBezTo>
                  <a:lnTo>
                    <a:pt x="2448" y="2429"/>
                  </a:lnTo>
                  <a:lnTo>
                    <a:pt x="35" y="1386"/>
                  </a:lnTo>
                  <a:cubicBezTo>
                    <a:pt x="31" y="1382"/>
                    <a:pt x="27" y="1380"/>
                    <a:pt x="24" y="1380"/>
                  </a:cubicBezTo>
                  <a:cubicBezTo>
                    <a:pt x="17" y="1380"/>
                    <a:pt x="12" y="1389"/>
                    <a:pt x="7" y="1393"/>
                  </a:cubicBezTo>
                  <a:cubicBezTo>
                    <a:pt x="1" y="1400"/>
                    <a:pt x="7" y="1407"/>
                    <a:pt x="14" y="1421"/>
                  </a:cubicBezTo>
                  <a:lnTo>
                    <a:pt x="2455" y="2478"/>
                  </a:lnTo>
                  <a:cubicBezTo>
                    <a:pt x="2469" y="2478"/>
                    <a:pt x="2476" y="2471"/>
                    <a:pt x="2476" y="2464"/>
                  </a:cubicBezTo>
                  <a:lnTo>
                    <a:pt x="3525" y="31"/>
                  </a:lnTo>
                  <a:cubicBezTo>
                    <a:pt x="3532" y="17"/>
                    <a:pt x="3525" y="10"/>
                    <a:pt x="3518" y="3"/>
                  </a:cubicBezTo>
                  <a:cubicBezTo>
                    <a:pt x="3516" y="1"/>
                    <a:pt x="3514" y="0"/>
                    <a:pt x="3511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2" name="Google Shape;1262;p43"/>
            <p:cNvSpPr/>
            <p:nvPr/>
          </p:nvSpPr>
          <p:spPr>
            <a:xfrm rot="-818683">
              <a:off x="614938" y="4565951"/>
              <a:ext cx="613156" cy="427928"/>
            </a:xfrm>
            <a:custGeom>
              <a:avLst/>
              <a:gdLst/>
              <a:ahLst/>
              <a:cxnLst/>
              <a:rect l="l" t="t" r="r" b="b"/>
              <a:pathLst>
                <a:path w="3999" h="2791" extrusionOk="0">
                  <a:moveTo>
                    <a:pt x="3972" y="0"/>
                  </a:moveTo>
                  <a:cubicBezTo>
                    <a:pt x="3967" y="0"/>
                    <a:pt x="3962" y="5"/>
                    <a:pt x="3957" y="10"/>
                  </a:cubicBezTo>
                  <a:lnTo>
                    <a:pt x="2775" y="2742"/>
                  </a:lnTo>
                  <a:lnTo>
                    <a:pt x="36" y="1560"/>
                  </a:lnTo>
                  <a:cubicBezTo>
                    <a:pt x="34" y="1558"/>
                    <a:pt x="31" y="1557"/>
                    <a:pt x="28" y="1557"/>
                  </a:cubicBezTo>
                  <a:cubicBezTo>
                    <a:pt x="21" y="1557"/>
                    <a:pt x="13" y="1562"/>
                    <a:pt x="8" y="1567"/>
                  </a:cubicBezTo>
                  <a:cubicBezTo>
                    <a:pt x="1" y="1574"/>
                    <a:pt x="8" y="1588"/>
                    <a:pt x="15" y="1595"/>
                  </a:cubicBezTo>
                  <a:lnTo>
                    <a:pt x="2782" y="2791"/>
                  </a:lnTo>
                  <a:cubicBezTo>
                    <a:pt x="2789" y="2791"/>
                    <a:pt x="2789" y="2784"/>
                    <a:pt x="2796" y="2784"/>
                  </a:cubicBezTo>
                  <a:lnTo>
                    <a:pt x="3992" y="31"/>
                  </a:lnTo>
                  <a:cubicBezTo>
                    <a:pt x="3999" y="24"/>
                    <a:pt x="3992" y="10"/>
                    <a:pt x="3978" y="3"/>
                  </a:cubicBezTo>
                  <a:cubicBezTo>
                    <a:pt x="3976" y="1"/>
                    <a:pt x="3974" y="0"/>
                    <a:pt x="3972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3" name="Google Shape;1263;p43"/>
            <p:cNvSpPr/>
            <p:nvPr/>
          </p:nvSpPr>
          <p:spPr>
            <a:xfrm rot="-818683">
              <a:off x="376755" y="4199233"/>
              <a:ext cx="544772" cy="381011"/>
            </a:xfrm>
            <a:custGeom>
              <a:avLst/>
              <a:gdLst/>
              <a:ahLst/>
              <a:cxnLst/>
              <a:rect l="l" t="t" r="r" b="b"/>
              <a:pathLst>
                <a:path w="3553" h="2485" extrusionOk="0">
                  <a:moveTo>
                    <a:pt x="3529" y="0"/>
                  </a:moveTo>
                  <a:cubicBezTo>
                    <a:pt x="3521" y="0"/>
                    <a:pt x="3516" y="7"/>
                    <a:pt x="3511" y="17"/>
                  </a:cubicBezTo>
                  <a:lnTo>
                    <a:pt x="2461" y="2436"/>
                  </a:lnTo>
                  <a:lnTo>
                    <a:pt x="35" y="1386"/>
                  </a:lnTo>
                  <a:cubicBezTo>
                    <a:pt x="33" y="1384"/>
                    <a:pt x="30" y="1384"/>
                    <a:pt x="27" y="1384"/>
                  </a:cubicBezTo>
                  <a:cubicBezTo>
                    <a:pt x="20" y="1384"/>
                    <a:pt x="12" y="1388"/>
                    <a:pt x="7" y="1393"/>
                  </a:cubicBezTo>
                  <a:cubicBezTo>
                    <a:pt x="0" y="1400"/>
                    <a:pt x="7" y="1414"/>
                    <a:pt x="14" y="1421"/>
                  </a:cubicBezTo>
                  <a:lnTo>
                    <a:pt x="2475" y="2485"/>
                  </a:lnTo>
                  <a:cubicBezTo>
                    <a:pt x="2482" y="2485"/>
                    <a:pt x="2496" y="2485"/>
                    <a:pt x="2482" y="2471"/>
                  </a:cubicBezTo>
                  <a:lnTo>
                    <a:pt x="3546" y="31"/>
                  </a:lnTo>
                  <a:cubicBezTo>
                    <a:pt x="3553" y="24"/>
                    <a:pt x="3546" y="17"/>
                    <a:pt x="3539" y="3"/>
                  </a:cubicBezTo>
                  <a:cubicBezTo>
                    <a:pt x="3535" y="1"/>
                    <a:pt x="3532" y="0"/>
                    <a:pt x="352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4" name="Google Shape;1264;p43"/>
            <p:cNvSpPr/>
            <p:nvPr/>
          </p:nvSpPr>
          <p:spPr>
            <a:xfrm rot="-818683">
              <a:off x="214687" y="3891796"/>
              <a:ext cx="382858" cy="267551"/>
            </a:xfrm>
            <a:custGeom>
              <a:avLst/>
              <a:gdLst/>
              <a:ahLst/>
              <a:cxnLst/>
              <a:rect l="l" t="t" r="r" b="b"/>
              <a:pathLst>
                <a:path w="2497" h="1745" extrusionOk="0">
                  <a:moveTo>
                    <a:pt x="2469" y="1"/>
                  </a:moveTo>
                  <a:cubicBezTo>
                    <a:pt x="2463" y="1"/>
                    <a:pt x="2457" y="9"/>
                    <a:pt x="2447" y="14"/>
                  </a:cubicBezTo>
                  <a:lnTo>
                    <a:pt x="1717" y="1696"/>
                  </a:lnTo>
                  <a:lnTo>
                    <a:pt x="35" y="973"/>
                  </a:lnTo>
                  <a:cubicBezTo>
                    <a:pt x="33" y="969"/>
                    <a:pt x="30" y="967"/>
                    <a:pt x="27" y="967"/>
                  </a:cubicBezTo>
                  <a:cubicBezTo>
                    <a:pt x="20" y="967"/>
                    <a:pt x="12" y="975"/>
                    <a:pt x="7" y="980"/>
                  </a:cubicBezTo>
                  <a:cubicBezTo>
                    <a:pt x="0" y="987"/>
                    <a:pt x="7" y="994"/>
                    <a:pt x="14" y="1001"/>
                  </a:cubicBezTo>
                  <a:lnTo>
                    <a:pt x="1731" y="1745"/>
                  </a:lnTo>
                  <a:cubicBezTo>
                    <a:pt x="1738" y="1745"/>
                    <a:pt x="1745" y="1738"/>
                    <a:pt x="1745" y="1731"/>
                  </a:cubicBezTo>
                  <a:lnTo>
                    <a:pt x="2482" y="28"/>
                  </a:lnTo>
                  <a:cubicBezTo>
                    <a:pt x="2496" y="21"/>
                    <a:pt x="2482" y="14"/>
                    <a:pt x="2475" y="7"/>
                  </a:cubicBezTo>
                  <a:cubicBezTo>
                    <a:pt x="2473" y="2"/>
                    <a:pt x="2471" y="1"/>
                    <a:pt x="2469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5" name="Google Shape;1265;p43"/>
            <p:cNvSpPr/>
            <p:nvPr/>
          </p:nvSpPr>
          <p:spPr>
            <a:xfrm rot="-818683">
              <a:off x="1713272" y="3583607"/>
              <a:ext cx="986201" cy="1717846"/>
            </a:xfrm>
            <a:custGeom>
              <a:avLst/>
              <a:gdLst/>
              <a:ahLst/>
              <a:cxnLst/>
              <a:rect l="l" t="t" r="r" b="b"/>
              <a:pathLst>
                <a:path w="6432" h="11204" extrusionOk="0">
                  <a:moveTo>
                    <a:pt x="5332" y="1"/>
                  </a:moveTo>
                  <a:cubicBezTo>
                    <a:pt x="4344" y="1"/>
                    <a:pt x="2399" y="2898"/>
                    <a:pt x="1238" y="5796"/>
                  </a:cubicBezTo>
                  <a:cubicBezTo>
                    <a:pt x="1" y="8862"/>
                    <a:pt x="112" y="10767"/>
                    <a:pt x="1044" y="11142"/>
                  </a:cubicBezTo>
                  <a:cubicBezTo>
                    <a:pt x="1147" y="11183"/>
                    <a:pt x="1255" y="11204"/>
                    <a:pt x="1369" y="11204"/>
                  </a:cubicBezTo>
                  <a:cubicBezTo>
                    <a:pt x="2282" y="11204"/>
                    <a:pt x="3508" y="9879"/>
                    <a:pt x="4596" y="7152"/>
                  </a:cubicBezTo>
                  <a:cubicBezTo>
                    <a:pt x="5834" y="4086"/>
                    <a:pt x="6432" y="401"/>
                    <a:pt x="5500" y="33"/>
                  </a:cubicBezTo>
                  <a:cubicBezTo>
                    <a:pt x="5448" y="11"/>
                    <a:pt x="5392" y="1"/>
                    <a:pt x="5332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6" name="Google Shape;1266;p43"/>
            <p:cNvSpPr/>
            <p:nvPr/>
          </p:nvSpPr>
          <p:spPr>
            <a:xfrm rot="-818683">
              <a:off x="1755924" y="3578320"/>
              <a:ext cx="891292" cy="1729805"/>
            </a:xfrm>
            <a:custGeom>
              <a:avLst/>
              <a:gdLst/>
              <a:ahLst/>
              <a:cxnLst/>
              <a:rect l="l" t="t" r="r" b="b"/>
              <a:pathLst>
                <a:path w="5813" h="11282" extrusionOk="0">
                  <a:moveTo>
                    <a:pt x="5055" y="74"/>
                  </a:moveTo>
                  <a:cubicBezTo>
                    <a:pt x="5110" y="74"/>
                    <a:pt x="5161" y="84"/>
                    <a:pt x="5208" y="103"/>
                  </a:cubicBezTo>
                  <a:cubicBezTo>
                    <a:pt x="5625" y="270"/>
                    <a:pt x="5743" y="1180"/>
                    <a:pt x="5549" y="2612"/>
                  </a:cubicBezTo>
                  <a:cubicBezTo>
                    <a:pt x="5354" y="3982"/>
                    <a:pt x="4888" y="5678"/>
                    <a:pt x="4283" y="7173"/>
                  </a:cubicBezTo>
                  <a:cubicBezTo>
                    <a:pt x="3706" y="8619"/>
                    <a:pt x="3053" y="9759"/>
                    <a:pt x="2399" y="10455"/>
                  </a:cubicBezTo>
                  <a:cubicBezTo>
                    <a:pt x="1936" y="10951"/>
                    <a:pt x="1484" y="11208"/>
                    <a:pt x="1087" y="11208"/>
                  </a:cubicBezTo>
                  <a:cubicBezTo>
                    <a:pt x="978" y="11208"/>
                    <a:pt x="873" y="11189"/>
                    <a:pt x="773" y="11150"/>
                  </a:cubicBezTo>
                  <a:cubicBezTo>
                    <a:pt x="314" y="10955"/>
                    <a:pt x="70" y="10385"/>
                    <a:pt x="77" y="9516"/>
                  </a:cubicBezTo>
                  <a:cubicBezTo>
                    <a:pt x="91" y="8564"/>
                    <a:pt x="404" y="7291"/>
                    <a:pt x="981" y="5845"/>
                  </a:cubicBezTo>
                  <a:cubicBezTo>
                    <a:pt x="1586" y="4350"/>
                    <a:pt x="2427" y="2793"/>
                    <a:pt x="3227" y="1688"/>
                  </a:cubicBezTo>
                  <a:cubicBezTo>
                    <a:pt x="3973" y="646"/>
                    <a:pt x="4625" y="74"/>
                    <a:pt x="5055" y="74"/>
                  </a:cubicBezTo>
                  <a:close/>
                  <a:moveTo>
                    <a:pt x="5059" y="0"/>
                  </a:moveTo>
                  <a:cubicBezTo>
                    <a:pt x="4605" y="0"/>
                    <a:pt x="3947" y="570"/>
                    <a:pt x="3171" y="1639"/>
                  </a:cubicBezTo>
                  <a:cubicBezTo>
                    <a:pt x="2365" y="2765"/>
                    <a:pt x="1523" y="4330"/>
                    <a:pt x="926" y="5824"/>
                  </a:cubicBezTo>
                  <a:cubicBezTo>
                    <a:pt x="335" y="7270"/>
                    <a:pt x="22" y="8550"/>
                    <a:pt x="8" y="9516"/>
                  </a:cubicBezTo>
                  <a:cubicBezTo>
                    <a:pt x="1" y="10427"/>
                    <a:pt x="251" y="11011"/>
                    <a:pt x="752" y="11212"/>
                  </a:cubicBezTo>
                  <a:cubicBezTo>
                    <a:pt x="863" y="11254"/>
                    <a:pt x="974" y="11282"/>
                    <a:pt x="1099" y="11282"/>
                  </a:cubicBezTo>
                  <a:cubicBezTo>
                    <a:pt x="1503" y="11282"/>
                    <a:pt x="1975" y="11011"/>
                    <a:pt x="2441" y="10489"/>
                  </a:cubicBezTo>
                  <a:cubicBezTo>
                    <a:pt x="3095" y="9794"/>
                    <a:pt x="3755" y="8647"/>
                    <a:pt x="4339" y="7194"/>
                  </a:cubicBezTo>
                  <a:cubicBezTo>
                    <a:pt x="4944" y="5699"/>
                    <a:pt x="5417" y="3989"/>
                    <a:pt x="5604" y="2612"/>
                  </a:cubicBezTo>
                  <a:cubicBezTo>
                    <a:pt x="5813" y="1132"/>
                    <a:pt x="5688" y="214"/>
                    <a:pt x="5236" y="33"/>
                  </a:cubicBezTo>
                  <a:cubicBezTo>
                    <a:pt x="5181" y="11"/>
                    <a:pt x="5122" y="0"/>
                    <a:pt x="5059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7" name="Google Shape;1267;p43"/>
            <p:cNvSpPr/>
            <p:nvPr/>
          </p:nvSpPr>
          <p:spPr>
            <a:xfrm rot="-818683">
              <a:off x="1867901" y="3582482"/>
              <a:ext cx="693040" cy="1709719"/>
            </a:xfrm>
            <a:custGeom>
              <a:avLst/>
              <a:gdLst/>
              <a:ahLst/>
              <a:cxnLst/>
              <a:rect l="l" t="t" r="r" b="b"/>
              <a:pathLst>
                <a:path w="4520" h="11151" extrusionOk="0">
                  <a:moveTo>
                    <a:pt x="4498" y="0"/>
                  </a:moveTo>
                  <a:cubicBezTo>
                    <a:pt x="4491" y="0"/>
                    <a:pt x="4483" y="8"/>
                    <a:pt x="4478" y="13"/>
                  </a:cubicBezTo>
                  <a:lnTo>
                    <a:pt x="15" y="11130"/>
                  </a:lnTo>
                  <a:cubicBezTo>
                    <a:pt x="1" y="11136"/>
                    <a:pt x="15" y="11143"/>
                    <a:pt x="29" y="11150"/>
                  </a:cubicBezTo>
                  <a:cubicBezTo>
                    <a:pt x="36" y="11150"/>
                    <a:pt x="49" y="11143"/>
                    <a:pt x="49" y="11143"/>
                  </a:cubicBezTo>
                  <a:lnTo>
                    <a:pt x="4513" y="27"/>
                  </a:lnTo>
                  <a:cubicBezTo>
                    <a:pt x="4520" y="20"/>
                    <a:pt x="4513" y="13"/>
                    <a:pt x="4506" y="6"/>
                  </a:cubicBezTo>
                  <a:cubicBezTo>
                    <a:pt x="4504" y="2"/>
                    <a:pt x="4501" y="0"/>
                    <a:pt x="4498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8" name="Google Shape;1268;p43"/>
            <p:cNvSpPr/>
            <p:nvPr/>
          </p:nvSpPr>
          <p:spPr>
            <a:xfrm rot="-818683">
              <a:off x="1920781" y="4881178"/>
              <a:ext cx="461822" cy="325661"/>
            </a:xfrm>
            <a:custGeom>
              <a:avLst/>
              <a:gdLst/>
              <a:ahLst/>
              <a:cxnLst/>
              <a:rect l="l" t="t" r="r" b="b"/>
              <a:pathLst>
                <a:path w="3012" h="2124" extrusionOk="0">
                  <a:moveTo>
                    <a:pt x="23" y="1"/>
                  </a:moveTo>
                  <a:cubicBezTo>
                    <a:pt x="19" y="1"/>
                    <a:pt x="17" y="1"/>
                    <a:pt x="15" y="3"/>
                  </a:cubicBezTo>
                  <a:cubicBezTo>
                    <a:pt x="8" y="3"/>
                    <a:pt x="1" y="24"/>
                    <a:pt x="8" y="31"/>
                  </a:cubicBezTo>
                  <a:lnTo>
                    <a:pt x="891" y="2110"/>
                  </a:lnTo>
                  <a:cubicBezTo>
                    <a:pt x="891" y="2117"/>
                    <a:pt x="905" y="2124"/>
                    <a:pt x="912" y="2124"/>
                  </a:cubicBezTo>
                  <a:lnTo>
                    <a:pt x="2997" y="1234"/>
                  </a:lnTo>
                  <a:cubicBezTo>
                    <a:pt x="3004" y="1234"/>
                    <a:pt x="3011" y="1213"/>
                    <a:pt x="3004" y="1206"/>
                  </a:cubicBezTo>
                  <a:cubicBezTo>
                    <a:pt x="3004" y="1201"/>
                    <a:pt x="2994" y="1193"/>
                    <a:pt x="2986" y="1193"/>
                  </a:cubicBezTo>
                  <a:cubicBezTo>
                    <a:pt x="2982" y="1193"/>
                    <a:pt x="2978" y="1195"/>
                    <a:pt x="2976" y="1199"/>
                  </a:cubicBezTo>
                  <a:lnTo>
                    <a:pt x="918" y="2075"/>
                  </a:lnTo>
                  <a:lnTo>
                    <a:pt x="43" y="17"/>
                  </a:lnTo>
                  <a:cubicBezTo>
                    <a:pt x="43" y="7"/>
                    <a:pt x="31" y="1"/>
                    <a:pt x="23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9" name="Google Shape;1269;p43"/>
            <p:cNvSpPr/>
            <p:nvPr/>
          </p:nvSpPr>
          <p:spPr>
            <a:xfrm rot="-818683">
              <a:off x="1958071" y="4412875"/>
              <a:ext cx="522540" cy="368898"/>
            </a:xfrm>
            <a:custGeom>
              <a:avLst/>
              <a:gdLst/>
              <a:ahLst/>
              <a:cxnLst/>
              <a:rect l="l" t="t" r="r" b="b"/>
              <a:pathLst>
                <a:path w="3408" h="2406" extrusionOk="0">
                  <a:moveTo>
                    <a:pt x="29" y="1"/>
                  </a:moveTo>
                  <a:cubicBezTo>
                    <a:pt x="26" y="1"/>
                    <a:pt x="23" y="3"/>
                    <a:pt x="21" y="7"/>
                  </a:cubicBezTo>
                  <a:cubicBezTo>
                    <a:pt x="7" y="7"/>
                    <a:pt x="0" y="21"/>
                    <a:pt x="7" y="28"/>
                  </a:cubicBezTo>
                  <a:lnTo>
                    <a:pt x="1016" y="2385"/>
                  </a:lnTo>
                  <a:cubicBezTo>
                    <a:pt x="1016" y="2392"/>
                    <a:pt x="1029" y="2405"/>
                    <a:pt x="1036" y="2405"/>
                  </a:cubicBezTo>
                  <a:lnTo>
                    <a:pt x="3393" y="1377"/>
                  </a:lnTo>
                  <a:cubicBezTo>
                    <a:pt x="3400" y="1377"/>
                    <a:pt x="3407" y="1363"/>
                    <a:pt x="3400" y="1349"/>
                  </a:cubicBezTo>
                  <a:cubicBezTo>
                    <a:pt x="3400" y="1344"/>
                    <a:pt x="3390" y="1339"/>
                    <a:pt x="3381" y="1339"/>
                  </a:cubicBezTo>
                  <a:cubicBezTo>
                    <a:pt x="3378" y="1339"/>
                    <a:pt x="3374" y="1340"/>
                    <a:pt x="3372" y="1342"/>
                  </a:cubicBezTo>
                  <a:lnTo>
                    <a:pt x="1043" y="2343"/>
                  </a:lnTo>
                  <a:lnTo>
                    <a:pt x="42" y="14"/>
                  </a:lnTo>
                  <a:cubicBezTo>
                    <a:pt x="42" y="9"/>
                    <a:pt x="36" y="1"/>
                    <a:pt x="29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0" name="Google Shape;1270;p43"/>
            <p:cNvSpPr/>
            <p:nvPr/>
          </p:nvSpPr>
          <p:spPr>
            <a:xfrm rot="-818683">
              <a:off x="2042031" y="4033279"/>
              <a:ext cx="463815" cy="326734"/>
            </a:xfrm>
            <a:custGeom>
              <a:avLst/>
              <a:gdLst/>
              <a:ahLst/>
              <a:cxnLst/>
              <a:rect l="l" t="t" r="r" b="b"/>
              <a:pathLst>
                <a:path w="3025" h="2131" extrusionOk="0">
                  <a:moveTo>
                    <a:pt x="30" y="0"/>
                  </a:moveTo>
                  <a:cubicBezTo>
                    <a:pt x="27" y="0"/>
                    <a:pt x="23" y="1"/>
                    <a:pt x="21" y="3"/>
                  </a:cubicBezTo>
                  <a:cubicBezTo>
                    <a:pt x="14" y="3"/>
                    <a:pt x="1" y="17"/>
                    <a:pt x="14" y="31"/>
                  </a:cubicBezTo>
                  <a:lnTo>
                    <a:pt x="904" y="2116"/>
                  </a:lnTo>
                  <a:cubicBezTo>
                    <a:pt x="904" y="2123"/>
                    <a:pt x="918" y="2130"/>
                    <a:pt x="925" y="2130"/>
                  </a:cubicBezTo>
                  <a:lnTo>
                    <a:pt x="3018" y="1226"/>
                  </a:lnTo>
                  <a:cubicBezTo>
                    <a:pt x="3025" y="1226"/>
                    <a:pt x="3025" y="1213"/>
                    <a:pt x="3025" y="1206"/>
                  </a:cubicBezTo>
                  <a:cubicBezTo>
                    <a:pt x="3025" y="1195"/>
                    <a:pt x="3017" y="1189"/>
                    <a:pt x="3011" y="1189"/>
                  </a:cubicBezTo>
                  <a:cubicBezTo>
                    <a:pt x="3008" y="1189"/>
                    <a:pt x="3006" y="1190"/>
                    <a:pt x="3004" y="1192"/>
                  </a:cubicBezTo>
                  <a:lnTo>
                    <a:pt x="932" y="2082"/>
                  </a:lnTo>
                  <a:lnTo>
                    <a:pt x="49" y="10"/>
                  </a:lnTo>
                  <a:cubicBezTo>
                    <a:pt x="49" y="5"/>
                    <a:pt x="39" y="0"/>
                    <a:pt x="30" y="0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1" name="Google Shape;1271;p43"/>
            <p:cNvSpPr/>
            <p:nvPr/>
          </p:nvSpPr>
          <p:spPr>
            <a:xfrm rot="-818683">
              <a:off x="2157146" y="3709040"/>
              <a:ext cx="326281" cy="231980"/>
            </a:xfrm>
            <a:custGeom>
              <a:avLst/>
              <a:gdLst/>
              <a:ahLst/>
              <a:cxnLst/>
              <a:rect l="l" t="t" r="r" b="b"/>
              <a:pathLst>
                <a:path w="2128" h="1513" extrusionOk="0">
                  <a:moveTo>
                    <a:pt x="28" y="1"/>
                  </a:moveTo>
                  <a:cubicBezTo>
                    <a:pt x="26" y="1"/>
                    <a:pt x="23" y="2"/>
                    <a:pt x="21" y="3"/>
                  </a:cubicBezTo>
                  <a:cubicBezTo>
                    <a:pt x="7" y="3"/>
                    <a:pt x="1" y="24"/>
                    <a:pt x="7" y="31"/>
                  </a:cubicBezTo>
                  <a:lnTo>
                    <a:pt x="633" y="1491"/>
                  </a:lnTo>
                  <a:cubicBezTo>
                    <a:pt x="633" y="1498"/>
                    <a:pt x="647" y="1512"/>
                    <a:pt x="654" y="1512"/>
                  </a:cubicBezTo>
                  <a:lnTo>
                    <a:pt x="2121" y="873"/>
                  </a:lnTo>
                  <a:cubicBezTo>
                    <a:pt x="2128" y="873"/>
                    <a:pt x="2128" y="859"/>
                    <a:pt x="2128" y="852"/>
                  </a:cubicBezTo>
                  <a:cubicBezTo>
                    <a:pt x="2128" y="841"/>
                    <a:pt x="2120" y="835"/>
                    <a:pt x="2111" y="835"/>
                  </a:cubicBezTo>
                  <a:cubicBezTo>
                    <a:pt x="2108" y="835"/>
                    <a:pt x="2104" y="836"/>
                    <a:pt x="2100" y="838"/>
                  </a:cubicBezTo>
                  <a:lnTo>
                    <a:pt x="661" y="1456"/>
                  </a:lnTo>
                  <a:lnTo>
                    <a:pt x="42" y="17"/>
                  </a:lnTo>
                  <a:cubicBezTo>
                    <a:pt x="42" y="7"/>
                    <a:pt x="35" y="1"/>
                    <a:pt x="28" y="1"/>
                  </a:cubicBezTo>
                  <a:close/>
                </a:path>
              </a:pathLst>
            </a:custGeom>
            <a:solidFill>
              <a:srgbClr val="007DEA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grpSp>
          <p:nvGrpSpPr>
            <p:cNvPr id="1272" name="Google Shape;1272;p43"/>
            <p:cNvGrpSpPr/>
            <p:nvPr/>
          </p:nvGrpSpPr>
          <p:grpSpPr>
            <a:xfrm>
              <a:off x="6240251" y="2918204"/>
              <a:ext cx="2831016" cy="2943069"/>
              <a:chOff x="6183101" y="2756279"/>
              <a:chExt cx="2831016" cy="2943069"/>
            </a:xfrm>
          </p:grpSpPr>
          <p:grpSp>
            <p:nvGrpSpPr>
              <p:cNvPr id="1273" name="Google Shape;1273;p43"/>
              <p:cNvGrpSpPr/>
              <p:nvPr/>
            </p:nvGrpSpPr>
            <p:grpSpPr>
              <a:xfrm rot="60885">
                <a:off x="6594070" y="2905444"/>
                <a:ext cx="1284784" cy="2190227"/>
                <a:chOff x="-19439" y="1956375"/>
                <a:chExt cx="1791607" cy="3492566"/>
              </a:xfrm>
            </p:grpSpPr>
            <p:sp>
              <p:nvSpPr>
                <p:cNvPr id="1274" name="Google Shape;1274;p43"/>
                <p:cNvSpPr/>
                <p:nvPr/>
              </p:nvSpPr>
              <p:spPr>
                <a:xfrm rot="38844">
                  <a:off x="67" y="1970847"/>
                  <a:ext cx="1752596" cy="3462573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1466" h="42410" extrusionOk="0">
                      <a:moveTo>
                        <a:pt x="4697" y="1"/>
                      </a:moveTo>
                      <a:cubicBezTo>
                        <a:pt x="4697" y="1"/>
                        <a:pt x="1" y="6008"/>
                        <a:pt x="2103" y="11014"/>
                      </a:cubicBezTo>
                      <a:cubicBezTo>
                        <a:pt x="4205" y="16020"/>
                        <a:pt x="3122" y="18802"/>
                        <a:pt x="2969" y="20412"/>
                      </a:cubicBezTo>
                      <a:cubicBezTo>
                        <a:pt x="2817" y="22022"/>
                        <a:pt x="3303" y="24985"/>
                        <a:pt x="5440" y="26279"/>
                      </a:cubicBezTo>
                      <a:cubicBezTo>
                        <a:pt x="7572" y="27573"/>
                        <a:pt x="7976" y="28878"/>
                        <a:pt x="7572" y="31033"/>
                      </a:cubicBezTo>
                      <a:cubicBezTo>
                        <a:pt x="7168" y="33199"/>
                        <a:pt x="7724" y="35793"/>
                        <a:pt x="10294" y="36999"/>
                      </a:cubicBezTo>
                      <a:cubicBezTo>
                        <a:pt x="12859" y="38211"/>
                        <a:pt x="13228" y="42322"/>
                        <a:pt x="17121" y="42410"/>
                      </a:cubicBezTo>
                      <a:cubicBezTo>
                        <a:pt x="20353" y="40231"/>
                        <a:pt x="18450" y="36572"/>
                        <a:pt x="19955" y="34171"/>
                      </a:cubicBezTo>
                      <a:cubicBezTo>
                        <a:pt x="21466" y="31771"/>
                        <a:pt x="20535" y="29288"/>
                        <a:pt x="19024" y="27678"/>
                      </a:cubicBezTo>
                      <a:cubicBezTo>
                        <a:pt x="17519" y="26074"/>
                        <a:pt x="17162" y="24762"/>
                        <a:pt x="18251" y="22514"/>
                      </a:cubicBezTo>
                      <a:cubicBezTo>
                        <a:pt x="19346" y="20271"/>
                        <a:pt x="18164" y="17508"/>
                        <a:pt x="17162" y="16237"/>
                      </a:cubicBezTo>
                      <a:cubicBezTo>
                        <a:pt x="16161" y="14972"/>
                        <a:pt x="13749" y="13204"/>
                        <a:pt x="12818" y="7864"/>
                      </a:cubicBezTo>
                      <a:cubicBezTo>
                        <a:pt x="11893" y="2513"/>
                        <a:pt x="4697" y="1"/>
                        <a:pt x="4697" y="1"/>
                      </a:cubicBezTo>
                      <a:close/>
                    </a:path>
                  </a:pathLst>
                </a:custGeom>
                <a:solidFill>
                  <a:srgbClr val="007DEA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275" name="Google Shape;1275;p43"/>
                <p:cNvSpPr/>
                <p:nvPr/>
              </p:nvSpPr>
              <p:spPr>
                <a:xfrm rot="38844">
                  <a:off x="84237" y="1965452"/>
                  <a:ext cx="1626373" cy="347441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9920" h="42555" extrusionOk="0">
                      <a:moveTo>
                        <a:pt x="3695" y="169"/>
                      </a:moveTo>
                      <a:cubicBezTo>
                        <a:pt x="3994" y="280"/>
                        <a:pt x="5633" y="907"/>
                        <a:pt x="7366" y="2078"/>
                      </a:cubicBezTo>
                      <a:cubicBezTo>
                        <a:pt x="10504" y="4209"/>
                        <a:pt x="11482" y="6458"/>
                        <a:pt x="11746" y="7962"/>
                      </a:cubicBezTo>
                      <a:cubicBezTo>
                        <a:pt x="12519" y="12430"/>
                        <a:pt x="14304" y="14380"/>
                        <a:pt x="15493" y="15679"/>
                      </a:cubicBezTo>
                      <a:cubicBezTo>
                        <a:pt x="15727" y="15931"/>
                        <a:pt x="15932" y="16160"/>
                        <a:pt x="16096" y="16370"/>
                      </a:cubicBezTo>
                      <a:cubicBezTo>
                        <a:pt x="17115" y="17670"/>
                        <a:pt x="18245" y="20393"/>
                        <a:pt x="17174" y="22571"/>
                      </a:cubicBezTo>
                      <a:cubicBezTo>
                        <a:pt x="16125" y="24708"/>
                        <a:pt x="16330" y="26084"/>
                        <a:pt x="17958" y="27811"/>
                      </a:cubicBezTo>
                      <a:cubicBezTo>
                        <a:pt x="18760" y="28678"/>
                        <a:pt x="19322" y="29708"/>
                        <a:pt x="19533" y="30727"/>
                      </a:cubicBezTo>
                      <a:cubicBezTo>
                        <a:pt x="19779" y="31945"/>
                        <a:pt x="19562" y="33116"/>
                        <a:pt x="18872" y="34217"/>
                      </a:cubicBezTo>
                      <a:cubicBezTo>
                        <a:pt x="18257" y="35189"/>
                        <a:pt x="18198" y="36336"/>
                        <a:pt x="18140" y="37560"/>
                      </a:cubicBezTo>
                      <a:cubicBezTo>
                        <a:pt x="18052" y="39317"/>
                        <a:pt x="17964" y="41132"/>
                        <a:pt x="16079" y="42420"/>
                      </a:cubicBezTo>
                      <a:cubicBezTo>
                        <a:pt x="13795" y="42356"/>
                        <a:pt x="12741" y="40874"/>
                        <a:pt x="11722" y="39440"/>
                      </a:cubicBezTo>
                      <a:cubicBezTo>
                        <a:pt x="11014" y="38444"/>
                        <a:pt x="10346" y="37508"/>
                        <a:pt x="9298" y="37022"/>
                      </a:cubicBezTo>
                      <a:cubicBezTo>
                        <a:pt x="8127" y="36471"/>
                        <a:pt x="7308" y="35599"/>
                        <a:pt x="6863" y="34434"/>
                      </a:cubicBezTo>
                      <a:cubicBezTo>
                        <a:pt x="6488" y="33462"/>
                        <a:pt x="6406" y="32291"/>
                        <a:pt x="6622" y="31137"/>
                      </a:cubicBezTo>
                      <a:cubicBezTo>
                        <a:pt x="7050" y="28801"/>
                        <a:pt x="6488" y="27536"/>
                        <a:pt x="4456" y="26295"/>
                      </a:cubicBezTo>
                      <a:cubicBezTo>
                        <a:pt x="2377" y="25030"/>
                        <a:pt x="1856" y="22132"/>
                        <a:pt x="2014" y="20492"/>
                      </a:cubicBezTo>
                      <a:cubicBezTo>
                        <a:pt x="2044" y="20223"/>
                        <a:pt x="2096" y="19924"/>
                        <a:pt x="2155" y="19579"/>
                      </a:cubicBezTo>
                      <a:cubicBezTo>
                        <a:pt x="2448" y="17852"/>
                        <a:pt x="2904" y="15240"/>
                        <a:pt x="1148" y="11060"/>
                      </a:cubicBezTo>
                      <a:cubicBezTo>
                        <a:pt x="545" y="9643"/>
                        <a:pt x="158" y="7225"/>
                        <a:pt x="1651" y="3741"/>
                      </a:cubicBezTo>
                      <a:cubicBezTo>
                        <a:pt x="2465" y="1838"/>
                        <a:pt x="3496" y="427"/>
                        <a:pt x="3695" y="169"/>
                      </a:cubicBezTo>
                      <a:close/>
                      <a:moveTo>
                        <a:pt x="3671" y="1"/>
                      </a:moveTo>
                      <a:cubicBezTo>
                        <a:pt x="3650" y="1"/>
                        <a:pt x="3630" y="12"/>
                        <a:pt x="3613" y="29"/>
                      </a:cubicBezTo>
                      <a:cubicBezTo>
                        <a:pt x="3607" y="40"/>
                        <a:pt x="2430" y="1557"/>
                        <a:pt x="1523" y="3665"/>
                      </a:cubicBezTo>
                      <a:cubicBezTo>
                        <a:pt x="0" y="7201"/>
                        <a:pt x="398" y="9660"/>
                        <a:pt x="1007" y="11101"/>
                      </a:cubicBezTo>
                      <a:cubicBezTo>
                        <a:pt x="2741" y="15246"/>
                        <a:pt x="2296" y="17828"/>
                        <a:pt x="2003" y="19544"/>
                      </a:cubicBezTo>
                      <a:cubicBezTo>
                        <a:pt x="1944" y="19883"/>
                        <a:pt x="1892" y="20194"/>
                        <a:pt x="1862" y="20463"/>
                      </a:cubicBezTo>
                      <a:cubicBezTo>
                        <a:pt x="1704" y="22138"/>
                        <a:pt x="2237" y="25112"/>
                        <a:pt x="4374" y="26406"/>
                      </a:cubicBezTo>
                      <a:cubicBezTo>
                        <a:pt x="6371" y="27624"/>
                        <a:pt x="6898" y="28801"/>
                        <a:pt x="6476" y="31090"/>
                      </a:cubicBezTo>
                      <a:cubicBezTo>
                        <a:pt x="6324" y="31928"/>
                        <a:pt x="6236" y="33192"/>
                        <a:pt x="6722" y="34475"/>
                      </a:cubicBezTo>
                      <a:cubicBezTo>
                        <a:pt x="7185" y="35675"/>
                        <a:pt x="8028" y="36571"/>
                        <a:pt x="9234" y="37139"/>
                      </a:cubicBezTo>
                      <a:cubicBezTo>
                        <a:pt x="10247" y="37613"/>
                        <a:pt x="10903" y="38532"/>
                        <a:pt x="11599" y="39516"/>
                      </a:cubicBezTo>
                      <a:cubicBezTo>
                        <a:pt x="12636" y="40980"/>
                        <a:pt x="13719" y="42496"/>
                        <a:pt x="16090" y="42555"/>
                      </a:cubicBezTo>
                      <a:cubicBezTo>
                        <a:pt x="16108" y="42555"/>
                        <a:pt x="16120" y="42555"/>
                        <a:pt x="16131" y="42531"/>
                      </a:cubicBezTo>
                      <a:cubicBezTo>
                        <a:pt x="18099" y="41208"/>
                        <a:pt x="18186" y="39346"/>
                        <a:pt x="18274" y="37548"/>
                      </a:cubicBezTo>
                      <a:cubicBezTo>
                        <a:pt x="18333" y="36348"/>
                        <a:pt x="18391" y="35212"/>
                        <a:pt x="18983" y="34270"/>
                      </a:cubicBezTo>
                      <a:cubicBezTo>
                        <a:pt x="19691" y="33140"/>
                        <a:pt x="19920" y="31933"/>
                        <a:pt x="19656" y="30675"/>
                      </a:cubicBezTo>
                      <a:cubicBezTo>
                        <a:pt x="19381" y="29334"/>
                        <a:pt x="18631" y="28315"/>
                        <a:pt x="18046" y="27694"/>
                      </a:cubicBezTo>
                      <a:cubicBezTo>
                        <a:pt x="16453" y="26002"/>
                        <a:pt x="16260" y="24726"/>
                        <a:pt x="17285" y="22624"/>
                      </a:cubicBezTo>
                      <a:cubicBezTo>
                        <a:pt x="18374" y="20381"/>
                        <a:pt x="17226" y="17594"/>
                        <a:pt x="16190" y="16271"/>
                      </a:cubicBezTo>
                      <a:cubicBezTo>
                        <a:pt x="16020" y="16054"/>
                        <a:pt x="15815" y="15832"/>
                        <a:pt x="15575" y="15568"/>
                      </a:cubicBezTo>
                      <a:cubicBezTo>
                        <a:pt x="14404" y="14286"/>
                        <a:pt x="12630" y="12348"/>
                        <a:pt x="11863" y="7927"/>
                      </a:cubicBezTo>
                      <a:cubicBezTo>
                        <a:pt x="11594" y="6382"/>
                        <a:pt x="10604" y="4098"/>
                        <a:pt x="7419" y="1937"/>
                      </a:cubicBezTo>
                      <a:cubicBezTo>
                        <a:pt x="5522" y="649"/>
                        <a:pt x="3707" y="11"/>
                        <a:pt x="3695" y="5"/>
                      </a:cubicBezTo>
                      <a:cubicBezTo>
                        <a:pt x="3687" y="2"/>
                        <a:pt x="3679" y="1"/>
                        <a:pt x="3671" y="1"/>
                      </a:cubicBezTo>
                      <a:close/>
                    </a:path>
                  </a:pathLst>
                </a:custGeom>
                <a:solidFill>
                  <a:srgbClr val="007DEA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276" name="Google Shape;1276;p43"/>
                <p:cNvSpPr/>
                <p:nvPr/>
              </p:nvSpPr>
              <p:spPr>
                <a:xfrm rot="38844">
                  <a:off x="376764" y="1966274"/>
                  <a:ext cx="1027913" cy="347351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2590" h="42544" extrusionOk="0">
                      <a:moveTo>
                        <a:pt x="93" y="0"/>
                      </a:moveTo>
                      <a:cubicBezTo>
                        <a:pt x="84" y="0"/>
                        <a:pt x="74" y="2"/>
                        <a:pt x="65" y="6"/>
                      </a:cubicBezTo>
                      <a:cubicBezTo>
                        <a:pt x="24" y="12"/>
                        <a:pt x="1" y="53"/>
                        <a:pt x="18" y="94"/>
                      </a:cubicBezTo>
                      <a:lnTo>
                        <a:pt x="12437" y="42491"/>
                      </a:lnTo>
                      <a:cubicBezTo>
                        <a:pt x="12449" y="42520"/>
                        <a:pt x="12478" y="42544"/>
                        <a:pt x="12507" y="42544"/>
                      </a:cubicBezTo>
                      <a:lnTo>
                        <a:pt x="12525" y="42544"/>
                      </a:lnTo>
                      <a:cubicBezTo>
                        <a:pt x="12566" y="42532"/>
                        <a:pt x="12589" y="42491"/>
                        <a:pt x="12572" y="42456"/>
                      </a:cubicBezTo>
                      <a:lnTo>
                        <a:pt x="153" y="53"/>
                      </a:lnTo>
                      <a:cubicBezTo>
                        <a:pt x="148" y="21"/>
                        <a:pt x="123" y="0"/>
                        <a:pt x="93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277" name="Google Shape;1277;p43"/>
                <p:cNvSpPr/>
                <p:nvPr/>
              </p:nvSpPr>
              <p:spPr>
                <a:xfrm rot="38844">
                  <a:off x="1203414" y="4418217"/>
                  <a:ext cx="231383" cy="42414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834" h="5195" extrusionOk="0">
                      <a:moveTo>
                        <a:pt x="2744" y="0"/>
                      </a:moveTo>
                      <a:cubicBezTo>
                        <a:pt x="2720" y="0"/>
                        <a:pt x="2697" y="15"/>
                        <a:pt x="2682" y="42"/>
                      </a:cubicBezTo>
                      <a:lnTo>
                        <a:pt x="23" y="5083"/>
                      </a:lnTo>
                      <a:cubicBezTo>
                        <a:pt x="0" y="5118"/>
                        <a:pt x="18" y="5165"/>
                        <a:pt x="53" y="5182"/>
                      </a:cubicBezTo>
                      <a:cubicBezTo>
                        <a:pt x="64" y="5194"/>
                        <a:pt x="76" y="5194"/>
                        <a:pt x="88" y="5194"/>
                      </a:cubicBezTo>
                      <a:cubicBezTo>
                        <a:pt x="117" y="5194"/>
                        <a:pt x="141" y="5177"/>
                        <a:pt x="152" y="5153"/>
                      </a:cubicBezTo>
                      <a:lnTo>
                        <a:pt x="2811" y="112"/>
                      </a:lnTo>
                      <a:cubicBezTo>
                        <a:pt x="2834" y="77"/>
                        <a:pt x="2822" y="30"/>
                        <a:pt x="2781" y="12"/>
                      </a:cubicBezTo>
                      <a:cubicBezTo>
                        <a:pt x="2769" y="4"/>
                        <a:pt x="2756" y="0"/>
                        <a:pt x="2744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278" name="Google Shape;1278;p43"/>
                <p:cNvSpPr/>
                <p:nvPr/>
              </p:nvSpPr>
              <p:spPr>
                <a:xfrm rot="38844">
                  <a:off x="735374" y="4532197"/>
                  <a:ext cx="445620" cy="18753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5458" h="2297" extrusionOk="0">
                      <a:moveTo>
                        <a:pt x="87" y="1"/>
                      </a:moveTo>
                      <a:cubicBezTo>
                        <a:pt x="59" y="1"/>
                        <a:pt x="32" y="21"/>
                        <a:pt x="18" y="48"/>
                      </a:cubicBezTo>
                      <a:cubicBezTo>
                        <a:pt x="1" y="89"/>
                        <a:pt x="24" y="130"/>
                        <a:pt x="65" y="147"/>
                      </a:cubicBezTo>
                      <a:lnTo>
                        <a:pt x="5341" y="2290"/>
                      </a:lnTo>
                      <a:cubicBezTo>
                        <a:pt x="5347" y="2296"/>
                        <a:pt x="5358" y="2296"/>
                        <a:pt x="5370" y="2296"/>
                      </a:cubicBezTo>
                      <a:cubicBezTo>
                        <a:pt x="5399" y="2296"/>
                        <a:pt x="5429" y="2284"/>
                        <a:pt x="5440" y="2243"/>
                      </a:cubicBezTo>
                      <a:cubicBezTo>
                        <a:pt x="5458" y="2208"/>
                        <a:pt x="5434" y="2167"/>
                        <a:pt x="5399" y="2150"/>
                      </a:cubicBezTo>
                      <a:lnTo>
                        <a:pt x="112" y="7"/>
                      </a:lnTo>
                      <a:cubicBezTo>
                        <a:pt x="104" y="3"/>
                        <a:pt x="95" y="1"/>
                        <a:pt x="87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279" name="Google Shape;1279;p43"/>
                <p:cNvSpPr/>
                <p:nvPr/>
              </p:nvSpPr>
              <p:spPr>
                <a:xfrm rot="38844">
                  <a:off x="285019" y="2688491"/>
                  <a:ext cx="367730" cy="1559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04" h="1910" extrusionOk="0">
                      <a:moveTo>
                        <a:pt x="86" y="1"/>
                      </a:moveTo>
                      <a:cubicBezTo>
                        <a:pt x="57" y="1"/>
                        <a:pt x="27" y="21"/>
                        <a:pt x="18" y="48"/>
                      </a:cubicBezTo>
                      <a:cubicBezTo>
                        <a:pt x="1" y="83"/>
                        <a:pt x="24" y="130"/>
                        <a:pt x="59" y="141"/>
                      </a:cubicBezTo>
                      <a:lnTo>
                        <a:pt x="4392" y="1898"/>
                      </a:lnTo>
                      <a:cubicBezTo>
                        <a:pt x="4404" y="1910"/>
                        <a:pt x="4415" y="1910"/>
                        <a:pt x="4421" y="1910"/>
                      </a:cubicBezTo>
                      <a:cubicBezTo>
                        <a:pt x="4451" y="1910"/>
                        <a:pt x="4480" y="1886"/>
                        <a:pt x="4492" y="1857"/>
                      </a:cubicBezTo>
                      <a:cubicBezTo>
                        <a:pt x="4503" y="1822"/>
                        <a:pt x="4480" y="1775"/>
                        <a:pt x="4445" y="1763"/>
                      </a:cubicBezTo>
                      <a:lnTo>
                        <a:pt x="112" y="7"/>
                      </a:lnTo>
                      <a:cubicBezTo>
                        <a:pt x="104" y="3"/>
                        <a:pt x="95" y="1"/>
                        <a:pt x="86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280" name="Google Shape;1280;p43"/>
                <p:cNvSpPr/>
                <p:nvPr/>
              </p:nvSpPr>
              <p:spPr>
                <a:xfrm rot="38844">
                  <a:off x="350319" y="3593986"/>
                  <a:ext cx="583763" cy="24297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150" h="2976" extrusionOk="0">
                      <a:moveTo>
                        <a:pt x="86" y="1"/>
                      </a:moveTo>
                      <a:cubicBezTo>
                        <a:pt x="57" y="1"/>
                        <a:pt x="27" y="21"/>
                        <a:pt x="18" y="48"/>
                      </a:cubicBezTo>
                      <a:cubicBezTo>
                        <a:pt x="1" y="89"/>
                        <a:pt x="24" y="130"/>
                        <a:pt x="59" y="147"/>
                      </a:cubicBezTo>
                      <a:lnTo>
                        <a:pt x="7044" y="2970"/>
                      </a:lnTo>
                      <a:cubicBezTo>
                        <a:pt x="7050" y="2975"/>
                        <a:pt x="7062" y="2975"/>
                        <a:pt x="7074" y="2975"/>
                      </a:cubicBezTo>
                      <a:cubicBezTo>
                        <a:pt x="7103" y="2975"/>
                        <a:pt x="7132" y="2964"/>
                        <a:pt x="7138" y="2934"/>
                      </a:cubicBezTo>
                      <a:cubicBezTo>
                        <a:pt x="7150" y="2899"/>
                        <a:pt x="7132" y="2852"/>
                        <a:pt x="7091" y="2841"/>
                      </a:cubicBezTo>
                      <a:lnTo>
                        <a:pt x="112" y="7"/>
                      </a:lnTo>
                      <a:cubicBezTo>
                        <a:pt x="104" y="3"/>
                        <a:pt x="95" y="1"/>
                        <a:pt x="86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281" name="Google Shape;1281;p43"/>
                <p:cNvSpPr/>
                <p:nvPr/>
              </p:nvSpPr>
              <p:spPr>
                <a:xfrm rot="38844">
                  <a:off x="948940" y="3401493"/>
                  <a:ext cx="287391" cy="530939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520" h="6503" extrusionOk="0">
                      <a:moveTo>
                        <a:pt x="3438" y="1"/>
                      </a:moveTo>
                      <a:cubicBezTo>
                        <a:pt x="3411" y="1"/>
                        <a:pt x="3383" y="14"/>
                        <a:pt x="3367" y="38"/>
                      </a:cubicBezTo>
                      <a:lnTo>
                        <a:pt x="24" y="6391"/>
                      </a:lnTo>
                      <a:cubicBezTo>
                        <a:pt x="0" y="6432"/>
                        <a:pt x="18" y="6473"/>
                        <a:pt x="53" y="6496"/>
                      </a:cubicBezTo>
                      <a:cubicBezTo>
                        <a:pt x="71" y="6502"/>
                        <a:pt x="77" y="6502"/>
                        <a:pt x="88" y="6502"/>
                      </a:cubicBezTo>
                      <a:cubicBezTo>
                        <a:pt x="112" y="6502"/>
                        <a:pt x="141" y="6490"/>
                        <a:pt x="153" y="6467"/>
                      </a:cubicBezTo>
                      <a:lnTo>
                        <a:pt x="3502" y="114"/>
                      </a:lnTo>
                      <a:cubicBezTo>
                        <a:pt x="3519" y="79"/>
                        <a:pt x="3508" y="32"/>
                        <a:pt x="3473" y="9"/>
                      </a:cubicBezTo>
                      <a:cubicBezTo>
                        <a:pt x="3462" y="3"/>
                        <a:pt x="3450" y="1"/>
                        <a:pt x="3438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282" name="Google Shape;1282;p43"/>
                <p:cNvSpPr/>
                <p:nvPr/>
              </p:nvSpPr>
              <p:spPr>
                <a:xfrm rot="38844">
                  <a:off x="683039" y="2660998"/>
                  <a:ext cx="181742" cy="329357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2226" h="4034" extrusionOk="0">
                      <a:moveTo>
                        <a:pt x="2139" y="0"/>
                      </a:moveTo>
                      <a:cubicBezTo>
                        <a:pt x="2114" y="0"/>
                        <a:pt x="2090" y="16"/>
                        <a:pt x="2074" y="40"/>
                      </a:cubicBezTo>
                      <a:lnTo>
                        <a:pt x="24" y="3928"/>
                      </a:lnTo>
                      <a:cubicBezTo>
                        <a:pt x="1" y="3963"/>
                        <a:pt x="18" y="4004"/>
                        <a:pt x="54" y="4028"/>
                      </a:cubicBezTo>
                      <a:cubicBezTo>
                        <a:pt x="65" y="4033"/>
                        <a:pt x="77" y="4033"/>
                        <a:pt x="89" y="4033"/>
                      </a:cubicBezTo>
                      <a:cubicBezTo>
                        <a:pt x="118" y="4033"/>
                        <a:pt x="141" y="4022"/>
                        <a:pt x="153" y="3998"/>
                      </a:cubicBezTo>
                      <a:lnTo>
                        <a:pt x="2202" y="110"/>
                      </a:lnTo>
                      <a:cubicBezTo>
                        <a:pt x="2226" y="75"/>
                        <a:pt x="2214" y="34"/>
                        <a:pt x="2173" y="11"/>
                      </a:cubicBezTo>
                      <a:cubicBezTo>
                        <a:pt x="2162" y="4"/>
                        <a:pt x="2151" y="0"/>
                        <a:pt x="2139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sp>
            <p:nvSpPr>
              <p:cNvPr id="1283" name="Google Shape;1283;p43"/>
              <p:cNvSpPr/>
              <p:nvPr/>
            </p:nvSpPr>
            <p:spPr>
              <a:xfrm rot="818683" flipH="1">
                <a:off x="7202205" y="2815746"/>
                <a:ext cx="786876" cy="2582901"/>
              </a:xfrm>
              <a:custGeom>
                <a:avLst/>
                <a:gdLst/>
                <a:ahLst/>
                <a:cxnLst/>
                <a:rect l="l" t="t" r="r" b="b"/>
                <a:pathLst>
                  <a:path w="5132" h="16846" extrusionOk="0">
                    <a:moveTo>
                      <a:pt x="2594" y="1"/>
                    </a:moveTo>
                    <a:cubicBezTo>
                      <a:pt x="1183" y="1"/>
                      <a:pt x="29" y="5111"/>
                      <a:pt x="15" y="9762"/>
                    </a:cubicBezTo>
                    <a:cubicBezTo>
                      <a:pt x="1" y="14413"/>
                      <a:pt x="1134" y="16846"/>
                      <a:pt x="2538" y="16846"/>
                    </a:cubicBezTo>
                    <a:cubicBezTo>
                      <a:pt x="3950" y="16846"/>
                      <a:pt x="5097" y="14427"/>
                      <a:pt x="5111" y="9783"/>
                    </a:cubicBezTo>
                    <a:cubicBezTo>
                      <a:pt x="5132" y="5131"/>
                      <a:pt x="3998" y="15"/>
                      <a:pt x="2594" y="1"/>
                    </a:cubicBezTo>
                    <a:close/>
                  </a:path>
                </a:pathLst>
              </a:custGeom>
              <a:solidFill>
                <a:srgbClr val="DBED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84" name="Google Shape;1284;p43"/>
              <p:cNvSpPr/>
              <p:nvPr/>
            </p:nvSpPr>
            <p:spPr>
              <a:xfrm rot="818683" flipH="1">
                <a:off x="7197549" y="2813409"/>
                <a:ext cx="794236" cy="2590414"/>
              </a:xfrm>
              <a:custGeom>
                <a:avLst/>
                <a:gdLst/>
                <a:ahLst/>
                <a:cxnLst/>
                <a:rect l="l" t="t" r="r" b="b"/>
                <a:pathLst>
                  <a:path w="5180" h="16895" extrusionOk="0">
                    <a:moveTo>
                      <a:pt x="2614" y="50"/>
                    </a:moveTo>
                    <a:cubicBezTo>
                      <a:pt x="3247" y="63"/>
                      <a:pt x="3893" y="1197"/>
                      <a:pt x="4359" y="3164"/>
                    </a:cubicBezTo>
                    <a:cubicBezTo>
                      <a:pt x="4832" y="5048"/>
                      <a:pt x="5096" y="7523"/>
                      <a:pt x="5089" y="9783"/>
                    </a:cubicBezTo>
                    <a:cubicBezTo>
                      <a:pt x="5089" y="11973"/>
                      <a:pt x="4818" y="13801"/>
                      <a:pt x="4331" y="15052"/>
                    </a:cubicBezTo>
                    <a:cubicBezTo>
                      <a:pt x="3893" y="16186"/>
                      <a:pt x="3254" y="16818"/>
                      <a:pt x="2558" y="16818"/>
                    </a:cubicBezTo>
                    <a:cubicBezTo>
                      <a:pt x="1863" y="16818"/>
                      <a:pt x="1238" y="16193"/>
                      <a:pt x="800" y="15045"/>
                    </a:cubicBezTo>
                    <a:cubicBezTo>
                      <a:pt x="313" y="13794"/>
                      <a:pt x="56" y="11966"/>
                      <a:pt x="70" y="9776"/>
                    </a:cubicBezTo>
                    <a:cubicBezTo>
                      <a:pt x="77" y="7516"/>
                      <a:pt x="362" y="5041"/>
                      <a:pt x="834" y="3164"/>
                    </a:cubicBezTo>
                    <a:cubicBezTo>
                      <a:pt x="1328" y="1183"/>
                      <a:pt x="1981" y="50"/>
                      <a:pt x="2614" y="50"/>
                    </a:cubicBezTo>
                    <a:close/>
                    <a:moveTo>
                      <a:pt x="2614" y="1"/>
                    </a:moveTo>
                    <a:cubicBezTo>
                      <a:pt x="1933" y="1"/>
                      <a:pt x="1286" y="1120"/>
                      <a:pt x="772" y="3157"/>
                    </a:cubicBezTo>
                    <a:cubicBezTo>
                      <a:pt x="299" y="5041"/>
                      <a:pt x="14" y="7516"/>
                      <a:pt x="7" y="9783"/>
                    </a:cubicBezTo>
                    <a:cubicBezTo>
                      <a:pt x="0" y="11979"/>
                      <a:pt x="250" y="13815"/>
                      <a:pt x="737" y="15080"/>
                    </a:cubicBezTo>
                    <a:cubicBezTo>
                      <a:pt x="1196" y="16262"/>
                      <a:pt x="1828" y="16895"/>
                      <a:pt x="2572" y="16895"/>
                    </a:cubicBezTo>
                    <a:cubicBezTo>
                      <a:pt x="4137" y="16895"/>
                      <a:pt x="5159" y="14114"/>
                      <a:pt x="5166" y="9810"/>
                    </a:cubicBezTo>
                    <a:cubicBezTo>
                      <a:pt x="5179" y="7544"/>
                      <a:pt x="4901" y="5055"/>
                      <a:pt x="4436" y="3171"/>
                    </a:cubicBezTo>
                    <a:cubicBezTo>
                      <a:pt x="3935" y="1127"/>
                      <a:pt x="3288" y="1"/>
                      <a:pt x="2614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85" name="Google Shape;1285;p43"/>
              <p:cNvSpPr/>
              <p:nvPr/>
            </p:nvSpPr>
            <p:spPr>
              <a:xfrm rot="818683" flipH="1">
                <a:off x="7586836" y="2813317"/>
                <a:ext cx="15026" cy="2589341"/>
              </a:xfrm>
              <a:custGeom>
                <a:avLst/>
                <a:gdLst/>
                <a:ahLst/>
                <a:cxnLst/>
                <a:rect l="l" t="t" r="r" b="b"/>
                <a:pathLst>
                  <a:path w="98" h="16888" extrusionOk="0">
                    <a:moveTo>
                      <a:pt x="77" y="1"/>
                    </a:moveTo>
                    <a:cubicBezTo>
                      <a:pt x="70" y="1"/>
                      <a:pt x="63" y="8"/>
                      <a:pt x="63" y="15"/>
                    </a:cubicBezTo>
                    <a:lnTo>
                      <a:pt x="7" y="16860"/>
                    </a:lnTo>
                    <a:cubicBezTo>
                      <a:pt x="1" y="16874"/>
                      <a:pt x="14" y="16888"/>
                      <a:pt x="28" y="16888"/>
                    </a:cubicBezTo>
                    <a:cubicBezTo>
                      <a:pt x="35" y="16888"/>
                      <a:pt x="42" y="16874"/>
                      <a:pt x="42" y="16867"/>
                    </a:cubicBezTo>
                    <a:lnTo>
                      <a:pt x="98" y="29"/>
                    </a:lnTo>
                    <a:cubicBezTo>
                      <a:pt x="98" y="8"/>
                      <a:pt x="84" y="1"/>
                      <a:pt x="77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86" name="Google Shape;1286;p43"/>
              <p:cNvSpPr/>
              <p:nvPr/>
            </p:nvSpPr>
            <p:spPr>
              <a:xfrm rot="818683" flipH="1">
                <a:off x="7026969" y="4846237"/>
                <a:ext cx="697333" cy="352646"/>
              </a:xfrm>
              <a:custGeom>
                <a:avLst/>
                <a:gdLst/>
                <a:ahLst/>
                <a:cxnLst/>
                <a:rect l="l" t="t" r="r" b="b"/>
                <a:pathLst>
                  <a:path w="4548" h="2300" extrusionOk="0">
                    <a:moveTo>
                      <a:pt x="30" y="0"/>
                    </a:moveTo>
                    <a:cubicBezTo>
                      <a:pt x="24" y="0"/>
                      <a:pt x="18" y="2"/>
                      <a:pt x="15" y="5"/>
                    </a:cubicBezTo>
                    <a:cubicBezTo>
                      <a:pt x="1" y="19"/>
                      <a:pt x="1" y="33"/>
                      <a:pt x="15" y="40"/>
                    </a:cubicBezTo>
                    <a:lnTo>
                      <a:pt x="2253" y="2293"/>
                    </a:lnTo>
                    <a:cubicBezTo>
                      <a:pt x="2260" y="2300"/>
                      <a:pt x="2260" y="2300"/>
                      <a:pt x="2274" y="2300"/>
                    </a:cubicBezTo>
                    <a:lnTo>
                      <a:pt x="2288" y="2300"/>
                    </a:lnTo>
                    <a:lnTo>
                      <a:pt x="4541" y="61"/>
                    </a:lnTo>
                    <a:cubicBezTo>
                      <a:pt x="4548" y="47"/>
                      <a:pt x="4548" y="33"/>
                      <a:pt x="4541" y="26"/>
                    </a:cubicBezTo>
                    <a:cubicBezTo>
                      <a:pt x="4537" y="19"/>
                      <a:pt x="4530" y="16"/>
                      <a:pt x="4523" y="16"/>
                    </a:cubicBezTo>
                    <a:cubicBezTo>
                      <a:pt x="4516" y="16"/>
                      <a:pt x="4509" y="19"/>
                      <a:pt x="4506" y="26"/>
                    </a:cubicBezTo>
                    <a:lnTo>
                      <a:pt x="2274" y="2251"/>
                    </a:lnTo>
                    <a:lnTo>
                      <a:pt x="50" y="5"/>
                    </a:lnTo>
                    <a:cubicBezTo>
                      <a:pt x="43" y="2"/>
                      <a:pt x="36" y="0"/>
                      <a:pt x="30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87" name="Google Shape;1287;p43"/>
              <p:cNvSpPr/>
              <p:nvPr/>
            </p:nvSpPr>
            <p:spPr>
              <a:xfrm rot="818683" flipH="1">
                <a:off x="7126609" y="4214511"/>
                <a:ext cx="789022" cy="399256"/>
              </a:xfrm>
              <a:custGeom>
                <a:avLst/>
                <a:gdLst/>
                <a:ahLst/>
                <a:cxnLst/>
                <a:rect l="l" t="t" r="r" b="b"/>
                <a:pathLst>
                  <a:path w="5146" h="2604" extrusionOk="0">
                    <a:moveTo>
                      <a:pt x="25" y="0"/>
                    </a:moveTo>
                    <a:cubicBezTo>
                      <a:pt x="18" y="0"/>
                      <a:pt x="11" y="4"/>
                      <a:pt x="8" y="11"/>
                    </a:cubicBezTo>
                    <a:cubicBezTo>
                      <a:pt x="1" y="18"/>
                      <a:pt x="1" y="31"/>
                      <a:pt x="8" y="45"/>
                    </a:cubicBezTo>
                    <a:lnTo>
                      <a:pt x="2545" y="2597"/>
                    </a:lnTo>
                    <a:cubicBezTo>
                      <a:pt x="2559" y="2604"/>
                      <a:pt x="2559" y="2604"/>
                      <a:pt x="2566" y="2604"/>
                    </a:cubicBezTo>
                    <a:cubicBezTo>
                      <a:pt x="2573" y="2604"/>
                      <a:pt x="2580" y="2604"/>
                      <a:pt x="2580" y="2597"/>
                    </a:cubicBezTo>
                    <a:lnTo>
                      <a:pt x="5139" y="59"/>
                    </a:lnTo>
                    <a:cubicBezTo>
                      <a:pt x="5146" y="52"/>
                      <a:pt x="5146" y="31"/>
                      <a:pt x="5139" y="24"/>
                    </a:cubicBezTo>
                    <a:cubicBezTo>
                      <a:pt x="5135" y="21"/>
                      <a:pt x="5128" y="19"/>
                      <a:pt x="5121" y="19"/>
                    </a:cubicBezTo>
                    <a:cubicBezTo>
                      <a:pt x="5114" y="19"/>
                      <a:pt x="5107" y="21"/>
                      <a:pt x="5104" y="24"/>
                    </a:cubicBezTo>
                    <a:lnTo>
                      <a:pt x="2566" y="2548"/>
                    </a:lnTo>
                    <a:lnTo>
                      <a:pt x="43" y="11"/>
                    </a:lnTo>
                    <a:cubicBezTo>
                      <a:pt x="39" y="4"/>
                      <a:pt x="32" y="0"/>
                      <a:pt x="2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88" name="Google Shape;1288;p43"/>
              <p:cNvSpPr/>
              <p:nvPr/>
            </p:nvSpPr>
            <p:spPr>
              <a:xfrm rot="818683" flipH="1">
                <a:off x="7303040" y="3671441"/>
                <a:ext cx="702699" cy="355559"/>
              </a:xfrm>
              <a:custGeom>
                <a:avLst/>
                <a:gdLst/>
                <a:ahLst/>
                <a:cxnLst/>
                <a:rect l="l" t="t" r="r" b="b"/>
                <a:pathLst>
                  <a:path w="4583" h="2319" extrusionOk="0">
                    <a:moveTo>
                      <a:pt x="25" y="0"/>
                    </a:moveTo>
                    <a:cubicBezTo>
                      <a:pt x="18" y="0"/>
                      <a:pt x="11" y="4"/>
                      <a:pt x="8" y="11"/>
                    </a:cubicBezTo>
                    <a:cubicBezTo>
                      <a:pt x="1" y="18"/>
                      <a:pt x="1" y="31"/>
                      <a:pt x="8" y="45"/>
                    </a:cubicBezTo>
                    <a:lnTo>
                      <a:pt x="2260" y="2312"/>
                    </a:lnTo>
                    <a:cubicBezTo>
                      <a:pt x="2267" y="2319"/>
                      <a:pt x="2267" y="2319"/>
                      <a:pt x="2274" y="2319"/>
                    </a:cubicBezTo>
                    <a:cubicBezTo>
                      <a:pt x="2274" y="2319"/>
                      <a:pt x="2288" y="2319"/>
                      <a:pt x="2302" y="2312"/>
                    </a:cubicBezTo>
                    <a:lnTo>
                      <a:pt x="4568" y="59"/>
                    </a:lnTo>
                    <a:cubicBezTo>
                      <a:pt x="4582" y="52"/>
                      <a:pt x="4582" y="31"/>
                      <a:pt x="4568" y="25"/>
                    </a:cubicBezTo>
                    <a:cubicBezTo>
                      <a:pt x="4565" y="21"/>
                      <a:pt x="4560" y="19"/>
                      <a:pt x="4554" y="19"/>
                    </a:cubicBezTo>
                    <a:cubicBezTo>
                      <a:pt x="4548" y="19"/>
                      <a:pt x="4541" y="21"/>
                      <a:pt x="4534" y="25"/>
                    </a:cubicBezTo>
                    <a:lnTo>
                      <a:pt x="2288" y="2256"/>
                    </a:lnTo>
                    <a:lnTo>
                      <a:pt x="43" y="11"/>
                    </a:lnTo>
                    <a:cubicBezTo>
                      <a:pt x="39" y="4"/>
                      <a:pt x="32" y="0"/>
                      <a:pt x="25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89" name="Google Shape;1289;p43"/>
              <p:cNvSpPr/>
              <p:nvPr/>
            </p:nvSpPr>
            <p:spPr>
              <a:xfrm rot="818683" flipH="1">
                <a:off x="7538162" y="3190156"/>
                <a:ext cx="491567" cy="250072"/>
              </a:xfrm>
              <a:custGeom>
                <a:avLst/>
                <a:gdLst/>
                <a:ahLst/>
                <a:cxnLst/>
                <a:rect l="l" t="t" r="r" b="b"/>
                <a:pathLst>
                  <a:path w="3206" h="1631" extrusionOk="0">
                    <a:moveTo>
                      <a:pt x="24" y="0"/>
                    </a:moveTo>
                    <a:cubicBezTo>
                      <a:pt x="17" y="0"/>
                      <a:pt x="11" y="4"/>
                      <a:pt x="7" y="11"/>
                    </a:cubicBezTo>
                    <a:cubicBezTo>
                      <a:pt x="0" y="18"/>
                      <a:pt x="0" y="32"/>
                      <a:pt x="7" y="46"/>
                    </a:cubicBezTo>
                    <a:lnTo>
                      <a:pt x="1578" y="1624"/>
                    </a:lnTo>
                    <a:cubicBezTo>
                      <a:pt x="1585" y="1631"/>
                      <a:pt x="1585" y="1631"/>
                      <a:pt x="1599" y="1631"/>
                    </a:cubicBezTo>
                    <a:cubicBezTo>
                      <a:pt x="1606" y="1631"/>
                      <a:pt x="1606" y="1631"/>
                      <a:pt x="1613" y="1624"/>
                    </a:cubicBezTo>
                    <a:lnTo>
                      <a:pt x="3198" y="53"/>
                    </a:lnTo>
                    <a:cubicBezTo>
                      <a:pt x="3205" y="46"/>
                      <a:pt x="3205" y="25"/>
                      <a:pt x="3198" y="18"/>
                    </a:cubicBezTo>
                    <a:cubicBezTo>
                      <a:pt x="3191" y="14"/>
                      <a:pt x="3184" y="13"/>
                      <a:pt x="3178" y="13"/>
                    </a:cubicBezTo>
                    <a:cubicBezTo>
                      <a:pt x="3172" y="13"/>
                      <a:pt x="3167" y="14"/>
                      <a:pt x="3163" y="18"/>
                    </a:cubicBezTo>
                    <a:lnTo>
                      <a:pt x="1599" y="1575"/>
                    </a:lnTo>
                    <a:lnTo>
                      <a:pt x="42" y="11"/>
                    </a:lnTo>
                    <a:cubicBezTo>
                      <a:pt x="38" y="4"/>
                      <a:pt x="31" y="0"/>
                      <a:pt x="24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0" name="Google Shape;1290;p43"/>
              <p:cNvSpPr/>
              <p:nvPr/>
            </p:nvSpPr>
            <p:spPr>
              <a:xfrm rot="818683" flipH="1">
                <a:off x="7644954" y="3572056"/>
                <a:ext cx="1147042" cy="2020508"/>
              </a:xfrm>
              <a:custGeom>
                <a:avLst/>
                <a:gdLst/>
                <a:ahLst/>
                <a:cxnLst/>
                <a:rect l="l" t="t" r="r" b="b"/>
                <a:pathLst>
                  <a:path w="7481" h="13178" extrusionOk="0">
                    <a:moveTo>
                      <a:pt x="1274" y="1"/>
                    </a:moveTo>
                    <a:cubicBezTo>
                      <a:pt x="1207" y="1"/>
                      <a:pt x="1144" y="12"/>
                      <a:pt x="1085" y="35"/>
                    </a:cubicBezTo>
                    <a:cubicBezTo>
                      <a:pt x="0" y="473"/>
                      <a:pt x="674" y="4790"/>
                      <a:pt x="2100" y="8398"/>
                    </a:cubicBezTo>
                    <a:cubicBezTo>
                      <a:pt x="3367" y="11612"/>
                      <a:pt x="4793" y="13178"/>
                      <a:pt x="5866" y="13178"/>
                    </a:cubicBezTo>
                    <a:cubicBezTo>
                      <a:pt x="6000" y="13178"/>
                      <a:pt x="6128" y="13154"/>
                      <a:pt x="6250" y="13105"/>
                    </a:cubicBezTo>
                    <a:cubicBezTo>
                      <a:pt x="7342" y="12681"/>
                      <a:pt x="7481" y="10449"/>
                      <a:pt x="6055" y="6841"/>
                    </a:cubicBezTo>
                    <a:cubicBezTo>
                      <a:pt x="4707" y="3427"/>
                      <a:pt x="2444" y="1"/>
                      <a:pt x="1274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1" name="Google Shape;1291;p43"/>
              <p:cNvSpPr/>
              <p:nvPr/>
            </p:nvSpPr>
            <p:spPr>
              <a:xfrm rot="818683" flipH="1">
                <a:off x="7696995" y="3566828"/>
                <a:ext cx="1036339" cy="2030934"/>
              </a:xfrm>
              <a:custGeom>
                <a:avLst/>
                <a:gdLst/>
                <a:ahLst/>
                <a:cxnLst/>
                <a:rect l="l" t="t" r="r" b="b"/>
                <a:pathLst>
                  <a:path w="6759" h="13246" extrusionOk="0">
                    <a:moveTo>
                      <a:pt x="897" y="64"/>
                    </a:moveTo>
                    <a:cubicBezTo>
                      <a:pt x="1398" y="64"/>
                      <a:pt x="2163" y="745"/>
                      <a:pt x="3039" y="1976"/>
                    </a:cubicBezTo>
                    <a:cubicBezTo>
                      <a:pt x="3977" y="3297"/>
                      <a:pt x="4950" y="5132"/>
                      <a:pt x="5646" y="6884"/>
                    </a:cubicBezTo>
                    <a:cubicBezTo>
                      <a:pt x="6320" y="8580"/>
                      <a:pt x="6675" y="10075"/>
                      <a:pt x="6682" y="11194"/>
                    </a:cubicBezTo>
                    <a:cubicBezTo>
                      <a:pt x="6689" y="12216"/>
                      <a:pt x="6397" y="12891"/>
                      <a:pt x="5854" y="13106"/>
                    </a:cubicBezTo>
                    <a:cubicBezTo>
                      <a:pt x="5742" y="13150"/>
                      <a:pt x="5623" y="13172"/>
                      <a:pt x="5499" y="13172"/>
                    </a:cubicBezTo>
                    <a:cubicBezTo>
                      <a:pt x="5032" y="13172"/>
                      <a:pt x="4492" y="12865"/>
                      <a:pt x="3942" y="12272"/>
                    </a:cubicBezTo>
                    <a:cubicBezTo>
                      <a:pt x="3178" y="11445"/>
                      <a:pt x="2427" y="10117"/>
                      <a:pt x="1752" y="8413"/>
                    </a:cubicBezTo>
                    <a:cubicBezTo>
                      <a:pt x="1057" y="6661"/>
                      <a:pt x="522" y="4659"/>
                      <a:pt x="306" y="3053"/>
                    </a:cubicBezTo>
                    <a:cubicBezTo>
                      <a:pt x="77" y="1364"/>
                      <a:pt x="237" y="286"/>
                      <a:pt x="724" y="99"/>
                    </a:cubicBezTo>
                    <a:cubicBezTo>
                      <a:pt x="772" y="71"/>
                      <a:pt x="835" y="64"/>
                      <a:pt x="897" y="64"/>
                    </a:cubicBezTo>
                    <a:close/>
                    <a:moveTo>
                      <a:pt x="890" y="1"/>
                    </a:moveTo>
                    <a:cubicBezTo>
                      <a:pt x="821" y="1"/>
                      <a:pt x="757" y="12"/>
                      <a:pt x="696" y="36"/>
                    </a:cubicBezTo>
                    <a:cubicBezTo>
                      <a:pt x="167" y="245"/>
                      <a:pt x="0" y="1322"/>
                      <a:pt x="237" y="3060"/>
                    </a:cubicBezTo>
                    <a:cubicBezTo>
                      <a:pt x="452" y="4673"/>
                      <a:pt x="988" y="6689"/>
                      <a:pt x="1683" y="8441"/>
                    </a:cubicBezTo>
                    <a:cubicBezTo>
                      <a:pt x="2865" y="11445"/>
                      <a:pt x="4311" y="13245"/>
                      <a:pt x="5472" y="13245"/>
                    </a:cubicBezTo>
                    <a:cubicBezTo>
                      <a:pt x="5611" y="13245"/>
                      <a:pt x="5743" y="13224"/>
                      <a:pt x="5882" y="13162"/>
                    </a:cubicBezTo>
                    <a:cubicBezTo>
                      <a:pt x="6459" y="12932"/>
                      <a:pt x="6758" y="12251"/>
                      <a:pt x="6751" y="11187"/>
                    </a:cubicBezTo>
                    <a:cubicBezTo>
                      <a:pt x="6744" y="10061"/>
                      <a:pt x="6390" y="8566"/>
                      <a:pt x="5708" y="6849"/>
                    </a:cubicBezTo>
                    <a:cubicBezTo>
                      <a:pt x="4393" y="3521"/>
                      <a:pt x="2088" y="1"/>
                      <a:pt x="890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2" name="Google Shape;1292;p43"/>
              <p:cNvSpPr/>
              <p:nvPr/>
            </p:nvSpPr>
            <p:spPr>
              <a:xfrm rot="818683" flipH="1">
                <a:off x="7830430" y="3578095"/>
                <a:ext cx="799755" cy="2010388"/>
              </a:xfrm>
              <a:custGeom>
                <a:avLst/>
                <a:gdLst/>
                <a:ahLst/>
                <a:cxnLst/>
                <a:rect l="l" t="t" r="r" b="b"/>
                <a:pathLst>
                  <a:path w="5216" h="13112" extrusionOk="0">
                    <a:moveTo>
                      <a:pt x="31" y="1"/>
                    </a:moveTo>
                    <a:cubicBezTo>
                      <a:pt x="27" y="1"/>
                      <a:pt x="24" y="3"/>
                      <a:pt x="22" y="7"/>
                    </a:cubicBezTo>
                    <a:cubicBezTo>
                      <a:pt x="15" y="7"/>
                      <a:pt x="1" y="21"/>
                      <a:pt x="15" y="35"/>
                    </a:cubicBezTo>
                    <a:lnTo>
                      <a:pt x="5173" y="13091"/>
                    </a:lnTo>
                    <a:cubicBezTo>
                      <a:pt x="5173" y="13098"/>
                      <a:pt x="5180" y="13112"/>
                      <a:pt x="5194" y="13112"/>
                    </a:cubicBezTo>
                    <a:cubicBezTo>
                      <a:pt x="5208" y="13098"/>
                      <a:pt x="5215" y="13091"/>
                      <a:pt x="5208" y="13084"/>
                    </a:cubicBezTo>
                    <a:lnTo>
                      <a:pt x="50" y="14"/>
                    </a:lnTo>
                    <a:cubicBezTo>
                      <a:pt x="50" y="9"/>
                      <a:pt x="40" y="1"/>
                      <a:pt x="31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3" name="Google Shape;1293;p43"/>
              <p:cNvSpPr/>
              <p:nvPr/>
            </p:nvSpPr>
            <p:spPr>
              <a:xfrm rot="818683" flipH="1">
                <a:off x="7570640" y="4996324"/>
                <a:ext cx="541705" cy="379938"/>
              </a:xfrm>
              <a:custGeom>
                <a:avLst/>
                <a:gdLst/>
                <a:ahLst/>
                <a:cxnLst/>
                <a:rect l="l" t="t" r="r" b="b"/>
                <a:pathLst>
                  <a:path w="3533" h="2478" extrusionOk="0">
                    <a:moveTo>
                      <a:pt x="3511" y="0"/>
                    </a:moveTo>
                    <a:cubicBezTo>
                      <a:pt x="3504" y="0"/>
                      <a:pt x="3495" y="5"/>
                      <a:pt x="3491" y="10"/>
                    </a:cubicBezTo>
                    <a:lnTo>
                      <a:pt x="2448" y="2429"/>
                    </a:lnTo>
                    <a:lnTo>
                      <a:pt x="35" y="1386"/>
                    </a:lnTo>
                    <a:cubicBezTo>
                      <a:pt x="31" y="1382"/>
                      <a:pt x="27" y="1380"/>
                      <a:pt x="24" y="1380"/>
                    </a:cubicBezTo>
                    <a:cubicBezTo>
                      <a:pt x="17" y="1380"/>
                      <a:pt x="12" y="1389"/>
                      <a:pt x="7" y="1393"/>
                    </a:cubicBezTo>
                    <a:cubicBezTo>
                      <a:pt x="1" y="1400"/>
                      <a:pt x="7" y="1407"/>
                      <a:pt x="14" y="1421"/>
                    </a:cubicBezTo>
                    <a:lnTo>
                      <a:pt x="2455" y="2478"/>
                    </a:lnTo>
                    <a:cubicBezTo>
                      <a:pt x="2469" y="2478"/>
                      <a:pt x="2476" y="2471"/>
                      <a:pt x="2476" y="2464"/>
                    </a:cubicBezTo>
                    <a:lnTo>
                      <a:pt x="3525" y="31"/>
                    </a:lnTo>
                    <a:cubicBezTo>
                      <a:pt x="3532" y="17"/>
                      <a:pt x="3525" y="10"/>
                      <a:pt x="3518" y="3"/>
                    </a:cubicBezTo>
                    <a:cubicBezTo>
                      <a:pt x="3516" y="1"/>
                      <a:pt x="3514" y="0"/>
                      <a:pt x="3511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4" name="Google Shape;1294;p43"/>
              <p:cNvSpPr/>
              <p:nvPr/>
            </p:nvSpPr>
            <p:spPr>
              <a:xfrm rot="818683" flipH="1">
                <a:off x="7843173" y="4540926"/>
                <a:ext cx="613156" cy="427928"/>
              </a:xfrm>
              <a:custGeom>
                <a:avLst/>
                <a:gdLst/>
                <a:ahLst/>
                <a:cxnLst/>
                <a:rect l="l" t="t" r="r" b="b"/>
                <a:pathLst>
                  <a:path w="3999" h="2791" extrusionOk="0">
                    <a:moveTo>
                      <a:pt x="3972" y="0"/>
                    </a:moveTo>
                    <a:cubicBezTo>
                      <a:pt x="3967" y="0"/>
                      <a:pt x="3962" y="5"/>
                      <a:pt x="3957" y="10"/>
                    </a:cubicBezTo>
                    <a:lnTo>
                      <a:pt x="2775" y="2742"/>
                    </a:lnTo>
                    <a:lnTo>
                      <a:pt x="36" y="1560"/>
                    </a:lnTo>
                    <a:cubicBezTo>
                      <a:pt x="34" y="1558"/>
                      <a:pt x="31" y="1557"/>
                      <a:pt x="28" y="1557"/>
                    </a:cubicBezTo>
                    <a:cubicBezTo>
                      <a:pt x="21" y="1557"/>
                      <a:pt x="13" y="1562"/>
                      <a:pt x="8" y="1567"/>
                    </a:cubicBezTo>
                    <a:cubicBezTo>
                      <a:pt x="1" y="1574"/>
                      <a:pt x="8" y="1588"/>
                      <a:pt x="15" y="1595"/>
                    </a:cubicBezTo>
                    <a:lnTo>
                      <a:pt x="2782" y="2791"/>
                    </a:lnTo>
                    <a:cubicBezTo>
                      <a:pt x="2789" y="2791"/>
                      <a:pt x="2789" y="2784"/>
                      <a:pt x="2796" y="2784"/>
                    </a:cubicBezTo>
                    <a:lnTo>
                      <a:pt x="3992" y="31"/>
                    </a:lnTo>
                    <a:cubicBezTo>
                      <a:pt x="3999" y="24"/>
                      <a:pt x="3992" y="10"/>
                      <a:pt x="3978" y="3"/>
                    </a:cubicBezTo>
                    <a:cubicBezTo>
                      <a:pt x="3976" y="1"/>
                      <a:pt x="3974" y="0"/>
                      <a:pt x="3972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5" name="Google Shape;1295;p43"/>
              <p:cNvSpPr/>
              <p:nvPr/>
            </p:nvSpPr>
            <p:spPr>
              <a:xfrm rot="818683" flipH="1">
                <a:off x="8149740" y="4174208"/>
                <a:ext cx="544772" cy="381011"/>
              </a:xfrm>
              <a:custGeom>
                <a:avLst/>
                <a:gdLst/>
                <a:ahLst/>
                <a:cxnLst/>
                <a:rect l="l" t="t" r="r" b="b"/>
                <a:pathLst>
                  <a:path w="3553" h="2485" extrusionOk="0">
                    <a:moveTo>
                      <a:pt x="3529" y="0"/>
                    </a:moveTo>
                    <a:cubicBezTo>
                      <a:pt x="3521" y="0"/>
                      <a:pt x="3516" y="7"/>
                      <a:pt x="3511" y="17"/>
                    </a:cubicBezTo>
                    <a:lnTo>
                      <a:pt x="2461" y="2436"/>
                    </a:lnTo>
                    <a:lnTo>
                      <a:pt x="35" y="1386"/>
                    </a:lnTo>
                    <a:cubicBezTo>
                      <a:pt x="33" y="1384"/>
                      <a:pt x="30" y="1384"/>
                      <a:pt x="27" y="1384"/>
                    </a:cubicBezTo>
                    <a:cubicBezTo>
                      <a:pt x="20" y="1384"/>
                      <a:pt x="12" y="1388"/>
                      <a:pt x="7" y="1393"/>
                    </a:cubicBezTo>
                    <a:cubicBezTo>
                      <a:pt x="0" y="1400"/>
                      <a:pt x="7" y="1414"/>
                      <a:pt x="14" y="1421"/>
                    </a:cubicBezTo>
                    <a:lnTo>
                      <a:pt x="2475" y="2485"/>
                    </a:lnTo>
                    <a:cubicBezTo>
                      <a:pt x="2482" y="2485"/>
                      <a:pt x="2496" y="2485"/>
                      <a:pt x="2482" y="2471"/>
                    </a:cubicBezTo>
                    <a:lnTo>
                      <a:pt x="3546" y="31"/>
                    </a:lnTo>
                    <a:cubicBezTo>
                      <a:pt x="3553" y="24"/>
                      <a:pt x="3546" y="17"/>
                      <a:pt x="3539" y="3"/>
                    </a:cubicBezTo>
                    <a:cubicBezTo>
                      <a:pt x="3535" y="1"/>
                      <a:pt x="3532" y="0"/>
                      <a:pt x="3529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6" name="Google Shape;1296;p43"/>
              <p:cNvSpPr/>
              <p:nvPr/>
            </p:nvSpPr>
            <p:spPr>
              <a:xfrm rot="818683" flipH="1">
                <a:off x="8473722" y="3866771"/>
                <a:ext cx="382858" cy="267551"/>
              </a:xfrm>
              <a:custGeom>
                <a:avLst/>
                <a:gdLst/>
                <a:ahLst/>
                <a:cxnLst/>
                <a:rect l="l" t="t" r="r" b="b"/>
                <a:pathLst>
                  <a:path w="2497" h="1745" extrusionOk="0">
                    <a:moveTo>
                      <a:pt x="2469" y="1"/>
                    </a:moveTo>
                    <a:cubicBezTo>
                      <a:pt x="2463" y="1"/>
                      <a:pt x="2457" y="9"/>
                      <a:pt x="2447" y="14"/>
                    </a:cubicBezTo>
                    <a:lnTo>
                      <a:pt x="1717" y="1696"/>
                    </a:lnTo>
                    <a:lnTo>
                      <a:pt x="35" y="973"/>
                    </a:lnTo>
                    <a:cubicBezTo>
                      <a:pt x="33" y="969"/>
                      <a:pt x="30" y="967"/>
                      <a:pt x="27" y="967"/>
                    </a:cubicBezTo>
                    <a:cubicBezTo>
                      <a:pt x="20" y="967"/>
                      <a:pt x="12" y="975"/>
                      <a:pt x="7" y="980"/>
                    </a:cubicBezTo>
                    <a:cubicBezTo>
                      <a:pt x="0" y="987"/>
                      <a:pt x="7" y="994"/>
                      <a:pt x="14" y="1001"/>
                    </a:cubicBezTo>
                    <a:lnTo>
                      <a:pt x="1731" y="1745"/>
                    </a:lnTo>
                    <a:cubicBezTo>
                      <a:pt x="1738" y="1745"/>
                      <a:pt x="1745" y="1738"/>
                      <a:pt x="1745" y="1731"/>
                    </a:cubicBezTo>
                    <a:lnTo>
                      <a:pt x="2482" y="28"/>
                    </a:lnTo>
                    <a:cubicBezTo>
                      <a:pt x="2496" y="21"/>
                      <a:pt x="2482" y="14"/>
                      <a:pt x="2475" y="7"/>
                    </a:cubicBezTo>
                    <a:cubicBezTo>
                      <a:pt x="2473" y="2"/>
                      <a:pt x="2471" y="1"/>
                      <a:pt x="2469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7" name="Google Shape;1297;p43"/>
              <p:cNvSpPr/>
              <p:nvPr/>
            </p:nvSpPr>
            <p:spPr>
              <a:xfrm rot="818683" flipH="1">
                <a:off x="6371794" y="3558582"/>
                <a:ext cx="986201" cy="1717846"/>
              </a:xfrm>
              <a:custGeom>
                <a:avLst/>
                <a:gdLst/>
                <a:ahLst/>
                <a:cxnLst/>
                <a:rect l="l" t="t" r="r" b="b"/>
                <a:pathLst>
                  <a:path w="6432" h="11204" extrusionOk="0">
                    <a:moveTo>
                      <a:pt x="5332" y="1"/>
                    </a:moveTo>
                    <a:cubicBezTo>
                      <a:pt x="4344" y="1"/>
                      <a:pt x="2399" y="2898"/>
                      <a:pt x="1238" y="5796"/>
                    </a:cubicBezTo>
                    <a:cubicBezTo>
                      <a:pt x="1" y="8862"/>
                      <a:pt x="112" y="10767"/>
                      <a:pt x="1044" y="11142"/>
                    </a:cubicBezTo>
                    <a:cubicBezTo>
                      <a:pt x="1147" y="11183"/>
                      <a:pt x="1255" y="11204"/>
                      <a:pt x="1369" y="11204"/>
                    </a:cubicBezTo>
                    <a:cubicBezTo>
                      <a:pt x="2282" y="11204"/>
                      <a:pt x="3508" y="9879"/>
                      <a:pt x="4596" y="7152"/>
                    </a:cubicBezTo>
                    <a:cubicBezTo>
                      <a:pt x="5834" y="4086"/>
                      <a:pt x="6432" y="401"/>
                      <a:pt x="5500" y="33"/>
                    </a:cubicBezTo>
                    <a:cubicBezTo>
                      <a:pt x="5448" y="11"/>
                      <a:pt x="5392" y="1"/>
                      <a:pt x="5332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8" name="Google Shape;1298;p43"/>
              <p:cNvSpPr/>
              <p:nvPr/>
            </p:nvSpPr>
            <p:spPr>
              <a:xfrm rot="818683" flipH="1">
                <a:off x="6424052" y="3553295"/>
                <a:ext cx="891292" cy="1729805"/>
              </a:xfrm>
              <a:custGeom>
                <a:avLst/>
                <a:gdLst/>
                <a:ahLst/>
                <a:cxnLst/>
                <a:rect l="l" t="t" r="r" b="b"/>
                <a:pathLst>
                  <a:path w="5813" h="11282" extrusionOk="0">
                    <a:moveTo>
                      <a:pt x="5055" y="74"/>
                    </a:moveTo>
                    <a:cubicBezTo>
                      <a:pt x="5110" y="74"/>
                      <a:pt x="5161" y="84"/>
                      <a:pt x="5208" y="103"/>
                    </a:cubicBezTo>
                    <a:cubicBezTo>
                      <a:pt x="5625" y="270"/>
                      <a:pt x="5743" y="1180"/>
                      <a:pt x="5549" y="2612"/>
                    </a:cubicBezTo>
                    <a:cubicBezTo>
                      <a:pt x="5354" y="3982"/>
                      <a:pt x="4888" y="5678"/>
                      <a:pt x="4283" y="7173"/>
                    </a:cubicBezTo>
                    <a:cubicBezTo>
                      <a:pt x="3706" y="8619"/>
                      <a:pt x="3053" y="9759"/>
                      <a:pt x="2399" y="10455"/>
                    </a:cubicBezTo>
                    <a:cubicBezTo>
                      <a:pt x="1936" y="10951"/>
                      <a:pt x="1484" y="11208"/>
                      <a:pt x="1087" y="11208"/>
                    </a:cubicBezTo>
                    <a:cubicBezTo>
                      <a:pt x="978" y="11208"/>
                      <a:pt x="873" y="11189"/>
                      <a:pt x="773" y="11150"/>
                    </a:cubicBezTo>
                    <a:cubicBezTo>
                      <a:pt x="314" y="10955"/>
                      <a:pt x="70" y="10385"/>
                      <a:pt x="77" y="9516"/>
                    </a:cubicBezTo>
                    <a:cubicBezTo>
                      <a:pt x="91" y="8564"/>
                      <a:pt x="404" y="7291"/>
                      <a:pt x="981" y="5845"/>
                    </a:cubicBezTo>
                    <a:cubicBezTo>
                      <a:pt x="1586" y="4350"/>
                      <a:pt x="2427" y="2793"/>
                      <a:pt x="3227" y="1688"/>
                    </a:cubicBezTo>
                    <a:cubicBezTo>
                      <a:pt x="3973" y="646"/>
                      <a:pt x="4625" y="74"/>
                      <a:pt x="5055" y="74"/>
                    </a:cubicBezTo>
                    <a:close/>
                    <a:moveTo>
                      <a:pt x="5059" y="0"/>
                    </a:moveTo>
                    <a:cubicBezTo>
                      <a:pt x="4605" y="0"/>
                      <a:pt x="3947" y="570"/>
                      <a:pt x="3171" y="1639"/>
                    </a:cubicBezTo>
                    <a:cubicBezTo>
                      <a:pt x="2365" y="2765"/>
                      <a:pt x="1523" y="4330"/>
                      <a:pt x="926" y="5824"/>
                    </a:cubicBezTo>
                    <a:cubicBezTo>
                      <a:pt x="335" y="7270"/>
                      <a:pt x="22" y="8550"/>
                      <a:pt x="8" y="9516"/>
                    </a:cubicBezTo>
                    <a:cubicBezTo>
                      <a:pt x="1" y="10427"/>
                      <a:pt x="251" y="11011"/>
                      <a:pt x="752" y="11212"/>
                    </a:cubicBezTo>
                    <a:cubicBezTo>
                      <a:pt x="863" y="11254"/>
                      <a:pt x="974" y="11282"/>
                      <a:pt x="1099" y="11282"/>
                    </a:cubicBezTo>
                    <a:cubicBezTo>
                      <a:pt x="1503" y="11282"/>
                      <a:pt x="1975" y="11011"/>
                      <a:pt x="2441" y="10489"/>
                    </a:cubicBezTo>
                    <a:cubicBezTo>
                      <a:pt x="3095" y="9794"/>
                      <a:pt x="3755" y="8647"/>
                      <a:pt x="4339" y="7194"/>
                    </a:cubicBezTo>
                    <a:cubicBezTo>
                      <a:pt x="4944" y="5699"/>
                      <a:pt x="5417" y="3989"/>
                      <a:pt x="5604" y="2612"/>
                    </a:cubicBezTo>
                    <a:cubicBezTo>
                      <a:pt x="5813" y="1132"/>
                      <a:pt x="5688" y="214"/>
                      <a:pt x="5236" y="33"/>
                    </a:cubicBezTo>
                    <a:cubicBezTo>
                      <a:pt x="5181" y="11"/>
                      <a:pt x="5122" y="0"/>
                      <a:pt x="5059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299" name="Google Shape;1299;p43"/>
              <p:cNvSpPr/>
              <p:nvPr/>
            </p:nvSpPr>
            <p:spPr>
              <a:xfrm rot="818683" flipH="1">
                <a:off x="6510327" y="3557457"/>
                <a:ext cx="693040" cy="1709719"/>
              </a:xfrm>
              <a:custGeom>
                <a:avLst/>
                <a:gdLst/>
                <a:ahLst/>
                <a:cxnLst/>
                <a:rect l="l" t="t" r="r" b="b"/>
                <a:pathLst>
                  <a:path w="4520" h="11151" extrusionOk="0">
                    <a:moveTo>
                      <a:pt x="4498" y="0"/>
                    </a:moveTo>
                    <a:cubicBezTo>
                      <a:pt x="4491" y="0"/>
                      <a:pt x="4483" y="8"/>
                      <a:pt x="4478" y="13"/>
                    </a:cubicBezTo>
                    <a:lnTo>
                      <a:pt x="15" y="11130"/>
                    </a:lnTo>
                    <a:cubicBezTo>
                      <a:pt x="1" y="11136"/>
                      <a:pt x="15" y="11143"/>
                      <a:pt x="29" y="11150"/>
                    </a:cubicBezTo>
                    <a:cubicBezTo>
                      <a:pt x="36" y="11150"/>
                      <a:pt x="49" y="11143"/>
                      <a:pt x="49" y="11143"/>
                    </a:cubicBezTo>
                    <a:lnTo>
                      <a:pt x="4513" y="27"/>
                    </a:lnTo>
                    <a:cubicBezTo>
                      <a:pt x="4520" y="20"/>
                      <a:pt x="4513" y="13"/>
                      <a:pt x="4506" y="6"/>
                    </a:cubicBezTo>
                    <a:cubicBezTo>
                      <a:pt x="4504" y="2"/>
                      <a:pt x="4501" y="0"/>
                      <a:pt x="4498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00" name="Google Shape;1300;p43"/>
              <p:cNvSpPr/>
              <p:nvPr/>
            </p:nvSpPr>
            <p:spPr>
              <a:xfrm rot="818683" flipH="1">
                <a:off x="6688665" y="4856153"/>
                <a:ext cx="461822" cy="325661"/>
              </a:xfrm>
              <a:custGeom>
                <a:avLst/>
                <a:gdLst/>
                <a:ahLst/>
                <a:cxnLst/>
                <a:rect l="l" t="t" r="r" b="b"/>
                <a:pathLst>
                  <a:path w="3012" h="2124" extrusionOk="0">
                    <a:moveTo>
                      <a:pt x="23" y="1"/>
                    </a:moveTo>
                    <a:cubicBezTo>
                      <a:pt x="19" y="1"/>
                      <a:pt x="17" y="1"/>
                      <a:pt x="15" y="3"/>
                    </a:cubicBezTo>
                    <a:cubicBezTo>
                      <a:pt x="8" y="3"/>
                      <a:pt x="1" y="24"/>
                      <a:pt x="8" y="31"/>
                    </a:cubicBezTo>
                    <a:lnTo>
                      <a:pt x="891" y="2110"/>
                    </a:lnTo>
                    <a:cubicBezTo>
                      <a:pt x="891" y="2117"/>
                      <a:pt x="905" y="2124"/>
                      <a:pt x="912" y="2124"/>
                    </a:cubicBezTo>
                    <a:lnTo>
                      <a:pt x="2997" y="1234"/>
                    </a:lnTo>
                    <a:cubicBezTo>
                      <a:pt x="3004" y="1234"/>
                      <a:pt x="3011" y="1213"/>
                      <a:pt x="3004" y="1206"/>
                    </a:cubicBezTo>
                    <a:cubicBezTo>
                      <a:pt x="3004" y="1201"/>
                      <a:pt x="2994" y="1193"/>
                      <a:pt x="2986" y="1193"/>
                    </a:cubicBezTo>
                    <a:cubicBezTo>
                      <a:pt x="2982" y="1193"/>
                      <a:pt x="2978" y="1195"/>
                      <a:pt x="2976" y="1199"/>
                    </a:cubicBezTo>
                    <a:lnTo>
                      <a:pt x="918" y="2075"/>
                    </a:lnTo>
                    <a:lnTo>
                      <a:pt x="43" y="17"/>
                    </a:lnTo>
                    <a:cubicBezTo>
                      <a:pt x="43" y="7"/>
                      <a:pt x="31" y="1"/>
                      <a:pt x="23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01" name="Google Shape;1301;p43"/>
              <p:cNvSpPr/>
              <p:nvPr/>
            </p:nvSpPr>
            <p:spPr>
              <a:xfrm rot="818683" flipH="1">
                <a:off x="6590657" y="4387850"/>
                <a:ext cx="522540" cy="368898"/>
              </a:xfrm>
              <a:custGeom>
                <a:avLst/>
                <a:gdLst/>
                <a:ahLst/>
                <a:cxnLst/>
                <a:rect l="l" t="t" r="r" b="b"/>
                <a:pathLst>
                  <a:path w="3408" h="2406" extrusionOk="0">
                    <a:moveTo>
                      <a:pt x="29" y="1"/>
                    </a:moveTo>
                    <a:cubicBezTo>
                      <a:pt x="26" y="1"/>
                      <a:pt x="23" y="3"/>
                      <a:pt x="21" y="7"/>
                    </a:cubicBezTo>
                    <a:cubicBezTo>
                      <a:pt x="7" y="7"/>
                      <a:pt x="0" y="21"/>
                      <a:pt x="7" y="28"/>
                    </a:cubicBezTo>
                    <a:lnTo>
                      <a:pt x="1016" y="2385"/>
                    </a:lnTo>
                    <a:cubicBezTo>
                      <a:pt x="1016" y="2392"/>
                      <a:pt x="1029" y="2405"/>
                      <a:pt x="1036" y="2405"/>
                    </a:cubicBezTo>
                    <a:lnTo>
                      <a:pt x="3393" y="1377"/>
                    </a:lnTo>
                    <a:cubicBezTo>
                      <a:pt x="3400" y="1377"/>
                      <a:pt x="3407" y="1363"/>
                      <a:pt x="3400" y="1349"/>
                    </a:cubicBezTo>
                    <a:cubicBezTo>
                      <a:pt x="3400" y="1344"/>
                      <a:pt x="3390" y="1339"/>
                      <a:pt x="3381" y="1339"/>
                    </a:cubicBezTo>
                    <a:cubicBezTo>
                      <a:pt x="3378" y="1339"/>
                      <a:pt x="3374" y="1340"/>
                      <a:pt x="3372" y="1342"/>
                    </a:cubicBezTo>
                    <a:lnTo>
                      <a:pt x="1043" y="2343"/>
                    </a:lnTo>
                    <a:lnTo>
                      <a:pt x="42" y="14"/>
                    </a:lnTo>
                    <a:cubicBezTo>
                      <a:pt x="42" y="9"/>
                      <a:pt x="36" y="1"/>
                      <a:pt x="29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02" name="Google Shape;1302;p43"/>
              <p:cNvSpPr/>
              <p:nvPr/>
            </p:nvSpPr>
            <p:spPr>
              <a:xfrm rot="818683" flipH="1">
                <a:off x="6565421" y="4008254"/>
                <a:ext cx="463815" cy="326734"/>
              </a:xfrm>
              <a:custGeom>
                <a:avLst/>
                <a:gdLst/>
                <a:ahLst/>
                <a:cxnLst/>
                <a:rect l="l" t="t" r="r" b="b"/>
                <a:pathLst>
                  <a:path w="3025" h="2131" extrusionOk="0">
                    <a:moveTo>
                      <a:pt x="30" y="0"/>
                    </a:moveTo>
                    <a:cubicBezTo>
                      <a:pt x="27" y="0"/>
                      <a:pt x="23" y="1"/>
                      <a:pt x="21" y="3"/>
                    </a:cubicBezTo>
                    <a:cubicBezTo>
                      <a:pt x="14" y="3"/>
                      <a:pt x="1" y="17"/>
                      <a:pt x="14" y="31"/>
                    </a:cubicBezTo>
                    <a:lnTo>
                      <a:pt x="904" y="2116"/>
                    </a:lnTo>
                    <a:cubicBezTo>
                      <a:pt x="904" y="2123"/>
                      <a:pt x="918" y="2130"/>
                      <a:pt x="925" y="2130"/>
                    </a:cubicBezTo>
                    <a:lnTo>
                      <a:pt x="3018" y="1226"/>
                    </a:lnTo>
                    <a:cubicBezTo>
                      <a:pt x="3025" y="1226"/>
                      <a:pt x="3025" y="1213"/>
                      <a:pt x="3025" y="1206"/>
                    </a:cubicBezTo>
                    <a:cubicBezTo>
                      <a:pt x="3025" y="1195"/>
                      <a:pt x="3017" y="1189"/>
                      <a:pt x="3011" y="1189"/>
                    </a:cubicBezTo>
                    <a:cubicBezTo>
                      <a:pt x="3008" y="1189"/>
                      <a:pt x="3006" y="1190"/>
                      <a:pt x="3004" y="1192"/>
                    </a:cubicBezTo>
                    <a:lnTo>
                      <a:pt x="932" y="2082"/>
                    </a:lnTo>
                    <a:lnTo>
                      <a:pt x="49" y="10"/>
                    </a:lnTo>
                    <a:cubicBezTo>
                      <a:pt x="49" y="5"/>
                      <a:pt x="39" y="0"/>
                      <a:pt x="30" y="0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03" name="Google Shape;1303;p43"/>
              <p:cNvSpPr/>
              <p:nvPr/>
            </p:nvSpPr>
            <p:spPr>
              <a:xfrm rot="818683" flipH="1">
                <a:off x="6587841" y="3684015"/>
                <a:ext cx="326281" cy="231980"/>
              </a:xfrm>
              <a:custGeom>
                <a:avLst/>
                <a:gdLst/>
                <a:ahLst/>
                <a:cxnLst/>
                <a:rect l="l" t="t" r="r" b="b"/>
                <a:pathLst>
                  <a:path w="2128" h="1513" extrusionOk="0">
                    <a:moveTo>
                      <a:pt x="28" y="1"/>
                    </a:moveTo>
                    <a:cubicBezTo>
                      <a:pt x="26" y="1"/>
                      <a:pt x="23" y="2"/>
                      <a:pt x="21" y="3"/>
                    </a:cubicBezTo>
                    <a:cubicBezTo>
                      <a:pt x="7" y="3"/>
                      <a:pt x="1" y="24"/>
                      <a:pt x="7" y="31"/>
                    </a:cubicBezTo>
                    <a:lnTo>
                      <a:pt x="633" y="1491"/>
                    </a:lnTo>
                    <a:cubicBezTo>
                      <a:pt x="633" y="1498"/>
                      <a:pt x="647" y="1512"/>
                      <a:pt x="654" y="1512"/>
                    </a:cubicBezTo>
                    <a:lnTo>
                      <a:pt x="2121" y="873"/>
                    </a:lnTo>
                    <a:cubicBezTo>
                      <a:pt x="2128" y="873"/>
                      <a:pt x="2128" y="859"/>
                      <a:pt x="2128" y="852"/>
                    </a:cubicBezTo>
                    <a:cubicBezTo>
                      <a:pt x="2128" y="841"/>
                      <a:pt x="2120" y="835"/>
                      <a:pt x="2111" y="835"/>
                    </a:cubicBezTo>
                    <a:cubicBezTo>
                      <a:pt x="2108" y="835"/>
                      <a:pt x="2104" y="836"/>
                      <a:pt x="2100" y="838"/>
                    </a:cubicBezTo>
                    <a:lnTo>
                      <a:pt x="661" y="1456"/>
                    </a:lnTo>
                    <a:lnTo>
                      <a:pt x="42" y="17"/>
                    </a:lnTo>
                    <a:cubicBezTo>
                      <a:pt x="42" y="7"/>
                      <a:pt x="35" y="1"/>
                      <a:pt x="28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304" name="Google Shape;1304;p43"/>
            <p:cNvGrpSpPr/>
            <p:nvPr/>
          </p:nvGrpSpPr>
          <p:grpSpPr>
            <a:xfrm rot="3483796">
              <a:off x="1946378" y="3816887"/>
              <a:ext cx="919203" cy="1765323"/>
              <a:chOff x="-19439" y="1956375"/>
              <a:chExt cx="1791607" cy="3492566"/>
            </a:xfrm>
          </p:grpSpPr>
          <p:sp>
            <p:nvSpPr>
              <p:cNvPr id="1305" name="Google Shape;1305;p43"/>
              <p:cNvSpPr/>
              <p:nvPr/>
            </p:nvSpPr>
            <p:spPr>
              <a:xfrm rot="38844">
                <a:off x="67" y="1970847"/>
                <a:ext cx="1752596" cy="3462573"/>
              </a:xfrm>
              <a:custGeom>
                <a:avLst/>
                <a:gdLst/>
                <a:ahLst/>
                <a:cxnLst/>
                <a:rect l="l" t="t" r="r" b="b"/>
                <a:pathLst>
                  <a:path w="21466" h="42410" extrusionOk="0">
                    <a:moveTo>
                      <a:pt x="4697" y="1"/>
                    </a:moveTo>
                    <a:cubicBezTo>
                      <a:pt x="4697" y="1"/>
                      <a:pt x="1" y="6008"/>
                      <a:pt x="2103" y="11014"/>
                    </a:cubicBezTo>
                    <a:cubicBezTo>
                      <a:pt x="4205" y="16020"/>
                      <a:pt x="3122" y="18802"/>
                      <a:pt x="2969" y="20412"/>
                    </a:cubicBezTo>
                    <a:cubicBezTo>
                      <a:pt x="2817" y="22022"/>
                      <a:pt x="3303" y="24985"/>
                      <a:pt x="5440" y="26279"/>
                    </a:cubicBezTo>
                    <a:cubicBezTo>
                      <a:pt x="7572" y="27573"/>
                      <a:pt x="7976" y="28878"/>
                      <a:pt x="7572" y="31033"/>
                    </a:cubicBezTo>
                    <a:cubicBezTo>
                      <a:pt x="7168" y="33199"/>
                      <a:pt x="7724" y="35793"/>
                      <a:pt x="10294" y="36999"/>
                    </a:cubicBezTo>
                    <a:cubicBezTo>
                      <a:pt x="12859" y="38211"/>
                      <a:pt x="13228" y="42322"/>
                      <a:pt x="17121" y="42410"/>
                    </a:cubicBezTo>
                    <a:cubicBezTo>
                      <a:pt x="20353" y="40231"/>
                      <a:pt x="18450" y="36572"/>
                      <a:pt x="19955" y="34171"/>
                    </a:cubicBezTo>
                    <a:cubicBezTo>
                      <a:pt x="21466" y="31771"/>
                      <a:pt x="20535" y="29288"/>
                      <a:pt x="19024" y="27678"/>
                    </a:cubicBezTo>
                    <a:cubicBezTo>
                      <a:pt x="17519" y="26074"/>
                      <a:pt x="17162" y="24762"/>
                      <a:pt x="18251" y="22514"/>
                    </a:cubicBezTo>
                    <a:cubicBezTo>
                      <a:pt x="19346" y="20271"/>
                      <a:pt x="18164" y="17508"/>
                      <a:pt x="17162" y="16237"/>
                    </a:cubicBezTo>
                    <a:cubicBezTo>
                      <a:pt x="16161" y="14972"/>
                      <a:pt x="13749" y="13204"/>
                      <a:pt x="12818" y="7864"/>
                    </a:cubicBezTo>
                    <a:cubicBezTo>
                      <a:pt x="11893" y="2513"/>
                      <a:pt x="4697" y="1"/>
                      <a:pt x="4697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06" name="Google Shape;1306;p43"/>
              <p:cNvSpPr/>
              <p:nvPr/>
            </p:nvSpPr>
            <p:spPr>
              <a:xfrm rot="38844">
                <a:off x="84237" y="1965452"/>
                <a:ext cx="1626373" cy="3474412"/>
              </a:xfrm>
              <a:custGeom>
                <a:avLst/>
                <a:gdLst/>
                <a:ahLst/>
                <a:cxnLst/>
                <a:rect l="l" t="t" r="r" b="b"/>
                <a:pathLst>
                  <a:path w="19920" h="42555" extrusionOk="0">
                    <a:moveTo>
                      <a:pt x="3695" y="169"/>
                    </a:moveTo>
                    <a:cubicBezTo>
                      <a:pt x="3994" y="280"/>
                      <a:pt x="5633" y="907"/>
                      <a:pt x="7366" y="2078"/>
                    </a:cubicBezTo>
                    <a:cubicBezTo>
                      <a:pt x="10504" y="4209"/>
                      <a:pt x="11482" y="6458"/>
                      <a:pt x="11746" y="7962"/>
                    </a:cubicBezTo>
                    <a:cubicBezTo>
                      <a:pt x="12519" y="12430"/>
                      <a:pt x="14304" y="14380"/>
                      <a:pt x="15493" y="15679"/>
                    </a:cubicBezTo>
                    <a:cubicBezTo>
                      <a:pt x="15727" y="15931"/>
                      <a:pt x="15932" y="16160"/>
                      <a:pt x="16096" y="16370"/>
                    </a:cubicBezTo>
                    <a:cubicBezTo>
                      <a:pt x="17115" y="17670"/>
                      <a:pt x="18245" y="20393"/>
                      <a:pt x="17174" y="22571"/>
                    </a:cubicBezTo>
                    <a:cubicBezTo>
                      <a:pt x="16125" y="24708"/>
                      <a:pt x="16330" y="26084"/>
                      <a:pt x="17958" y="27811"/>
                    </a:cubicBezTo>
                    <a:cubicBezTo>
                      <a:pt x="18760" y="28678"/>
                      <a:pt x="19322" y="29708"/>
                      <a:pt x="19533" y="30727"/>
                    </a:cubicBezTo>
                    <a:cubicBezTo>
                      <a:pt x="19779" y="31945"/>
                      <a:pt x="19562" y="33116"/>
                      <a:pt x="18872" y="34217"/>
                    </a:cubicBezTo>
                    <a:cubicBezTo>
                      <a:pt x="18257" y="35189"/>
                      <a:pt x="18198" y="36336"/>
                      <a:pt x="18140" y="37560"/>
                    </a:cubicBezTo>
                    <a:cubicBezTo>
                      <a:pt x="18052" y="39317"/>
                      <a:pt x="17964" y="41132"/>
                      <a:pt x="16079" y="42420"/>
                    </a:cubicBezTo>
                    <a:cubicBezTo>
                      <a:pt x="13795" y="42356"/>
                      <a:pt x="12741" y="40874"/>
                      <a:pt x="11722" y="39440"/>
                    </a:cubicBezTo>
                    <a:cubicBezTo>
                      <a:pt x="11014" y="38444"/>
                      <a:pt x="10346" y="37508"/>
                      <a:pt x="9298" y="37022"/>
                    </a:cubicBezTo>
                    <a:cubicBezTo>
                      <a:pt x="8127" y="36471"/>
                      <a:pt x="7308" y="35599"/>
                      <a:pt x="6863" y="34434"/>
                    </a:cubicBezTo>
                    <a:cubicBezTo>
                      <a:pt x="6488" y="33462"/>
                      <a:pt x="6406" y="32291"/>
                      <a:pt x="6622" y="31137"/>
                    </a:cubicBezTo>
                    <a:cubicBezTo>
                      <a:pt x="7050" y="28801"/>
                      <a:pt x="6488" y="27536"/>
                      <a:pt x="4456" y="26295"/>
                    </a:cubicBezTo>
                    <a:cubicBezTo>
                      <a:pt x="2377" y="25030"/>
                      <a:pt x="1856" y="22132"/>
                      <a:pt x="2014" y="20492"/>
                    </a:cubicBezTo>
                    <a:cubicBezTo>
                      <a:pt x="2044" y="20223"/>
                      <a:pt x="2096" y="19924"/>
                      <a:pt x="2155" y="19579"/>
                    </a:cubicBezTo>
                    <a:cubicBezTo>
                      <a:pt x="2448" y="17852"/>
                      <a:pt x="2904" y="15240"/>
                      <a:pt x="1148" y="11060"/>
                    </a:cubicBezTo>
                    <a:cubicBezTo>
                      <a:pt x="545" y="9643"/>
                      <a:pt x="158" y="7225"/>
                      <a:pt x="1651" y="3741"/>
                    </a:cubicBezTo>
                    <a:cubicBezTo>
                      <a:pt x="2465" y="1838"/>
                      <a:pt x="3496" y="427"/>
                      <a:pt x="3695" y="169"/>
                    </a:cubicBezTo>
                    <a:close/>
                    <a:moveTo>
                      <a:pt x="3671" y="1"/>
                    </a:moveTo>
                    <a:cubicBezTo>
                      <a:pt x="3650" y="1"/>
                      <a:pt x="3630" y="12"/>
                      <a:pt x="3613" y="29"/>
                    </a:cubicBezTo>
                    <a:cubicBezTo>
                      <a:pt x="3607" y="40"/>
                      <a:pt x="2430" y="1557"/>
                      <a:pt x="1523" y="3665"/>
                    </a:cubicBezTo>
                    <a:cubicBezTo>
                      <a:pt x="0" y="7201"/>
                      <a:pt x="398" y="9660"/>
                      <a:pt x="1007" y="11101"/>
                    </a:cubicBezTo>
                    <a:cubicBezTo>
                      <a:pt x="2741" y="15246"/>
                      <a:pt x="2296" y="17828"/>
                      <a:pt x="2003" y="19544"/>
                    </a:cubicBezTo>
                    <a:cubicBezTo>
                      <a:pt x="1944" y="19883"/>
                      <a:pt x="1892" y="20194"/>
                      <a:pt x="1862" y="20463"/>
                    </a:cubicBezTo>
                    <a:cubicBezTo>
                      <a:pt x="1704" y="22138"/>
                      <a:pt x="2237" y="25112"/>
                      <a:pt x="4374" y="26406"/>
                    </a:cubicBezTo>
                    <a:cubicBezTo>
                      <a:pt x="6371" y="27624"/>
                      <a:pt x="6898" y="28801"/>
                      <a:pt x="6476" y="31090"/>
                    </a:cubicBezTo>
                    <a:cubicBezTo>
                      <a:pt x="6324" y="31928"/>
                      <a:pt x="6236" y="33192"/>
                      <a:pt x="6722" y="34475"/>
                    </a:cubicBezTo>
                    <a:cubicBezTo>
                      <a:pt x="7185" y="35675"/>
                      <a:pt x="8028" y="36571"/>
                      <a:pt x="9234" y="37139"/>
                    </a:cubicBezTo>
                    <a:cubicBezTo>
                      <a:pt x="10247" y="37613"/>
                      <a:pt x="10903" y="38532"/>
                      <a:pt x="11599" y="39516"/>
                    </a:cubicBezTo>
                    <a:cubicBezTo>
                      <a:pt x="12636" y="40980"/>
                      <a:pt x="13719" y="42496"/>
                      <a:pt x="16090" y="42555"/>
                    </a:cubicBezTo>
                    <a:cubicBezTo>
                      <a:pt x="16108" y="42555"/>
                      <a:pt x="16120" y="42555"/>
                      <a:pt x="16131" y="42531"/>
                    </a:cubicBezTo>
                    <a:cubicBezTo>
                      <a:pt x="18099" y="41208"/>
                      <a:pt x="18186" y="39346"/>
                      <a:pt x="18274" y="37548"/>
                    </a:cubicBezTo>
                    <a:cubicBezTo>
                      <a:pt x="18333" y="36348"/>
                      <a:pt x="18391" y="35212"/>
                      <a:pt x="18983" y="34270"/>
                    </a:cubicBezTo>
                    <a:cubicBezTo>
                      <a:pt x="19691" y="33140"/>
                      <a:pt x="19920" y="31933"/>
                      <a:pt x="19656" y="30675"/>
                    </a:cubicBezTo>
                    <a:cubicBezTo>
                      <a:pt x="19381" y="29334"/>
                      <a:pt x="18631" y="28315"/>
                      <a:pt x="18046" y="27694"/>
                    </a:cubicBezTo>
                    <a:cubicBezTo>
                      <a:pt x="16453" y="26002"/>
                      <a:pt x="16260" y="24726"/>
                      <a:pt x="17285" y="22624"/>
                    </a:cubicBezTo>
                    <a:cubicBezTo>
                      <a:pt x="18374" y="20381"/>
                      <a:pt x="17226" y="17594"/>
                      <a:pt x="16190" y="16271"/>
                    </a:cubicBezTo>
                    <a:cubicBezTo>
                      <a:pt x="16020" y="16054"/>
                      <a:pt x="15815" y="15832"/>
                      <a:pt x="15575" y="15568"/>
                    </a:cubicBezTo>
                    <a:cubicBezTo>
                      <a:pt x="14404" y="14286"/>
                      <a:pt x="12630" y="12348"/>
                      <a:pt x="11863" y="7927"/>
                    </a:cubicBezTo>
                    <a:cubicBezTo>
                      <a:pt x="11594" y="6382"/>
                      <a:pt x="10604" y="4098"/>
                      <a:pt x="7419" y="1937"/>
                    </a:cubicBezTo>
                    <a:cubicBezTo>
                      <a:pt x="5522" y="649"/>
                      <a:pt x="3707" y="11"/>
                      <a:pt x="3695" y="5"/>
                    </a:cubicBezTo>
                    <a:cubicBezTo>
                      <a:pt x="3687" y="2"/>
                      <a:pt x="3679" y="1"/>
                      <a:pt x="3671" y="1"/>
                    </a:cubicBezTo>
                    <a:close/>
                  </a:path>
                </a:pathLst>
              </a:custGeom>
              <a:solidFill>
                <a:srgbClr val="007DEA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07" name="Google Shape;1307;p43"/>
              <p:cNvSpPr/>
              <p:nvPr/>
            </p:nvSpPr>
            <p:spPr>
              <a:xfrm rot="38844">
                <a:off x="376764" y="1966274"/>
                <a:ext cx="1027913" cy="3473514"/>
              </a:xfrm>
              <a:custGeom>
                <a:avLst/>
                <a:gdLst/>
                <a:ahLst/>
                <a:cxnLst/>
                <a:rect l="l" t="t" r="r" b="b"/>
                <a:pathLst>
                  <a:path w="12590" h="42544" extrusionOk="0">
                    <a:moveTo>
                      <a:pt x="93" y="0"/>
                    </a:moveTo>
                    <a:cubicBezTo>
                      <a:pt x="84" y="0"/>
                      <a:pt x="74" y="2"/>
                      <a:pt x="65" y="6"/>
                    </a:cubicBezTo>
                    <a:cubicBezTo>
                      <a:pt x="24" y="12"/>
                      <a:pt x="1" y="53"/>
                      <a:pt x="18" y="94"/>
                    </a:cubicBezTo>
                    <a:lnTo>
                      <a:pt x="12437" y="42491"/>
                    </a:lnTo>
                    <a:cubicBezTo>
                      <a:pt x="12449" y="42520"/>
                      <a:pt x="12478" y="42544"/>
                      <a:pt x="12507" y="42544"/>
                    </a:cubicBezTo>
                    <a:lnTo>
                      <a:pt x="12525" y="42544"/>
                    </a:lnTo>
                    <a:cubicBezTo>
                      <a:pt x="12566" y="42532"/>
                      <a:pt x="12589" y="42491"/>
                      <a:pt x="12572" y="42456"/>
                    </a:cubicBezTo>
                    <a:lnTo>
                      <a:pt x="153" y="53"/>
                    </a:lnTo>
                    <a:cubicBezTo>
                      <a:pt x="148" y="21"/>
                      <a:pt x="123" y="0"/>
                      <a:pt x="93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08" name="Google Shape;1308;p43"/>
              <p:cNvSpPr/>
              <p:nvPr/>
            </p:nvSpPr>
            <p:spPr>
              <a:xfrm rot="38844">
                <a:off x="1203414" y="4418217"/>
                <a:ext cx="231383" cy="424147"/>
              </a:xfrm>
              <a:custGeom>
                <a:avLst/>
                <a:gdLst/>
                <a:ahLst/>
                <a:cxnLst/>
                <a:rect l="l" t="t" r="r" b="b"/>
                <a:pathLst>
                  <a:path w="2834" h="5195" extrusionOk="0">
                    <a:moveTo>
                      <a:pt x="2744" y="0"/>
                    </a:moveTo>
                    <a:cubicBezTo>
                      <a:pt x="2720" y="0"/>
                      <a:pt x="2697" y="15"/>
                      <a:pt x="2682" y="42"/>
                    </a:cubicBezTo>
                    <a:lnTo>
                      <a:pt x="23" y="5083"/>
                    </a:lnTo>
                    <a:cubicBezTo>
                      <a:pt x="0" y="5118"/>
                      <a:pt x="18" y="5165"/>
                      <a:pt x="53" y="5182"/>
                    </a:cubicBezTo>
                    <a:cubicBezTo>
                      <a:pt x="64" y="5194"/>
                      <a:pt x="76" y="5194"/>
                      <a:pt x="88" y="5194"/>
                    </a:cubicBezTo>
                    <a:cubicBezTo>
                      <a:pt x="117" y="5194"/>
                      <a:pt x="141" y="5177"/>
                      <a:pt x="152" y="5153"/>
                    </a:cubicBezTo>
                    <a:lnTo>
                      <a:pt x="2811" y="112"/>
                    </a:lnTo>
                    <a:cubicBezTo>
                      <a:pt x="2834" y="77"/>
                      <a:pt x="2822" y="30"/>
                      <a:pt x="2781" y="12"/>
                    </a:cubicBezTo>
                    <a:cubicBezTo>
                      <a:pt x="2769" y="4"/>
                      <a:pt x="2756" y="0"/>
                      <a:pt x="2744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09" name="Google Shape;1309;p43"/>
              <p:cNvSpPr/>
              <p:nvPr/>
            </p:nvSpPr>
            <p:spPr>
              <a:xfrm rot="38844">
                <a:off x="735374" y="4532197"/>
                <a:ext cx="445620" cy="187539"/>
              </a:xfrm>
              <a:custGeom>
                <a:avLst/>
                <a:gdLst/>
                <a:ahLst/>
                <a:cxnLst/>
                <a:rect l="l" t="t" r="r" b="b"/>
                <a:pathLst>
                  <a:path w="5458" h="2297" extrusionOk="0">
                    <a:moveTo>
                      <a:pt x="87" y="1"/>
                    </a:moveTo>
                    <a:cubicBezTo>
                      <a:pt x="59" y="1"/>
                      <a:pt x="32" y="21"/>
                      <a:pt x="18" y="48"/>
                    </a:cubicBezTo>
                    <a:cubicBezTo>
                      <a:pt x="1" y="89"/>
                      <a:pt x="24" y="130"/>
                      <a:pt x="65" y="147"/>
                    </a:cubicBezTo>
                    <a:lnTo>
                      <a:pt x="5341" y="2290"/>
                    </a:lnTo>
                    <a:cubicBezTo>
                      <a:pt x="5347" y="2296"/>
                      <a:pt x="5358" y="2296"/>
                      <a:pt x="5370" y="2296"/>
                    </a:cubicBezTo>
                    <a:cubicBezTo>
                      <a:pt x="5399" y="2296"/>
                      <a:pt x="5429" y="2284"/>
                      <a:pt x="5440" y="2243"/>
                    </a:cubicBezTo>
                    <a:cubicBezTo>
                      <a:pt x="5458" y="2208"/>
                      <a:pt x="5434" y="2167"/>
                      <a:pt x="5399" y="2150"/>
                    </a:cubicBezTo>
                    <a:lnTo>
                      <a:pt x="112" y="7"/>
                    </a:lnTo>
                    <a:cubicBezTo>
                      <a:pt x="104" y="3"/>
                      <a:pt x="95" y="1"/>
                      <a:pt x="87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10" name="Google Shape;1310;p43"/>
              <p:cNvSpPr/>
              <p:nvPr/>
            </p:nvSpPr>
            <p:spPr>
              <a:xfrm rot="38844">
                <a:off x="285019" y="2688491"/>
                <a:ext cx="367730" cy="155942"/>
              </a:xfrm>
              <a:custGeom>
                <a:avLst/>
                <a:gdLst/>
                <a:ahLst/>
                <a:cxnLst/>
                <a:rect l="l" t="t" r="r" b="b"/>
                <a:pathLst>
                  <a:path w="4504" h="1910" extrusionOk="0">
                    <a:moveTo>
                      <a:pt x="86" y="1"/>
                    </a:moveTo>
                    <a:cubicBezTo>
                      <a:pt x="57" y="1"/>
                      <a:pt x="27" y="21"/>
                      <a:pt x="18" y="48"/>
                    </a:cubicBezTo>
                    <a:cubicBezTo>
                      <a:pt x="1" y="83"/>
                      <a:pt x="24" y="130"/>
                      <a:pt x="59" y="141"/>
                    </a:cubicBezTo>
                    <a:lnTo>
                      <a:pt x="4392" y="1898"/>
                    </a:lnTo>
                    <a:cubicBezTo>
                      <a:pt x="4404" y="1910"/>
                      <a:pt x="4415" y="1910"/>
                      <a:pt x="4421" y="1910"/>
                    </a:cubicBezTo>
                    <a:cubicBezTo>
                      <a:pt x="4451" y="1910"/>
                      <a:pt x="4480" y="1886"/>
                      <a:pt x="4492" y="1857"/>
                    </a:cubicBezTo>
                    <a:cubicBezTo>
                      <a:pt x="4503" y="1822"/>
                      <a:pt x="4480" y="1775"/>
                      <a:pt x="4445" y="1763"/>
                    </a:cubicBezTo>
                    <a:lnTo>
                      <a:pt x="112" y="7"/>
                    </a:lnTo>
                    <a:cubicBezTo>
                      <a:pt x="104" y="3"/>
                      <a:pt x="95" y="1"/>
                      <a:pt x="86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11" name="Google Shape;1311;p43"/>
              <p:cNvSpPr/>
              <p:nvPr/>
            </p:nvSpPr>
            <p:spPr>
              <a:xfrm rot="38844">
                <a:off x="350319" y="3593986"/>
                <a:ext cx="583763" cy="242976"/>
              </a:xfrm>
              <a:custGeom>
                <a:avLst/>
                <a:gdLst/>
                <a:ahLst/>
                <a:cxnLst/>
                <a:rect l="l" t="t" r="r" b="b"/>
                <a:pathLst>
                  <a:path w="7150" h="2976" extrusionOk="0">
                    <a:moveTo>
                      <a:pt x="86" y="1"/>
                    </a:moveTo>
                    <a:cubicBezTo>
                      <a:pt x="57" y="1"/>
                      <a:pt x="27" y="21"/>
                      <a:pt x="18" y="48"/>
                    </a:cubicBezTo>
                    <a:cubicBezTo>
                      <a:pt x="1" y="89"/>
                      <a:pt x="24" y="130"/>
                      <a:pt x="59" y="147"/>
                    </a:cubicBezTo>
                    <a:lnTo>
                      <a:pt x="7044" y="2970"/>
                    </a:lnTo>
                    <a:cubicBezTo>
                      <a:pt x="7050" y="2975"/>
                      <a:pt x="7062" y="2975"/>
                      <a:pt x="7074" y="2975"/>
                    </a:cubicBezTo>
                    <a:cubicBezTo>
                      <a:pt x="7103" y="2975"/>
                      <a:pt x="7132" y="2964"/>
                      <a:pt x="7138" y="2934"/>
                    </a:cubicBezTo>
                    <a:cubicBezTo>
                      <a:pt x="7150" y="2899"/>
                      <a:pt x="7132" y="2852"/>
                      <a:pt x="7091" y="2841"/>
                    </a:cubicBezTo>
                    <a:lnTo>
                      <a:pt x="112" y="7"/>
                    </a:lnTo>
                    <a:cubicBezTo>
                      <a:pt x="104" y="3"/>
                      <a:pt x="95" y="1"/>
                      <a:pt x="86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12" name="Google Shape;1312;p43"/>
              <p:cNvSpPr/>
              <p:nvPr/>
            </p:nvSpPr>
            <p:spPr>
              <a:xfrm rot="38844">
                <a:off x="948940" y="3401493"/>
                <a:ext cx="287391" cy="530939"/>
              </a:xfrm>
              <a:custGeom>
                <a:avLst/>
                <a:gdLst/>
                <a:ahLst/>
                <a:cxnLst/>
                <a:rect l="l" t="t" r="r" b="b"/>
                <a:pathLst>
                  <a:path w="3520" h="6503" extrusionOk="0">
                    <a:moveTo>
                      <a:pt x="3438" y="1"/>
                    </a:moveTo>
                    <a:cubicBezTo>
                      <a:pt x="3411" y="1"/>
                      <a:pt x="3383" y="14"/>
                      <a:pt x="3367" y="38"/>
                    </a:cubicBezTo>
                    <a:lnTo>
                      <a:pt x="24" y="6391"/>
                    </a:lnTo>
                    <a:cubicBezTo>
                      <a:pt x="0" y="6432"/>
                      <a:pt x="18" y="6473"/>
                      <a:pt x="53" y="6496"/>
                    </a:cubicBezTo>
                    <a:cubicBezTo>
                      <a:pt x="71" y="6502"/>
                      <a:pt x="77" y="6502"/>
                      <a:pt x="88" y="6502"/>
                    </a:cubicBezTo>
                    <a:cubicBezTo>
                      <a:pt x="112" y="6502"/>
                      <a:pt x="141" y="6490"/>
                      <a:pt x="153" y="6467"/>
                    </a:cubicBezTo>
                    <a:lnTo>
                      <a:pt x="3502" y="114"/>
                    </a:lnTo>
                    <a:cubicBezTo>
                      <a:pt x="3519" y="79"/>
                      <a:pt x="3508" y="32"/>
                      <a:pt x="3473" y="9"/>
                    </a:cubicBezTo>
                    <a:cubicBezTo>
                      <a:pt x="3462" y="3"/>
                      <a:pt x="3450" y="1"/>
                      <a:pt x="3438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sp>
            <p:nvSpPr>
              <p:cNvPr id="1313" name="Google Shape;1313;p43"/>
              <p:cNvSpPr/>
              <p:nvPr/>
            </p:nvSpPr>
            <p:spPr>
              <a:xfrm rot="38844">
                <a:off x="683039" y="2660998"/>
                <a:ext cx="181742" cy="329357"/>
              </a:xfrm>
              <a:custGeom>
                <a:avLst/>
                <a:gdLst/>
                <a:ahLst/>
                <a:cxnLst/>
                <a:rect l="l" t="t" r="r" b="b"/>
                <a:pathLst>
                  <a:path w="2226" h="4034" extrusionOk="0">
                    <a:moveTo>
                      <a:pt x="2139" y="0"/>
                    </a:moveTo>
                    <a:cubicBezTo>
                      <a:pt x="2114" y="0"/>
                      <a:pt x="2090" y="16"/>
                      <a:pt x="2074" y="40"/>
                    </a:cubicBezTo>
                    <a:lnTo>
                      <a:pt x="24" y="3928"/>
                    </a:lnTo>
                    <a:cubicBezTo>
                      <a:pt x="1" y="3963"/>
                      <a:pt x="18" y="4004"/>
                      <a:pt x="54" y="4028"/>
                    </a:cubicBezTo>
                    <a:cubicBezTo>
                      <a:pt x="65" y="4033"/>
                      <a:pt x="77" y="4033"/>
                      <a:pt x="89" y="4033"/>
                    </a:cubicBezTo>
                    <a:cubicBezTo>
                      <a:pt x="118" y="4033"/>
                      <a:pt x="141" y="4022"/>
                      <a:pt x="153" y="3998"/>
                    </a:cubicBezTo>
                    <a:lnTo>
                      <a:pt x="2202" y="110"/>
                    </a:lnTo>
                    <a:cubicBezTo>
                      <a:pt x="2226" y="75"/>
                      <a:pt x="2214" y="34"/>
                      <a:pt x="2173" y="11"/>
                    </a:cubicBezTo>
                    <a:cubicBezTo>
                      <a:pt x="2162" y="4"/>
                      <a:pt x="2151" y="0"/>
                      <a:pt x="2139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</p:grpSp>
      <p:sp>
        <p:nvSpPr>
          <p:cNvPr id="1314" name="Google Shape;1314;p43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15" name="Google Shape;1315;p43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16" name="Google Shape;1316;p43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17" name="Google Shape;1317;p43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18" name="Google Shape;1318;p43">
            <a:hlinkClick r:id="rId3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 b="1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319" name="Google Shape;1319;p43">
            <a:hlinkClick r:id="rId4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320" name="Google Shape;1320;p43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321" name="Google Shape;1321;p43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322" name="Google Shape;1322;p43">
            <a:hlinkClick r:id="rId5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23" name="Google Shape;1323;p43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324" name="Google Shape;1324;p43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1325" name="Google Shape;1325;p43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1326" name="Google Shape;1326;p43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1327" name="Google Shape;1327;p43">
            <a:hlinkClick r:id="rId6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" name="Google Shape;1332;p44"/>
          <p:cNvSpPr txBox="1">
            <a:spLocks noGrp="1"/>
          </p:cNvSpPr>
          <p:nvPr>
            <p:ph type="subTitle" idx="1"/>
          </p:nvPr>
        </p:nvSpPr>
        <p:spPr>
          <a:xfrm>
            <a:off x="2921076" y="1606226"/>
            <a:ext cx="5467348" cy="63135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id-ID" altLang="en-US" b="1" dirty="0"/>
              <a:t>Konsep diskon dan tingkat diskon digunakan </a:t>
            </a:r>
            <a:r>
              <a:rPr lang="id-ID" altLang="en-US" b="1" dirty="0" smtClean="0"/>
              <a:t>untuk  </a:t>
            </a:r>
            <a:r>
              <a:rPr lang="id-ID" altLang="en-US" b="1" dirty="0"/>
              <a:t>produk pasar uang, seperti</a:t>
            </a:r>
            <a:r>
              <a:rPr lang="id-ID" altLang="en-US" b="1" dirty="0" smtClean="0"/>
              <a:t>:</a:t>
            </a:r>
            <a:endParaRPr lang="id-ID" altLang="ko-KR" b="1" dirty="0"/>
          </a:p>
        </p:txBody>
      </p:sp>
      <p:sp>
        <p:nvSpPr>
          <p:cNvPr id="1333" name="Google Shape;1333;p44"/>
          <p:cNvSpPr txBox="1">
            <a:spLocks noGrp="1"/>
          </p:cNvSpPr>
          <p:nvPr>
            <p:ph type="title"/>
          </p:nvPr>
        </p:nvSpPr>
        <p:spPr>
          <a:xfrm>
            <a:off x="655650" y="796849"/>
            <a:ext cx="78327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id-ID" sz="1600" dirty="0" smtClean="0"/>
              <a:t>DISKON -&gt; </a:t>
            </a:r>
            <a:r>
              <a:rPr lang="id-ID" altLang="en-US" sz="1600" dirty="0"/>
              <a:t>pengurangan jumlah dari yang seharusnya dibayarkan, yang dilakukan di muka.</a:t>
            </a:r>
            <a:br>
              <a:rPr lang="id-ID" altLang="en-US" sz="1600" dirty="0"/>
            </a:br>
            <a:endParaRPr sz="1600" dirty="0"/>
          </a:p>
        </p:txBody>
      </p:sp>
      <p:grpSp>
        <p:nvGrpSpPr>
          <p:cNvPr id="1335" name="Google Shape;1335;p44"/>
          <p:cNvGrpSpPr/>
          <p:nvPr/>
        </p:nvGrpSpPr>
        <p:grpSpPr>
          <a:xfrm>
            <a:off x="944781" y="1606225"/>
            <a:ext cx="2422988" cy="2399920"/>
            <a:chOff x="1551075" y="1631025"/>
            <a:chExt cx="2422988" cy="2399920"/>
          </a:xfrm>
        </p:grpSpPr>
        <p:sp>
          <p:nvSpPr>
            <p:cNvPr id="1336" name="Google Shape;1336;p44"/>
            <p:cNvSpPr/>
            <p:nvPr/>
          </p:nvSpPr>
          <p:spPr>
            <a:xfrm>
              <a:off x="1551075" y="3266419"/>
              <a:ext cx="2422988" cy="764525"/>
            </a:xfrm>
            <a:custGeom>
              <a:avLst/>
              <a:gdLst/>
              <a:ahLst/>
              <a:cxnLst/>
              <a:rect l="l" t="t" r="r" b="b"/>
              <a:pathLst>
                <a:path w="18049" h="5695" extrusionOk="0">
                  <a:moveTo>
                    <a:pt x="6848" y="1"/>
                  </a:moveTo>
                  <a:cubicBezTo>
                    <a:pt x="6848" y="1"/>
                    <a:pt x="6834" y="8"/>
                    <a:pt x="6827" y="8"/>
                  </a:cubicBezTo>
                  <a:lnTo>
                    <a:pt x="2538" y="2052"/>
                  </a:lnTo>
                  <a:cubicBezTo>
                    <a:pt x="2510" y="2059"/>
                    <a:pt x="0" y="3018"/>
                    <a:pt x="209" y="5695"/>
                  </a:cubicBezTo>
                  <a:lnTo>
                    <a:pt x="299" y="5681"/>
                  </a:lnTo>
                  <a:cubicBezTo>
                    <a:pt x="105" y="3074"/>
                    <a:pt x="2545" y="2149"/>
                    <a:pt x="2573" y="2135"/>
                  </a:cubicBezTo>
                  <a:lnTo>
                    <a:pt x="6855" y="98"/>
                  </a:lnTo>
                  <a:lnTo>
                    <a:pt x="11138" y="98"/>
                  </a:lnTo>
                  <a:lnTo>
                    <a:pt x="15434" y="2135"/>
                  </a:lnTo>
                  <a:cubicBezTo>
                    <a:pt x="15455" y="2156"/>
                    <a:pt x="17944" y="3101"/>
                    <a:pt x="17701" y="5681"/>
                  </a:cubicBezTo>
                  <a:lnTo>
                    <a:pt x="17798" y="5695"/>
                  </a:lnTo>
                  <a:cubicBezTo>
                    <a:pt x="18048" y="3032"/>
                    <a:pt x="15483" y="2052"/>
                    <a:pt x="15455" y="2052"/>
                  </a:cubicBezTo>
                  <a:lnTo>
                    <a:pt x="11166" y="8"/>
                  </a:lnTo>
                  <a:cubicBezTo>
                    <a:pt x="11166" y="1"/>
                    <a:pt x="11159" y="1"/>
                    <a:pt x="11145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7" name="Google Shape;1337;p44"/>
            <p:cNvSpPr/>
            <p:nvPr/>
          </p:nvSpPr>
          <p:spPr>
            <a:xfrm>
              <a:off x="2323799" y="2658818"/>
              <a:ext cx="916625" cy="962537"/>
            </a:xfrm>
            <a:custGeom>
              <a:avLst/>
              <a:gdLst/>
              <a:ahLst/>
              <a:cxnLst/>
              <a:rect l="l" t="t" r="r" b="b"/>
              <a:pathLst>
                <a:path w="6828" h="7170" extrusionOk="0">
                  <a:moveTo>
                    <a:pt x="1078" y="1"/>
                  </a:moveTo>
                  <a:lnTo>
                    <a:pt x="1078" y="4575"/>
                  </a:lnTo>
                  <a:lnTo>
                    <a:pt x="1" y="5090"/>
                  </a:lnTo>
                  <a:cubicBezTo>
                    <a:pt x="1" y="5090"/>
                    <a:pt x="91" y="7120"/>
                    <a:pt x="3296" y="7169"/>
                  </a:cubicBezTo>
                  <a:cubicBezTo>
                    <a:pt x="3330" y="7169"/>
                    <a:pt x="3364" y="7169"/>
                    <a:pt x="3397" y="7169"/>
                  </a:cubicBezTo>
                  <a:cubicBezTo>
                    <a:pt x="6508" y="7169"/>
                    <a:pt x="6828" y="5264"/>
                    <a:pt x="6828" y="5264"/>
                  </a:cubicBezTo>
                  <a:lnTo>
                    <a:pt x="5424" y="4575"/>
                  </a:lnTo>
                  <a:lnTo>
                    <a:pt x="542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8" name="Google Shape;1338;p44"/>
            <p:cNvSpPr/>
            <p:nvPr/>
          </p:nvSpPr>
          <p:spPr>
            <a:xfrm>
              <a:off x="2319235" y="2652374"/>
              <a:ext cx="929647" cy="974484"/>
            </a:xfrm>
            <a:custGeom>
              <a:avLst/>
              <a:gdLst/>
              <a:ahLst/>
              <a:cxnLst/>
              <a:rect l="l" t="t" r="r" b="b"/>
              <a:pathLst>
                <a:path w="6925" h="7259" extrusionOk="0">
                  <a:moveTo>
                    <a:pt x="5423" y="98"/>
                  </a:moveTo>
                  <a:lnTo>
                    <a:pt x="5423" y="4623"/>
                  </a:lnTo>
                  <a:cubicBezTo>
                    <a:pt x="5423" y="4644"/>
                    <a:pt x="5430" y="4658"/>
                    <a:pt x="5451" y="4672"/>
                  </a:cubicBezTo>
                  <a:lnTo>
                    <a:pt x="6813" y="5339"/>
                  </a:lnTo>
                  <a:cubicBezTo>
                    <a:pt x="6778" y="5458"/>
                    <a:pt x="6660" y="5861"/>
                    <a:pt x="6271" y="6250"/>
                  </a:cubicBezTo>
                  <a:cubicBezTo>
                    <a:pt x="5844" y="6663"/>
                    <a:pt x="5016" y="7162"/>
                    <a:pt x="3463" y="7162"/>
                  </a:cubicBezTo>
                  <a:cubicBezTo>
                    <a:pt x="3422" y="7162"/>
                    <a:pt x="3380" y="7162"/>
                    <a:pt x="3337" y="7161"/>
                  </a:cubicBezTo>
                  <a:cubicBezTo>
                    <a:pt x="403" y="7119"/>
                    <a:pt x="125" y="5437"/>
                    <a:pt x="97" y="5166"/>
                  </a:cubicBezTo>
                  <a:lnTo>
                    <a:pt x="1161" y="4672"/>
                  </a:lnTo>
                  <a:cubicBezTo>
                    <a:pt x="1175" y="4658"/>
                    <a:pt x="1182" y="4644"/>
                    <a:pt x="1182" y="4623"/>
                  </a:cubicBezTo>
                  <a:lnTo>
                    <a:pt x="1182" y="98"/>
                  </a:lnTo>
                  <a:close/>
                  <a:moveTo>
                    <a:pt x="1119" y="0"/>
                  </a:moveTo>
                  <a:cubicBezTo>
                    <a:pt x="1099" y="0"/>
                    <a:pt x="1071" y="28"/>
                    <a:pt x="1071" y="56"/>
                  </a:cubicBezTo>
                  <a:lnTo>
                    <a:pt x="1071" y="4603"/>
                  </a:lnTo>
                  <a:lnTo>
                    <a:pt x="28" y="5096"/>
                  </a:lnTo>
                  <a:cubicBezTo>
                    <a:pt x="7" y="5103"/>
                    <a:pt x="0" y="5124"/>
                    <a:pt x="0" y="5138"/>
                  </a:cubicBezTo>
                  <a:cubicBezTo>
                    <a:pt x="0" y="5166"/>
                    <a:pt x="28" y="5666"/>
                    <a:pt x="452" y="6188"/>
                  </a:cubicBezTo>
                  <a:cubicBezTo>
                    <a:pt x="1168" y="7050"/>
                    <a:pt x="2419" y="7251"/>
                    <a:pt x="3337" y="7258"/>
                  </a:cubicBezTo>
                  <a:lnTo>
                    <a:pt x="3441" y="7258"/>
                  </a:lnTo>
                  <a:cubicBezTo>
                    <a:pt x="6556" y="7258"/>
                    <a:pt x="6911" y="5339"/>
                    <a:pt x="6918" y="5319"/>
                  </a:cubicBezTo>
                  <a:cubicBezTo>
                    <a:pt x="6924" y="5305"/>
                    <a:pt x="6911" y="5277"/>
                    <a:pt x="6890" y="5270"/>
                  </a:cubicBezTo>
                  <a:lnTo>
                    <a:pt x="5520" y="4603"/>
                  </a:lnTo>
                  <a:lnTo>
                    <a:pt x="5520" y="56"/>
                  </a:lnTo>
                  <a:cubicBezTo>
                    <a:pt x="5520" y="28"/>
                    <a:pt x="5492" y="0"/>
                    <a:pt x="5465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9" name="Google Shape;1339;p44"/>
            <p:cNvSpPr/>
            <p:nvPr/>
          </p:nvSpPr>
          <p:spPr>
            <a:xfrm>
              <a:off x="2401259" y="3300115"/>
              <a:ext cx="746805" cy="218417"/>
            </a:xfrm>
            <a:custGeom>
              <a:avLst/>
              <a:gdLst/>
              <a:ahLst/>
              <a:cxnLst/>
              <a:rect l="l" t="t" r="r" b="b"/>
              <a:pathLst>
                <a:path w="5563" h="1627" extrusionOk="0">
                  <a:moveTo>
                    <a:pt x="98" y="0"/>
                  </a:moveTo>
                  <a:lnTo>
                    <a:pt x="1" y="28"/>
                  </a:lnTo>
                  <a:cubicBezTo>
                    <a:pt x="8" y="42"/>
                    <a:pt x="453" y="1627"/>
                    <a:pt x="2608" y="1627"/>
                  </a:cubicBezTo>
                  <a:cubicBezTo>
                    <a:pt x="2684" y="1627"/>
                    <a:pt x="2761" y="1627"/>
                    <a:pt x="2844" y="1620"/>
                  </a:cubicBezTo>
                  <a:cubicBezTo>
                    <a:pt x="5180" y="1495"/>
                    <a:pt x="5542" y="195"/>
                    <a:pt x="5563" y="139"/>
                  </a:cubicBezTo>
                  <a:lnTo>
                    <a:pt x="5465" y="111"/>
                  </a:lnTo>
                  <a:cubicBezTo>
                    <a:pt x="5465" y="132"/>
                    <a:pt x="5104" y="1397"/>
                    <a:pt x="2844" y="1523"/>
                  </a:cubicBezTo>
                  <a:cubicBezTo>
                    <a:pt x="2764" y="1527"/>
                    <a:pt x="2686" y="1529"/>
                    <a:pt x="2610" y="1529"/>
                  </a:cubicBezTo>
                  <a:cubicBezTo>
                    <a:pt x="526" y="1529"/>
                    <a:pt x="105" y="20"/>
                    <a:pt x="98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0" name="Google Shape;1340;p44"/>
            <p:cNvSpPr/>
            <p:nvPr/>
          </p:nvSpPr>
          <p:spPr>
            <a:xfrm>
              <a:off x="2473216" y="2850254"/>
              <a:ext cx="578730" cy="278827"/>
            </a:xfrm>
            <a:custGeom>
              <a:avLst/>
              <a:gdLst/>
              <a:ahLst/>
              <a:cxnLst/>
              <a:rect l="l" t="t" r="r" b="b"/>
              <a:pathLst>
                <a:path w="4311" h="2077" extrusionOk="0">
                  <a:moveTo>
                    <a:pt x="0" y="0"/>
                  </a:moveTo>
                  <a:cubicBezTo>
                    <a:pt x="0" y="0"/>
                    <a:pt x="369" y="1842"/>
                    <a:pt x="1975" y="2058"/>
                  </a:cubicBezTo>
                  <a:cubicBezTo>
                    <a:pt x="2069" y="2070"/>
                    <a:pt x="2161" y="2076"/>
                    <a:pt x="2248" y="2076"/>
                  </a:cubicBezTo>
                  <a:cubicBezTo>
                    <a:pt x="3872" y="2076"/>
                    <a:pt x="4311" y="49"/>
                    <a:pt x="4311" y="49"/>
                  </a:cubicBezTo>
                  <a:lnTo>
                    <a:pt x="4311" y="49"/>
                  </a:lnTo>
                  <a:cubicBezTo>
                    <a:pt x="4310" y="49"/>
                    <a:pt x="3497" y="1078"/>
                    <a:pt x="2204" y="1078"/>
                  </a:cubicBezTo>
                  <a:cubicBezTo>
                    <a:pt x="765" y="1078"/>
                    <a:pt x="0" y="0"/>
                    <a:pt x="0" y="0"/>
                  </a:cubicBezTo>
                  <a:close/>
                </a:path>
              </a:pathLst>
            </a:custGeom>
            <a:solidFill>
              <a:schemeClr val="accent3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1" name="Google Shape;1341;p44"/>
            <p:cNvSpPr/>
            <p:nvPr/>
          </p:nvSpPr>
          <p:spPr>
            <a:xfrm>
              <a:off x="2253857" y="1631025"/>
              <a:ext cx="1005227" cy="806812"/>
            </a:xfrm>
            <a:custGeom>
              <a:avLst/>
              <a:gdLst/>
              <a:ahLst/>
              <a:cxnLst/>
              <a:rect l="l" t="t" r="r" b="b"/>
              <a:pathLst>
                <a:path w="7488" h="6010" extrusionOk="0">
                  <a:moveTo>
                    <a:pt x="3971" y="1"/>
                  </a:moveTo>
                  <a:cubicBezTo>
                    <a:pt x="2550" y="1"/>
                    <a:pt x="2051" y="1310"/>
                    <a:pt x="2051" y="1310"/>
                  </a:cubicBezTo>
                  <a:cubicBezTo>
                    <a:pt x="1852" y="1224"/>
                    <a:pt x="1668" y="1187"/>
                    <a:pt x="1498" y="1187"/>
                  </a:cubicBezTo>
                  <a:cubicBezTo>
                    <a:pt x="718" y="1187"/>
                    <a:pt x="247" y="1970"/>
                    <a:pt x="105" y="2415"/>
                  </a:cubicBezTo>
                  <a:cubicBezTo>
                    <a:pt x="0" y="2742"/>
                    <a:pt x="91" y="3089"/>
                    <a:pt x="119" y="3319"/>
                  </a:cubicBezTo>
                  <a:lnTo>
                    <a:pt x="612" y="6009"/>
                  </a:lnTo>
                  <a:lnTo>
                    <a:pt x="675" y="4160"/>
                  </a:lnTo>
                  <a:cubicBezTo>
                    <a:pt x="1134" y="2651"/>
                    <a:pt x="2295" y="2415"/>
                    <a:pt x="2295" y="2415"/>
                  </a:cubicBezTo>
                  <a:lnTo>
                    <a:pt x="4547" y="2234"/>
                  </a:lnTo>
                  <a:lnTo>
                    <a:pt x="6953" y="5905"/>
                  </a:lnTo>
                  <a:lnTo>
                    <a:pt x="7460" y="3312"/>
                  </a:lnTo>
                  <a:cubicBezTo>
                    <a:pt x="7488" y="3103"/>
                    <a:pt x="7460" y="2770"/>
                    <a:pt x="7398" y="2554"/>
                  </a:cubicBezTo>
                  <a:cubicBezTo>
                    <a:pt x="7224" y="1907"/>
                    <a:pt x="6807" y="1004"/>
                    <a:pt x="5312" y="329"/>
                  </a:cubicBezTo>
                  <a:cubicBezTo>
                    <a:pt x="4794" y="94"/>
                    <a:pt x="4350" y="1"/>
                    <a:pt x="3971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2" name="Google Shape;1342;p44"/>
            <p:cNvSpPr/>
            <p:nvPr/>
          </p:nvSpPr>
          <p:spPr>
            <a:xfrm>
              <a:off x="3141362" y="2409254"/>
              <a:ext cx="237211" cy="263254"/>
            </a:xfrm>
            <a:custGeom>
              <a:avLst/>
              <a:gdLst/>
              <a:ahLst/>
              <a:cxnLst/>
              <a:rect l="l" t="t" r="r" b="b"/>
              <a:pathLst>
                <a:path w="1767" h="1961" extrusionOk="0">
                  <a:moveTo>
                    <a:pt x="839" y="0"/>
                  </a:moveTo>
                  <a:cubicBezTo>
                    <a:pt x="456" y="0"/>
                    <a:pt x="265" y="303"/>
                    <a:pt x="265" y="303"/>
                  </a:cubicBezTo>
                  <a:cubicBezTo>
                    <a:pt x="230" y="713"/>
                    <a:pt x="8" y="1797"/>
                    <a:pt x="1" y="1804"/>
                  </a:cubicBezTo>
                  <a:cubicBezTo>
                    <a:pt x="162" y="1935"/>
                    <a:pt x="343" y="1961"/>
                    <a:pt x="460" y="1961"/>
                  </a:cubicBezTo>
                  <a:cubicBezTo>
                    <a:pt x="536" y="1961"/>
                    <a:pt x="585" y="1950"/>
                    <a:pt x="585" y="1950"/>
                  </a:cubicBezTo>
                  <a:cubicBezTo>
                    <a:pt x="1489" y="1763"/>
                    <a:pt x="1767" y="296"/>
                    <a:pt x="1162" y="66"/>
                  </a:cubicBezTo>
                  <a:cubicBezTo>
                    <a:pt x="1042" y="19"/>
                    <a:pt x="935" y="0"/>
                    <a:pt x="839" y="0"/>
                  </a:cubicBezTo>
                  <a:close/>
                </a:path>
              </a:pathLst>
            </a:custGeom>
            <a:solidFill>
              <a:schemeClr val="lt1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3" name="Google Shape;1343;p44"/>
            <p:cNvSpPr/>
            <p:nvPr/>
          </p:nvSpPr>
          <p:spPr>
            <a:xfrm>
              <a:off x="3134918" y="2402407"/>
              <a:ext cx="215732" cy="276142"/>
            </a:xfrm>
            <a:custGeom>
              <a:avLst/>
              <a:gdLst/>
              <a:ahLst/>
              <a:cxnLst/>
              <a:rect l="l" t="t" r="r" b="b"/>
              <a:pathLst>
                <a:path w="1607" h="2057" extrusionOk="0">
                  <a:moveTo>
                    <a:pt x="875" y="90"/>
                  </a:moveTo>
                  <a:cubicBezTo>
                    <a:pt x="965" y="90"/>
                    <a:pt x="1067" y="108"/>
                    <a:pt x="1182" y="152"/>
                  </a:cubicBezTo>
                  <a:cubicBezTo>
                    <a:pt x="1384" y="228"/>
                    <a:pt x="1495" y="486"/>
                    <a:pt x="1467" y="819"/>
                  </a:cubicBezTo>
                  <a:cubicBezTo>
                    <a:pt x="1432" y="1299"/>
                    <a:pt x="1134" y="1834"/>
                    <a:pt x="619" y="1939"/>
                  </a:cubicBezTo>
                  <a:cubicBezTo>
                    <a:pt x="619" y="1939"/>
                    <a:pt x="571" y="1949"/>
                    <a:pt x="499" y="1949"/>
                  </a:cubicBezTo>
                  <a:cubicBezTo>
                    <a:pt x="395" y="1949"/>
                    <a:pt x="240" y="1927"/>
                    <a:pt x="105" y="1821"/>
                  </a:cubicBezTo>
                  <a:cubicBezTo>
                    <a:pt x="139" y="1647"/>
                    <a:pt x="320" y="750"/>
                    <a:pt x="348" y="361"/>
                  </a:cubicBezTo>
                  <a:cubicBezTo>
                    <a:pt x="391" y="312"/>
                    <a:pt x="557" y="90"/>
                    <a:pt x="875" y="90"/>
                  </a:cubicBezTo>
                  <a:close/>
                  <a:moveTo>
                    <a:pt x="896" y="0"/>
                  </a:moveTo>
                  <a:cubicBezTo>
                    <a:pt x="481" y="0"/>
                    <a:pt x="271" y="320"/>
                    <a:pt x="271" y="326"/>
                  </a:cubicBezTo>
                  <a:cubicBezTo>
                    <a:pt x="265" y="333"/>
                    <a:pt x="265" y="340"/>
                    <a:pt x="265" y="354"/>
                  </a:cubicBezTo>
                  <a:cubicBezTo>
                    <a:pt x="230" y="750"/>
                    <a:pt x="0" y="1827"/>
                    <a:pt x="0" y="1834"/>
                  </a:cubicBezTo>
                  <a:cubicBezTo>
                    <a:pt x="0" y="1855"/>
                    <a:pt x="0" y="1869"/>
                    <a:pt x="21" y="1883"/>
                  </a:cubicBezTo>
                  <a:cubicBezTo>
                    <a:pt x="181" y="2029"/>
                    <a:pt x="376" y="2057"/>
                    <a:pt x="508" y="2057"/>
                  </a:cubicBezTo>
                  <a:cubicBezTo>
                    <a:pt x="584" y="2057"/>
                    <a:pt x="633" y="2050"/>
                    <a:pt x="647" y="2036"/>
                  </a:cubicBezTo>
                  <a:cubicBezTo>
                    <a:pt x="1203" y="1925"/>
                    <a:pt x="1530" y="1341"/>
                    <a:pt x="1572" y="826"/>
                  </a:cubicBezTo>
                  <a:cubicBezTo>
                    <a:pt x="1606" y="458"/>
                    <a:pt x="1467" y="159"/>
                    <a:pt x="1224" y="62"/>
                  </a:cubicBezTo>
                  <a:cubicBezTo>
                    <a:pt x="1103" y="18"/>
                    <a:pt x="994" y="0"/>
                    <a:pt x="896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4" name="Google Shape;1344;p44"/>
            <p:cNvSpPr/>
            <p:nvPr/>
          </p:nvSpPr>
          <p:spPr>
            <a:xfrm>
              <a:off x="3160156" y="2481210"/>
              <a:ext cx="124177" cy="86320"/>
            </a:xfrm>
            <a:custGeom>
              <a:avLst/>
              <a:gdLst/>
              <a:ahLst/>
              <a:cxnLst/>
              <a:rect l="l" t="t" r="r" b="b"/>
              <a:pathLst>
                <a:path w="925" h="643" extrusionOk="0">
                  <a:moveTo>
                    <a:pt x="767" y="0"/>
                  </a:moveTo>
                  <a:cubicBezTo>
                    <a:pt x="719" y="0"/>
                    <a:pt x="662" y="6"/>
                    <a:pt x="598" y="24"/>
                  </a:cubicBezTo>
                  <a:cubicBezTo>
                    <a:pt x="438" y="79"/>
                    <a:pt x="202" y="218"/>
                    <a:pt x="14" y="608"/>
                  </a:cubicBezTo>
                  <a:cubicBezTo>
                    <a:pt x="0" y="615"/>
                    <a:pt x="0" y="636"/>
                    <a:pt x="21" y="643"/>
                  </a:cubicBezTo>
                  <a:lnTo>
                    <a:pt x="28" y="643"/>
                  </a:lnTo>
                  <a:cubicBezTo>
                    <a:pt x="49" y="643"/>
                    <a:pt x="56" y="643"/>
                    <a:pt x="56" y="636"/>
                  </a:cubicBezTo>
                  <a:cubicBezTo>
                    <a:pt x="302" y="128"/>
                    <a:pt x="611" y="50"/>
                    <a:pt x="775" y="50"/>
                  </a:cubicBezTo>
                  <a:cubicBezTo>
                    <a:pt x="843" y="50"/>
                    <a:pt x="886" y="64"/>
                    <a:pt x="890" y="66"/>
                  </a:cubicBezTo>
                  <a:cubicBezTo>
                    <a:pt x="911" y="66"/>
                    <a:pt x="918" y="66"/>
                    <a:pt x="925" y="52"/>
                  </a:cubicBezTo>
                  <a:cubicBezTo>
                    <a:pt x="925" y="31"/>
                    <a:pt x="925" y="24"/>
                    <a:pt x="911" y="17"/>
                  </a:cubicBezTo>
                  <a:cubicBezTo>
                    <a:pt x="902" y="17"/>
                    <a:pt x="849" y="0"/>
                    <a:pt x="767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5" name="Google Shape;1345;p44"/>
            <p:cNvSpPr/>
            <p:nvPr/>
          </p:nvSpPr>
          <p:spPr>
            <a:xfrm>
              <a:off x="3194658" y="2511952"/>
              <a:ext cx="52356" cy="105919"/>
            </a:xfrm>
            <a:custGeom>
              <a:avLst/>
              <a:gdLst/>
              <a:ahLst/>
              <a:cxnLst/>
              <a:rect l="l" t="t" r="r" b="b"/>
              <a:pathLst>
                <a:path w="390" h="789" extrusionOk="0">
                  <a:moveTo>
                    <a:pt x="34" y="1"/>
                  </a:moveTo>
                  <a:cubicBezTo>
                    <a:pt x="25" y="1"/>
                    <a:pt x="12" y="7"/>
                    <a:pt x="7" y="17"/>
                  </a:cubicBezTo>
                  <a:cubicBezTo>
                    <a:pt x="0" y="24"/>
                    <a:pt x="7" y="38"/>
                    <a:pt x="14" y="52"/>
                  </a:cubicBezTo>
                  <a:cubicBezTo>
                    <a:pt x="14" y="52"/>
                    <a:pt x="257" y="177"/>
                    <a:pt x="299" y="400"/>
                  </a:cubicBezTo>
                  <a:cubicBezTo>
                    <a:pt x="320" y="511"/>
                    <a:pt x="285" y="622"/>
                    <a:pt x="188" y="747"/>
                  </a:cubicBezTo>
                  <a:cubicBezTo>
                    <a:pt x="181" y="754"/>
                    <a:pt x="181" y="768"/>
                    <a:pt x="188" y="775"/>
                  </a:cubicBezTo>
                  <a:cubicBezTo>
                    <a:pt x="202" y="789"/>
                    <a:pt x="202" y="789"/>
                    <a:pt x="209" y="789"/>
                  </a:cubicBezTo>
                  <a:cubicBezTo>
                    <a:pt x="216" y="789"/>
                    <a:pt x="223" y="789"/>
                    <a:pt x="244" y="775"/>
                  </a:cubicBezTo>
                  <a:cubicBezTo>
                    <a:pt x="348" y="650"/>
                    <a:pt x="390" y="518"/>
                    <a:pt x="362" y="386"/>
                  </a:cubicBezTo>
                  <a:cubicBezTo>
                    <a:pt x="313" y="149"/>
                    <a:pt x="49" y="17"/>
                    <a:pt x="42" y="3"/>
                  </a:cubicBezTo>
                  <a:cubicBezTo>
                    <a:pt x="40" y="2"/>
                    <a:pt x="37" y="1"/>
                    <a:pt x="34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6" name="Google Shape;1346;p44"/>
            <p:cNvSpPr/>
            <p:nvPr/>
          </p:nvSpPr>
          <p:spPr>
            <a:xfrm>
              <a:off x="2144714" y="2409254"/>
              <a:ext cx="237077" cy="263254"/>
            </a:xfrm>
            <a:custGeom>
              <a:avLst/>
              <a:gdLst/>
              <a:ahLst/>
              <a:cxnLst/>
              <a:rect l="l" t="t" r="r" b="b"/>
              <a:pathLst>
                <a:path w="1766" h="1961" extrusionOk="0">
                  <a:moveTo>
                    <a:pt x="930" y="0"/>
                  </a:moveTo>
                  <a:cubicBezTo>
                    <a:pt x="834" y="0"/>
                    <a:pt x="726" y="19"/>
                    <a:pt x="605" y="66"/>
                  </a:cubicBezTo>
                  <a:cubicBezTo>
                    <a:pt x="0" y="296"/>
                    <a:pt x="278" y="1763"/>
                    <a:pt x="1182" y="1950"/>
                  </a:cubicBezTo>
                  <a:cubicBezTo>
                    <a:pt x="1182" y="1950"/>
                    <a:pt x="1231" y="1961"/>
                    <a:pt x="1307" y="1961"/>
                  </a:cubicBezTo>
                  <a:cubicBezTo>
                    <a:pt x="1424" y="1961"/>
                    <a:pt x="1605" y="1935"/>
                    <a:pt x="1766" y="1804"/>
                  </a:cubicBezTo>
                  <a:cubicBezTo>
                    <a:pt x="1766" y="1797"/>
                    <a:pt x="1536" y="713"/>
                    <a:pt x="1502" y="303"/>
                  </a:cubicBezTo>
                  <a:cubicBezTo>
                    <a:pt x="1502" y="303"/>
                    <a:pt x="1315" y="0"/>
                    <a:pt x="930" y="0"/>
                  </a:cubicBezTo>
                  <a:close/>
                </a:path>
              </a:pathLst>
            </a:custGeom>
            <a:solidFill>
              <a:schemeClr val="lt1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7" name="Google Shape;1347;p44"/>
            <p:cNvSpPr/>
            <p:nvPr/>
          </p:nvSpPr>
          <p:spPr>
            <a:xfrm>
              <a:off x="2172637" y="2403481"/>
              <a:ext cx="214792" cy="275068"/>
            </a:xfrm>
            <a:custGeom>
              <a:avLst/>
              <a:gdLst/>
              <a:ahLst/>
              <a:cxnLst/>
              <a:rect l="l" t="t" r="r" b="b"/>
              <a:pathLst>
                <a:path w="1600" h="2049" extrusionOk="0">
                  <a:moveTo>
                    <a:pt x="724" y="95"/>
                  </a:moveTo>
                  <a:cubicBezTo>
                    <a:pt x="1043" y="95"/>
                    <a:pt x="1210" y="311"/>
                    <a:pt x="1245" y="360"/>
                  </a:cubicBezTo>
                  <a:cubicBezTo>
                    <a:pt x="1280" y="742"/>
                    <a:pt x="1461" y="1646"/>
                    <a:pt x="1495" y="1819"/>
                  </a:cubicBezTo>
                  <a:cubicBezTo>
                    <a:pt x="1353" y="1931"/>
                    <a:pt x="1190" y="1953"/>
                    <a:pt x="1086" y="1953"/>
                  </a:cubicBezTo>
                  <a:cubicBezTo>
                    <a:pt x="1022" y="1953"/>
                    <a:pt x="981" y="1945"/>
                    <a:pt x="981" y="1945"/>
                  </a:cubicBezTo>
                  <a:cubicBezTo>
                    <a:pt x="480" y="1840"/>
                    <a:pt x="167" y="1298"/>
                    <a:pt x="133" y="825"/>
                  </a:cubicBezTo>
                  <a:cubicBezTo>
                    <a:pt x="105" y="485"/>
                    <a:pt x="216" y="234"/>
                    <a:pt x="418" y="151"/>
                  </a:cubicBezTo>
                  <a:cubicBezTo>
                    <a:pt x="529" y="109"/>
                    <a:pt x="633" y="95"/>
                    <a:pt x="724" y="95"/>
                  </a:cubicBezTo>
                  <a:close/>
                  <a:moveTo>
                    <a:pt x="714" y="0"/>
                  </a:moveTo>
                  <a:cubicBezTo>
                    <a:pt x="614" y="0"/>
                    <a:pt x="501" y="19"/>
                    <a:pt x="376" y="68"/>
                  </a:cubicBezTo>
                  <a:cubicBezTo>
                    <a:pt x="133" y="151"/>
                    <a:pt x="1" y="450"/>
                    <a:pt x="28" y="832"/>
                  </a:cubicBezTo>
                  <a:cubicBezTo>
                    <a:pt x="63" y="1340"/>
                    <a:pt x="397" y="1924"/>
                    <a:pt x="953" y="2035"/>
                  </a:cubicBezTo>
                  <a:cubicBezTo>
                    <a:pt x="967" y="2035"/>
                    <a:pt x="1016" y="2049"/>
                    <a:pt x="1092" y="2049"/>
                  </a:cubicBezTo>
                  <a:cubicBezTo>
                    <a:pt x="1224" y="2049"/>
                    <a:pt x="1419" y="2021"/>
                    <a:pt x="1579" y="1882"/>
                  </a:cubicBezTo>
                  <a:cubicBezTo>
                    <a:pt x="1600" y="1875"/>
                    <a:pt x="1600" y="1854"/>
                    <a:pt x="1600" y="1840"/>
                  </a:cubicBezTo>
                  <a:cubicBezTo>
                    <a:pt x="1593" y="1826"/>
                    <a:pt x="1370" y="756"/>
                    <a:pt x="1335" y="353"/>
                  </a:cubicBezTo>
                  <a:cubicBezTo>
                    <a:pt x="1335" y="346"/>
                    <a:pt x="1328" y="339"/>
                    <a:pt x="1328" y="325"/>
                  </a:cubicBezTo>
                  <a:cubicBezTo>
                    <a:pt x="1328" y="319"/>
                    <a:pt x="1122" y="0"/>
                    <a:pt x="714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8" name="Google Shape;1348;p44"/>
            <p:cNvSpPr/>
            <p:nvPr/>
          </p:nvSpPr>
          <p:spPr>
            <a:xfrm>
              <a:off x="2237076" y="2480270"/>
              <a:ext cx="124177" cy="87259"/>
            </a:xfrm>
            <a:custGeom>
              <a:avLst/>
              <a:gdLst/>
              <a:ahLst/>
              <a:cxnLst/>
              <a:rect l="l" t="t" r="r" b="b"/>
              <a:pathLst>
                <a:path w="925" h="650" extrusionOk="0">
                  <a:moveTo>
                    <a:pt x="165" y="0"/>
                  </a:moveTo>
                  <a:cubicBezTo>
                    <a:pt x="83" y="0"/>
                    <a:pt x="30" y="17"/>
                    <a:pt x="21" y="17"/>
                  </a:cubicBezTo>
                  <a:cubicBezTo>
                    <a:pt x="7" y="24"/>
                    <a:pt x="0" y="31"/>
                    <a:pt x="7" y="52"/>
                  </a:cubicBezTo>
                  <a:cubicBezTo>
                    <a:pt x="12" y="62"/>
                    <a:pt x="17" y="71"/>
                    <a:pt x="27" y="71"/>
                  </a:cubicBezTo>
                  <a:cubicBezTo>
                    <a:pt x="31" y="71"/>
                    <a:pt x="36" y="70"/>
                    <a:pt x="42" y="66"/>
                  </a:cubicBezTo>
                  <a:cubicBezTo>
                    <a:pt x="46" y="66"/>
                    <a:pt x="89" y="53"/>
                    <a:pt x="155" y="53"/>
                  </a:cubicBezTo>
                  <a:cubicBezTo>
                    <a:pt x="319" y="53"/>
                    <a:pt x="629" y="127"/>
                    <a:pt x="876" y="636"/>
                  </a:cubicBezTo>
                  <a:cubicBezTo>
                    <a:pt x="883" y="643"/>
                    <a:pt x="890" y="650"/>
                    <a:pt x="904" y="650"/>
                  </a:cubicBezTo>
                  <a:cubicBezTo>
                    <a:pt x="911" y="650"/>
                    <a:pt x="911" y="650"/>
                    <a:pt x="911" y="643"/>
                  </a:cubicBezTo>
                  <a:cubicBezTo>
                    <a:pt x="918" y="636"/>
                    <a:pt x="925" y="622"/>
                    <a:pt x="918" y="608"/>
                  </a:cubicBezTo>
                  <a:cubicBezTo>
                    <a:pt x="730" y="219"/>
                    <a:pt x="501" y="79"/>
                    <a:pt x="334" y="24"/>
                  </a:cubicBezTo>
                  <a:cubicBezTo>
                    <a:pt x="270" y="6"/>
                    <a:pt x="213" y="0"/>
                    <a:pt x="165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9" name="Google Shape;1349;p44"/>
            <p:cNvSpPr/>
            <p:nvPr/>
          </p:nvSpPr>
          <p:spPr>
            <a:xfrm>
              <a:off x="2277215" y="2511952"/>
              <a:ext cx="53295" cy="105919"/>
            </a:xfrm>
            <a:custGeom>
              <a:avLst/>
              <a:gdLst/>
              <a:ahLst/>
              <a:cxnLst/>
              <a:rect l="l" t="t" r="r" b="b"/>
              <a:pathLst>
                <a:path w="397" h="789" extrusionOk="0">
                  <a:moveTo>
                    <a:pt x="359" y="1"/>
                  </a:moveTo>
                  <a:cubicBezTo>
                    <a:pt x="355" y="1"/>
                    <a:pt x="352" y="2"/>
                    <a:pt x="348" y="3"/>
                  </a:cubicBezTo>
                  <a:cubicBezTo>
                    <a:pt x="334" y="3"/>
                    <a:pt x="70" y="142"/>
                    <a:pt x="28" y="386"/>
                  </a:cubicBezTo>
                  <a:cubicBezTo>
                    <a:pt x="0" y="518"/>
                    <a:pt x="42" y="650"/>
                    <a:pt x="146" y="775"/>
                  </a:cubicBezTo>
                  <a:cubicBezTo>
                    <a:pt x="146" y="789"/>
                    <a:pt x="160" y="789"/>
                    <a:pt x="167" y="789"/>
                  </a:cubicBezTo>
                  <a:cubicBezTo>
                    <a:pt x="174" y="789"/>
                    <a:pt x="188" y="789"/>
                    <a:pt x="202" y="775"/>
                  </a:cubicBezTo>
                  <a:cubicBezTo>
                    <a:pt x="209" y="768"/>
                    <a:pt x="209" y="754"/>
                    <a:pt x="202" y="747"/>
                  </a:cubicBezTo>
                  <a:cubicBezTo>
                    <a:pt x="105" y="622"/>
                    <a:pt x="63" y="511"/>
                    <a:pt x="91" y="400"/>
                  </a:cubicBezTo>
                  <a:cubicBezTo>
                    <a:pt x="125" y="191"/>
                    <a:pt x="376" y="52"/>
                    <a:pt x="376" y="52"/>
                  </a:cubicBezTo>
                  <a:cubicBezTo>
                    <a:pt x="383" y="38"/>
                    <a:pt x="397" y="24"/>
                    <a:pt x="383" y="17"/>
                  </a:cubicBezTo>
                  <a:cubicBezTo>
                    <a:pt x="378" y="7"/>
                    <a:pt x="369" y="1"/>
                    <a:pt x="359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0" name="Google Shape;1350;p44"/>
            <p:cNvSpPr/>
            <p:nvPr/>
          </p:nvSpPr>
          <p:spPr>
            <a:xfrm>
              <a:off x="2333196" y="1839376"/>
              <a:ext cx="865343" cy="1153970"/>
            </a:xfrm>
            <a:custGeom>
              <a:avLst/>
              <a:gdLst/>
              <a:ahLst/>
              <a:cxnLst/>
              <a:rect l="l" t="t" r="r" b="b"/>
              <a:pathLst>
                <a:path w="6446" h="8596" extrusionOk="0">
                  <a:moveTo>
                    <a:pt x="3157" y="1"/>
                  </a:moveTo>
                  <a:cubicBezTo>
                    <a:pt x="35" y="1"/>
                    <a:pt x="35" y="3164"/>
                    <a:pt x="35" y="3164"/>
                  </a:cubicBezTo>
                  <a:cubicBezTo>
                    <a:pt x="35" y="3164"/>
                    <a:pt x="0" y="5528"/>
                    <a:pt x="661" y="6870"/>
                  </a:cubicBezTo>
                  <a:cubicBezTo>
                    <a:pt x="1297" y="8155"/>
                    <a:pt x="2087" y="8596"/>
                    <a:pt x="3132" y="8596"/>
                  </a:cubicBezTo>
                  <a:cubicBezTo>
                    <a:pt x="3172" y="8596"/>
                    <a:pt x="3213" y="8595"/>
                    <a:pt x="3254" y="8594"/>
                  </a:cubicBezTo>
                  <a:cubicBezTo>
                    <a:pt x="4359" y="8559"/>
                    <a:pt x="5201" y="8017"/>
                    <a:pt x="5715" y="6981"/>
                  </a:cubicBezTo>
                  <a:cubicBezTo>
                    <a:pt x="6257" y="5882"/>
                    <a:pt x="6348" y="4033"/>
                    <a:pt x="6348" y="3150"/>
                  </a:cubicBezTo>
                  <a:cubicBezTo>
                    <a:pt x="6348" y="3150"/>
                    <a:pt x="6445" y="8"/>
                    <a:pt x="3157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1" name="Google Shape;1351;p44"/>
            <p:cNvSpPr/>
            <p:nvPr/>
          </p:nvSpPr>
          <p:spPr>
            <a:xfrm>
              <a:off x="2326618" y="1833872"/>
              <a:ext cx="867223" cy="1167663"/>
            </a:xfrm>
            <a:custGeom>
              <a:avLst/>
              <a:gdLst/>
              <a:ahLst/>
              <a:cxnLst/>
              <a:rect l="l" t="t" r="r" b="b"/>
              <a:pathLst>
                <a:path w="6460" h="8698" extrusionOk="0">
                  <a:moveTo>
                    <a:pt x="3199" y="104"/>
                  </a:moveTo>
                  <a:cubicBezTo>
                    <a:pt x="4179" y="104"/>
                    <a:pt x="4951" y="383"/>
                    <a:pt x="5500" y="953"/>
                  </a:cubicBezTo>
                  <a:cubicBezTo>
                    <a:pt x="6369" y="1856"/>
                    <a:pt x="6341" y="3191"/>
                    <a:pt x="6341" y="3205"/>
                  </a:cubicBezTo>
                  <a:cubicBezTo>
                    <a:pt x="6341" y="3796"/>
                    <a:pt x="6299" y="5840"/>
                    <a:pt x="5715" y="7015"/>
                  </a:cubicBezTo>
                  <a:cubicBezTo>
                    <a:pt x="5222" y="8023"/>
                    <a:pt x="4388" y="8565"/>
                    <a:pt x="3303" y="8600"/>
                  </a:cubicBezTo>
                  <a:cubicBezTo>
                    <a:pt x="3265" y="8601"/>
                    <a:pt x="3228" y="8602"/>
                    <a:pt x="3191" y="8602"/>
                  </a:cubicBezTo>
                  <a:cubicBezTo>
                    <a:pt x="2073" y="8602"/>
                    <a:pt x="1344" y="8088"/>
                    <a:pt x="758" y="6897"/>
                  </a:cubicBezTo>
                  <a:cubicBezTo>
                    <a:pt x="105" y="5590"/>
                    <a:pt x="133" y="3240"/>
                    <a:pt x="133" y="3212"/>
                  </a:cubicBezTo>
                  <a:cubicBezTo>
                    <a:pt x="133" y="3205"/>
                    <a:pt x="133" y="2426"/>
                    <a:pt x="515" y="1648"/>
                  </a:cubicBezTo>
                  <a:cubicBezTo>
                    <a:pt x="1023" y="626"/>
                    <a:pt x="1926" y="104"/>
                    <a:pt x="3199" y="104"/>
                  </a:cubicBezTo>
                  <a:close/>
                  <a:moveTo>
                    <a:pt x="3199" y="0"/>
                  </a:moveTo>
                  <a:cubicBezTo>
                    <a:pt x="63" y="0"/>
                    <a:pt x="29" y="3170"/>
                    <a:pt x="29" y="3205"/>
                  </a:cubicBezTo>
                  <a:cubicBezTo>
                    <a:pt x="29" y="3233"/>
                    <a:pt x="1" y="5604"/>
                    <a:pt x="661" y="6931"/>
                  </a:cubicBezTo>
                  <a:cubicBezTo>
                    <a:pt x="1266" y="8169"/>
                    <a:pt x="2024" y="8697"/>
                    <a:pt x="3178" y="8697"/>
                  </a:cubicBezTo>
                  <a:cubicBezTo>
                    <a:pt x="3227" y="8697"/>
                    <a:pt x="3261" y="8697"/>
                    <a:pt x="3303" y="8676"/>
                  </a:cubicBezTo>
                  <a:cubicBezTo>
                    <a:pt x="4422" y="8656"/>
                    <a:pt x="5291" y="8079"/>
                    <a:pt x="5806" y="7036"/>
                  </a:cubicBezTo>
                  <a:cubicBezTo>
                    <a:pt x="6397" y="5847"/>
                    <a:pt x="6438" y="3789"/>
                    <a:pt x="6438" y="3191"/>
                  </a:cubicBezTo>
                  <a:cubicBezTo>
                    <a:pt x="6438" y="3143"/>
                    <a:pt x="6459" y="1787"/>
                    <a:pt x="5562" y="869"/>
                  </a:cubicBezTo>
                  <a:cubicBezTo>
                    <a:pt x="5006" y="292"/>
                    <a:pt x="4207" y="0"/>
                    <a:pt x="3199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2" name="Google Shape;1352;p44"/>
            <p:cNvSpPr/>
            <p:nvPr/>
          </p:nvSpPr>
          <p:spPr>
            <a:xfrm>
              <a:off x="2731641" y="2308837"/>
              <a:ext cx="72090" cy="299501"/>
            </a:xfrm>
            <a:custGeom>
              <a:avLst/>
              <a:gdLst/>
              <a:ahLst/>
              <a:cxnLst/>
              <a:rect l="l" t="t" r="r" b="b"/>
              <a:pathLst>
                <a:path w="537" h="2231" extrusionOk="0">
                  <a:moveTo>
                    <a:pt x="1" y="1"/>
                  </a:moveTo>
                  <a:lnTo>
                    <a:pt x="1" y="2003"/>
                  </a:lnTo>
                  <a:cubicBezTo>
                    <a:pt x="1" y="2038"/>
                    <a:pt x="8" y="2066"/>
                    <a:pt x="15" y="2093"/>
                  </a:cubicBezTo>
                  <a:cubicBezTo>
                    <a:pt x="50" y="2182"/>
                    <a:pt x="146" y="2230"/>
                    <a:pt x="242" y="2230"/>
                  </a:cubicBezTo>
                  <a:cubicBezTo>
                    <a:pt x="259" y="2230"/>
                    <a:pt x="276" y="2229"/>
                    <a:pt x="293" y="2226"/>
                  </a:cubicBezTo>
                  <a:lnTo>
                    <a:pt x="536" y="2163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3" name="Google Shape;1353;p44"/>
            <p:cNvSpPr/>
            <p:nvPr/>
          </p:nvSpPr>
          <p:spPr>
            <a:xfrm>
              <a:off x="2725197" y="2304273"/>
              <a:ext cx="83232" cy="309972"/>
            </a:xfrm>
            <a:custGeom>
              <a:avLst/>
              <a:gdLst/>
              <a:ahLst/>
              <a:cxnLst/>
              <a:rect l="l" t="t" r="r" b="b"/>
              <a:pathLst>
                <a:path w="620" h="2309" extrusionOk="0">
                  <a:moveTo>
                    <a:pt x="35" y="0"/>
                  </a:moveTo>
                  <a:cubicBezTo>
                    <a:pt x="21" y="0"/>
                    <a:pt x="0" y="14"/>
                    <a:pt x="0" y="35"/>
                  </a:cubicBezTo>
                  <a:lnTo>
                    <a:pt x="0" y="2037"/>
                  </a:lnTo>
                  <a:cubicBezTo>
                    <a:pt x="0" y="2072"/>
                    <a:pt x="14" y="2107"/>
                    <a:pt x="21" y="2141"/>
                  </a:cubicBezTo>
                  <a:cubicBezTo>
                    <a:pt x="63" y="2246"/>
                    <a:pt x="167" y="2308"/>
                    <a:pt x="271" y="2308"/>
                  </a:cubicBezTo>
                  <a:cubicBezTo>
                    <a:pt x="299" y="2308"/>
                    <a:pt x="327" y="2301"/>
                    <a:pt x="341" y="2301"/>
                  </a:cubicBezTo>
                  <a:lnTo>
                    <a:pt x="584" y="2239"/>
                  </a:lnTo>
                  <a:cubicBezTo>
                    <a:pt x="605" y="2232"/>
                    <a:pt x="619" y="2211"/>
                    <a:pt x="612" y="2197"/>
                  </a:cubicBezTo>
                  <a:cubicBezTo>
                    <a:pt x="606" y="2180"/>
                    <a:pt x="591" y="2167"/>
                    <a:pt x="578" y="2167"/>
                  </a:cubicBezTo>
                  <a:cubicBezTo>
                    <a:pt x="576" y="2167"/>
                    <a:pt x="573" y="2168"/>
                    <a:pt x="570" y="2169"/>
                  </a:cubicBezTo>
                  <a:lnTo>
                    <a:pt x="327" y="2232"/>
                  </a:lnTo>
                  <a:cubicBezTo>
                    <a:pt x="310" y="2237"/>
                    <a:pt x="292" y="2239"/>
                    <a:pt x="275" y="2239"/>
                  </a:cubicBezTo>
                  <a:cubicBezTo>
                    <a:pt x="195" y="2239"/>
                    <a:pt x="119" y="2189"/>
                    <a:pt x="91" y="2120"/>
                  </a:cubicBezTo>
                  <a:cubicBezTo>
                    <a:pt x="84" y="2093"/>
                    <a:pt x="70" y="2065"/>
                    <a:pt x="70" y="2037"/>
                  </a:cubicBezTo>
                  <a:lnTo>
                    <a:pt x="70" y="35"/>
                  </a:lnTo>
                  <a:cubicBezTo>
                    <a:pt x="70" y="14"/>
                    <a:pt x="56" y="0"/>
                    <a:pt x="35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4" name="Google Shape;1354;p44"/>
            <p:cNvSpPr/>
            <p:nvPr/>
          </p:nvSpPr>
          <p:spPr>
            <a:xfrm>
              <a:off x="2531076" y="2385358"/>
              <a:ext cx="65377" cy="65512"/>
            </a:xfrm>
            <a:custGeom>
              <a:avLst/>
              <a:gdLst/>
              <a:ahLst/>
              <a:cxnLst/>
              <a:rect l="l" t="t" r="r" b="b"/>
              <a:pathLst>
                <a:path w="487" h="488" extrusionOk="0">
                  <a:moveTo>
                    <a:pt x="244" y="1"/>
                  </a:moveTo>
                  <a:cubicBezTo>
                    <a:pt x="105" y="1"/>
                    <a:pt x="0" y="112"/>
                    <a:pt x="0" y="244"/>
                  </a:cubicBezTo>
                  <a:cubicBezTo>
                    <a:pt x="0" y="376"/>
                    <a:pt x="105" y="488"/>
                    <a:pt x="244" y="488"/>
                  </a:cubicBezTo>
                  <a:cubicBezTo>
                    <a:pt x="376" y="488"/>
                    <a:pt x="487" y="376"/>
                    <a:pt x="487" y="244"/>
                  </a:cubicBezTo>
                  <a:cubicBezTo>
                    <a:pt x="487" y="112"/>
                    <a:pt x="376" y="1"/>
                    <a:pt x="244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5" name="Google Shape;1355;p44"/>
            <p:cNvSpPr/>
            <p:nvPr/>
          </p:nvSpPr>
          <p:spPr>
            <a:xfrm>
              <a:off x="2902537" y="2385358"/>
              <a:ext cx="65377" cy="65512"/>
            </a:xfrm>
            <a:custGeom>
              <a:avLst/>
              <a:gdLst/>
              <a:ahLst/>
              <a:cxnLst/>
              <a:rect l="l" t="t" r="r" b="b"/>
              <a:pathLst>
                <a:path w="487" h="488" extrusionOk="0">
                  <a:moveTo>
                    <a:pt x="244" y="1"/>
                  </a:moveTo>
                  <a:cubicBezTo>
                    <a:pt x="111" y="1"/>
                    <a:pt x="0" y="112"/>
                    <a:pt x="0" y="244"/>
                  </a:cubicBezTo>
                  <a:cubicBezTo>
                    <a:pt x="0" y="376"/>
                    <a:pt x="111" y="488"/>
                    <a:pt x="244" y="488"/>
                  </a:cubicBezTo>
                  <a:cubicBezTo>
                    <a:pt x="383" y="488"/>
                    <a:pt x="487" y="376"/>
                    <a:pt x="487" y="244"/>
                  </a:cubicBezTo>
                  <a:cubicBezTo>
                    <a:pt x="487" y="112"/>
                    <a:pt x="383" y="1"/>
                    <a:pt x="244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6" name="Google Shape;1356;p44"/>
            <p:cNvSpPr/>
            <p:nvPr/>
          </p:nvSpPr>
          <p:spPr>
            <a:xfrm>
              <a:off x="2537520" y="2450333"/>
              <a:ext cx="87930" cy="58397"/>
            </a:xfrm>
            <a:custGeom>
              <a:avLst/>
              <a:gdLst/>
              <a:ahLst/>
              <a:cxnLst/>
              <a:rect l="l" t="t" r="r" b="b"/>
              <a:pathLst>
                <a:path w="655" h="435" extrusionOk="0">
                  <a:moveTo>
                    <a:pt x="627" y="1"/>
                  </a:moveTo>
                  <a:cubicBezTo>
                    <a:pt x="624" y="1"/>
                    <a:pt x="622" y="2"/>
                    <a:pt x="620" y="4"/>
                  </a:cubicBezTo>
                  <a:lnTo>
                    <a:pt x="22" y="400"/>
                  </a:lnTo>
                  <a:cubicBezTo>
                    <a:pt x="8" y="400"/>
                    <a:pt x="1" y="421"/>
                    <a:pt x="8" y="428"/>
                  </a:cubicBezTo>
                  <a:cubicBezTo>
                    <a:pt x="8" y="435"/>
                    <a:pt x="22" y="435"/>
                    <a:pt x="29" y="435"/>
                  </a:cubicBezTo>
                  <a:lnTo>
                    <a:pt x="36" y="435"/>
                  </a:lnTo>
                  <a:lnTo>
                    <a:pt x="634" y="38"/>
                  </a:lnTo>
                  <a:cubicBezTo>
                    <a:pt x="641" y="38"/>
                    <a:pt x="654" y="17"/>
                    <a:pt x="641" y="11"/>
                  </a:cubicBezTo>
                  <a:cubicBezTo>
                    <a:pt x="641" y="6"/>
                    <a:pt x="634" y="1"/>
                    <a:pt x="627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7" name="Google Shape;1357;p44"/>
            <p:cNvSpPr/>
            <p:nvPr/>
          </p:nvSpPr>
          <p:spPr>
            <a:xfrm>
              <a:off x="2881997" y="2451944"/>
              <a:ext cx="76654" cy="58665"/>
            </a:xfrm>
            <a:custGeom>
              <a:avLst/>
              <a:gdLst/>
              <a:ahLst/>
              <a:cxnLst/>
              <a:rect l="l" t="t" r="r" b="b"/>
              <a:pathLst>
                <a:path w="571" h="437" extrusionOk="0">
                  <a:moveTo>
                    <a:pt x="21" y="0"/>
                  </a:moveTo>
                  <a:cubicBezTo>
                    <a:pt x="16" y="0"/>
                    <a:pt x="11" y="2"/>
                    <a:pt x="7" y="5"/>
                  </a:cubicBezTo>
                  <a:cubicBezTo>
                    <a:pt x="0" y="19"/>
                    <a:pt x="0" y="26"/>
                    <a:pt x="7" y="33"/>
                  </a:cubicBezTo>
                  <a:lnTo>
                    <a:pt x="536" y="436"/>
                  </a:lnTo>
                  <a:lnTo>
                    <a:pt x="549" y="436"/>
                  </a:lnTo>
                  <a:cubicBezTo>
                    <a:pt x="554" y="436"/>
                    <a:pt x="559" y="430"/>
                    <a:pt x="561" y="430"/>
                  </a:cubicBezTo>
                  <a:cubicBezTo>
                    <a:pt x="563" y="430"/>
                    <a:pt x="563" y="432"/>
                    <a:pt x="563" y="436"/>
                  </a:cubicBezTo>
                  <a:cubicBezTo>
                    <a:pt x="570" y="423"/>
                    <a:pt x="570" y="416"/>
                    <a:pt x="563" y="409"/>
                  </a:cubicBezTo>
                  <a:lnTo>
                    <a:pt x="35" y="5"/>
                  </a:lnTo>
                  <a:cubicBezTo>
                    <a:pt x="32" y="2"/>
                    <a:pt x="26" y="0"/>
                    <a:pt x="21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8" name="Google Shape;1358;p44"/>
            <p:cNvSpPr/>
            <p:nvPr/>
          </p:nvSpPr>
          <p:spPr>
            <a:xfrm>
              <a:off x="2829641" y="2240505"/>
              <a:ext cx="256811" cy="104845"/>
            </a:xfrm>
            <a:custGeom>
              <a:avLst/>
              <a:gdLst/>
              <a:ahLst/>
              <a:cxnLst/>
              <a:rect l="l" t="t" r="r" b="b"/>
              <a:pathLst>
                <a:path w="1913" h="781" extrusionOk="0">
                  <a:moveTo>
                    <a:pt x="662" y="0"/>
                  </a:moveTo>
                  <a:cubicBezTo>
                    <a:pt x="172" y="0"/>
                    <a:pt x="1" y="287"/>
                    <a:pt x="1" y="287"/>
                  </a:cubicBezTo>
                  <a:lnTo>
                    <a:pt x="1913" y="781"/>
                  </a:lnTo>
                  <a:cubicBezTo>
                    <a:pt x="1913" y="781"/>
                    <a:pt x="1822" y="246"/>
                    <a:pt x="1044" y="51"/>
                  </a:cubicBezTo>
                  <a:cubicBezTo>
                    <a:pt x="899" y="15"/>
                    <a:pt x="772" y="0"/>
                    <a:pt x="662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9" name="Google Shape;1359;p44"/>
            <p:cNvSpPr/>
            <p:nvPr/>
          </p:nvSpPr>
          <p:spPr>
            <a:xfrm>
              <a:off x="2412536" y="2240505"/>
              <a:ext cx="256811" cy="104845"/>
            </a:xfrm>
            <a:custGeom>
              <a:avLst/>
              <a:gdLst/>
              <a:ahLst/>
              <a:cxnLst/>
              <a:rect l="l" t="t" r="r" b="b"/>
              <a:pathLst>
                <a:path w="1913" h="781" extrusionOk="0">
                  <a:moveTo>
                    <a:pt x="1251" y="0"/>
                  </a:moveTo>
                  <a:cubicBezTo>
                    <a:pt x="1141" y="0"/>
                    <a:pt x="1014" y="15"/>
                    <a:pt x="869" y="51"/>
                  </a:cubicBezTo>
                  <a:cubicBezTo>
                    <a:pt x="91" y="246"/>
                    <a:pt x="0" y="781"/>
                    <a:pt x="0" y="781"/>
                  </a:cubicBezTo>
                  <a:lnTo>
                    <a:pt x="1912" y="287"/>
                  </a:lnTo>
                  <a:cubicBezTo>
                    <a:pt x="1912" y="287"/>
                    <a:pt x="1741" y="0"/>
                    <a:pt x="1251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0" name="Google Shape;1360;p44"/>
            <p:cNvSpPr/>
            <p:nvPr/>
          </p:nvSpPr>
          <p:spPr>
            <a:xfrm>
              <a:off x="2703717" y="2746616"/>
              <a:ext cx="108336" cy="13156"/>
            </a:xfrm>
            <a:custGeom>
              <a:avLst/>
              <a:gdLst/>
              <a:ahLst/>
              <a:cxnLst/>
              <a:rect l="l" t="t" r="r" b="b"/>
              <a:pathLst>
                <a:path w="807" h="98" extrusionOk="0">
                  <a:moveTo>
                    <a:pt x="21" y="0"/>
                  </a:moveTo>
                  <a:cubicBezTo>
                    <a:pt x="14" y="0"/>
                    <a:pt x="0" y="14"/>
                    <a:pt x="0" y="21"/>
                  </a:cubicBezTo>
                  <a:cubicBezTo>
                    <a:pt x="0" y="28"/>
                    <a:pt x="7" y="49"/>
                    <a:pt x="14" y="49"/>
                  </a:cubicBezTo>
                  <a:cubicBezTo>
                    <a:pt x="21" y="56"/>
                    <a:pt x="174" y="98"/>
                    <a:pt x="397" y="98"/>
                  </a:cubicBezTo>
                  <a:cubicBezTo>
                    <a:pt x="508" y="98"/>
                    <a:pt x="647" y="91"/>
                    <a:pt x="786" y="49"/>
                  </a:cubicBezTo>
                  <a:cubicBezTo>
                    <a:pt x="807" y="49"/>
                    <a:pt x="807" y="28"/>
                    <a:pt x="807" y="21"/>
                  </a:cubicBezTo>
                  <a:cubicBezTo>
                    <a:pt x="807" y="0"/>
                    <a:pt x="786" y="0"/>
                    <a:pt x="779" y="0"/>
                  </a:cubicBezTo>
                  <a:cubicBezTo>
                    <a:pt x="640" y="35"/>
                    <a:pt x="509" y="47"/>
                    <a:pt x="397" y="47"/>
                  </a:cubicBezTo>
                  <a:cubicBezTo>
                    <a:pt x="173" y="47"/>
                    <a:pt x="21" y="0"/>
                    <a:pt x="21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1" name="Google Shape;1361;p44"/>
            <p:cNvSpPr/>
            <p:nvPr/>
          </p:nvSpPr>
          <p:spPr>
            <a:xfrm>
              <a:off x="2503958" y="2625122"/>
              <a:ext cx="260570" cy="115853"/>
            </a:xfrm>
            <a:custGeom>
              <a:avLst/>
              <a:gdLst/>
              <a:ahLst/>
              <a:cxnLst/>
              <a:rect l="l" t="t" r="r" b="b"/>
              <a:pathLst>
                <a:path w="1941" h="863" extrusionOk="0">
                  <a:moveTo>
                    <a:pt x="1647" y="1"/>
                  </a:moveTo>
                  <a:cubicBezTo>
                    <a:pt x="1335" y="1"/>
                    <a:pt x="870" y="439"/>
                    <a:pt x="408" y="439"/>
                  </a:cubicBezTo>
                  <a:cubicBezTo>
                    <a:pt x="270" y="439"/>
                    <a:pt x="133" y="401"/>
                    <a:pt x="1" y="301"/>
                  </a:cubicBezTo>
                  <a:lnTo>
                    <a:pt x="1" y="301"/>
                  </a:lnTo>
                  <a:cubicBezTo>
                    <a:pt x="1" y="306"/>
                    <a:pt x="301" y="863"/>
                    <a:pt x="931" y="863"/>
                  </a:cubicBezTo>
                  <a:cubicBezTo>
                    <a:pt x="1164" y="863"/>
                    <a:pt x="1442" y="787"/>
                    <a:pt x="1766" y="579"/>
                  </a:cubicBezTo>
                  <a:cubicBezTo>
                    <a:pt x="1822" y="537"/>
                    <a:pt x="1871" y="474"/>
                    <a:pt x="1885" y="405"/>
                  </a:cubicBezTo>
                  <a:cubicBezTo>
                    <a:pt x="1919" y="266"/>
                    <a:pt x="1940" y="29"/>
                    <a:pt x="1669" y="2"/>
                  </a:cubicBezTo>
                  <a:cubicBezTo>
                    <a:pt x="1662" y="1"/>
                    <a:pt x="1655" y="1"/>
                    <a:pt x="1647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2" name="Google Shape;1362;p44"/>
            <p:cNvSpPr/>
            <p:nvPr/>
          </p:nvSpPr>
          <p:spPr>
            <a:xfrm>
              <a:off x="2746676" y="2625122"/>
              <a:ext cx="258556" cy="115853"/>
            </a:xfrm>
            <a:custGeom>
              <a:avLst/>
              <a:gdLst/>
              <a:ahLst/>
              <a:cxnLst/>
              <a:rect l="l" t="t" r="r" b="b"/>
              <a:pathLst>
                <a:path w="1926" h="863" extrusionOk="0">
                  <a:moveTo>
                    <a:pt x="293" y="1"/>
                  </a:moveTo>
                  <a:cubicBezTo>
                    <a:pt x="286" y="1"/>
                    <a:pt x="278" y="1"/>
                    <a:pt x="271" y="2"/>
                  </a:cubicBezTo>
                  <a:cubicBezTo>
                    <a:pt x="0" y="29"/>
                    <a:pt x="14" y="266"/>
                    <a:pt x="49" y="405"/>
                  </a:cubicBezTo>
                  <a:cubicBezTo>
                    <a:pt x="70" y="474"/>
                    <a:pt x="111" y="537"/>
                    <a:pt x="174" y="579"/>
                  </a:cubicBezTo>
                  <a:cubicBezTo>
                    <a:pt x="497" y="787"/>
                    <a:pt x="773" y="863"/>
                    <a:pt x="1004" y="863"/>
                  </a:cubicBezTo>
                  <a:cubicBezTo>
                    <a:pt x="1629" y="863"/>
                    <a:pt x="1926" y="306"/>
                    <a:pt x="1926" y="301"/>
                  </a:cubicBezTo>
                  <a:lnTo>
                    <a:pt x="1926" y="301"/>
                  </a:lnTo>
                  <a:cubicBezTo>
                    <a:pt x="1793" y="401"/>
                    <a:pt x="1657" y="439"/>
                    <a:pt x="1520" y="439"/>
                  </a:cubicBezTo>
                  <a:cubicBezTo>
                    <a:pt x="1060" y="439"/>
                    <a:pt x="600" y="1"/>
                    <a:pt x="293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3" name="Google Shape;1363;p44"/>
            <p:cNvSpPr/>
            <p:nvPr/>
          </p:nvSpPr>
          <p:spPr>
            <a:xfrm>
              <a:off x="2202574" y="1798296"/>
              <a:ext cx="982808" cy="464085"/>
            </a:xfrm>
            <a:custGeom>
              <a:avLst/>
              <a:gdLst/>
              <a:ahLst/>
              <a:cxnLst/>
              <a:rect l="l" t="t" r="r" b="b"/>
              <a:pathLst>
                <a:path w="7321" h="3457" extrusionOk="0">
                  <a:moveTo>
                    <a:pt x="4331" y="1"/>
                  </a:moveTo>
                  <a:lnTo>
                    <a:pt x="2030" y="710"/>
                  </a:lnTo>
                  <a:cubicBezTo>
                    <a:pt x="0" y="1252"/>
                    <a:pt x="897" y="3178"/>
                    <a:pt x="897" y="3178"/>
                  </a:cubicBezTo>
                  <a:cubicBezTo>
                    <a:pt x="1731" y="2747"/>
                    <a:pt x="2120" y="1767"/>
                    <a:pt x="2280" y="1141"/>
                  </a:cubicBezTo>
                  <a:cubicBezTo>
                    <a:pt x="2633" y="1616"/>
                    <a:pt x="3444" y="2310"/>
                    <a:pt x="5100" y="2310"/>
                  </a:cubicBezTo>
                  <a:cubicBezTo>
                    <a:pt x="5140" y="2310"/>
                    <a:pt x="5180" y="2310"/>
                    <a:pt x="5221" y="2309"/>
                  </a:cubicBezTo>
                  <a:cubicBezTo>
                    <a:pt x="5247" y="2309"/>
                    <a:pt x="5273" y="2308"/>
                    <a:pt x="5298" y="2308"/>
                  </a:cubicBezTo>
                  <a:cubicBezTo>
                    <a:pt x="7017" y="2308"/>
                    <a:pt x="7321" y="3456"/>
                    <a:pt x="7321" y="3456"/>
                  </a:cubicBezTo>
                  <a:cubicBezTo>
                    <a:pt x="7321" y="3456"/>
                    <a:pt x="7114" y="710"/>
                    <a:pt x="7037" y="710"/>
                  </a:cubicBezTo>
                  <a:cubicBezTo>
                    <a:pt x="7036" y="710"/>
                    <a:pt x="7036" y="710"/>
                    <a:pt x="7036" y="710"/>
                  </a:cubicBezTo>
                  <a:cubicBezTo>
                    <a:pt x="7035" y="710"/>
                    <a:pt x="7033" y="711"/>
                    <a:pt x="7031" y="711"/>
                  </a:cubicBezTo>
                  <a:cubicBezTo>
                    <a:pt x="6879" y="711"/>
                    <a:pt x="4331" y="1"/>
                    <a:pt x="4331" y="1"/>
                  </a:cubicBez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366" name="Google Shape;1366;p44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7" name="Google Shape;1367;p44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8" name="Google Shape;1368;p44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9" name="Google Shape;1369;p44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0" name="Google Shape;1370;p44">
            <a:hlinkClick r:id="rId3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 b="1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371" name="Google Shape;1371;p44">
            <a:hlinkClick r:id="rId4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372" name="Google Shape;1372;p44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373" name="Google Shape;1373;p44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374" name="Google Shape;1374;p44">
            <a:hlinkClick r:id="rId5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5" name="Google Shape;1375;p44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376" name="Google Shape;1376;p44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1377" name="Google Shape;1377;p44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1378" name="Google Shape;1378;p44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1379" name="Google Shape;1379;p44">
            <a:hlinkClick r:id="rId6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328768887"/>
              </p:ext>
            </p:extLst>
          </p:nvPr>
        </p:nvGraphicFramePr>
        <p:xfrm>
          <a:off x="3923928" y="2360559"/>
          <a:ext cx="4320479" cy="20113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3" grpId="0"/>
      <p:bldGraphic spid="3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5" name="Google Shape;1385;p45"/>
          <p:cNvSpPr txBox="1">
            <a:spLocks noGrp="1"/>
          </p:cNvSpPr>
          <p:nvPr>
            <p:ph type="title"/>
          </p:nvPr>
        </p:nvSpPr>
        <p:spPr>
          <a:xfrm>
            <a:off x="719550" y="794812"/>
            <a:ext cx="77049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id-ID" altLang="en-US" sz="2400" dirty="0"/>
              <a:t>Penghitungan diskon dengan tingkat bunga:</a:t>
            </a:r>
          </a:p>
        </p:txBody>
      </p:sp>
      <p:sp>
        <p:nvSpPr>
          <p:cNvPr id="1386" name="Google Shape;1386;p45"/>
          <p:cNvSpPr txBox="1">
            <a:spLocks noGrp="1"/>
          </p:cNvSpPr>
          <p:nvPr>
            <p:ph type="subTitle" idx="1"/>
          </p:nvPr>
        </p:nvSpPr>
        <p:spPr>
          <a:xfrm>
            <a:off x="577191" y="2792021"/>
            <a:ext cx="4621426" cy="1783849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algn="just" eaLnBrk="1" hangingPunct="1"/>
            <a:r>
              <a:rPr lang="id-ID" altLang="en-US" dirty="0" smtClean="0"/>
              <a:t>Keterangan: </a:t>
            </a:r>
          </a:p>
          <a:p>
            <a:pPr algn="just" eaLnBrk="1" hangingPunct="1"/>
            <a:r>
              <a:rPr lang="id-ID" altLang="en-US" i="1" dirty="0"/>
              <a:t>	</a:t>
            </a:r>
            <a:r>
              <a:rPr lang="id-ID" altLang="en-US" i="1" dirty="0" smtClean="0"/>
              <a:t>	D</a:t>
            </a:r>
            <a:r>
              <a:rPr lang="id-ID" altLang="en-US" i="1" dirty="0"/>
              <a:t>	</a:t>
            </a:r>
            <a:r>
              <a:rPr lang="id-ID" altLang="en-US" dirty="0"/>
              <a:t>=  diskon</a:t>
            </a:r>
          </a:p>
          <a:p>
            <a:pPr algn="just" eaLnBrk="1" hangingPunct="1"/>
            <a:r>
              <a:rPr lang="id-ID" altLang="en-US" dirty="0"/>
              <a:t>		</a:t>
            </a:r>
            <a:r>
              <a:rPr lang="id-ID" altLang="en-US" i="1" dirty="0"/>
              <a:t>S</a:t>
            </a:r>
            <a:r>
              <a:rPr lang="id-ID" altLang="en-US" dirty="0"/>
              <a:t>	=  jumlah nominal akhir</a:t>
            </a:r>
          </a:p>
          <a:p>
            <a:pPr algn="just" eaLnBrk="1" hangingPunct="1"/>
            <a:r>
              <a:rPr lang="id-ID" altLang="en-US" dirty="0"/>
              <a:t>		</a:t>
            </a:r>
            <a:r>
              <a:rPr lang="id-ID" altLang="en-US" i="1" dirty="0"/>
              <a:t>P</a:t>
            </a:r>
            <a:r>
              <a:rPr lang="id-ID" altLang="en-US" dirty="0"/>
              <a:t>	=  </a:t>
            </a:r>
            <a:r>
              <a:rPr lang="id-ID" altLang="en-US" i="1" dirty="0"/>
              <a:t>principal</a:t>
            </a:r>
            <a:r>
              <a:rPr lang="id-ID" altLang="en-US" dirty="0"/>
              <a:t> (pokok)</a:t>
            </a:r>
          </a:p>
          <a:p>
            <a:pPr algn="just" eaLnBrk="1" hangingPunct="1"/>
            <a:r>
              <a:rPr lang="id-ID" altLang="en-US" dirty="0"/>
              <a:t>		</a:t>
            </a:r>
            <a:r>
              <a:rPr lang="id-ID" altLang="en-US" i="1" dirty="0"/>
              <a:t>r</a:t>
            </a:r>
            <a:r>
              <a:rPr lang="id-ID" altLang="en-US" dirty="0"/>
              <a:t>	=  tingkat bunga</a:t>
            </a:r>
          </a:p>
          <a:p>
            <a:pPr algn="just" eaLnBrk="1" hangingPunct="1"/>
            <a:r>
              <a:rPr lang="id-ID" altLang="en-US" dirty="0"/>
              <a:t>		</a:t>
            </a:r>
            <a:r>
              <a:rPr lang="id-ID" altLang="en-US" i="1" dirty="0"/>
              <a:t>t</a:t>
            </a:r>
            <a:r>
              <a:rPr lang="id-ID" altLang="en-US" dirty="0"/>
              <a:t>	=  waktu dalam tahun</a:t>
            </a:r>
            <a:endParaRPr lang="en-US" altLang="en-US"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pSp>
        <p:nvGrpSpPr>
          <p:cNvPr id="1388" name="Google Shape;1388;p45"/>
          <p:cNvGrpSpPr/>
          <p:nvPr/>
        </p:nvGrpSpPr>
        <p:grpSpPr>
          <a:xfrm>
            <a:off x="5626244" y="1558971"/>
            <a:ext cx="2405948" cy="2450887"/>
            <a:chOff x="5626244" y="1558971"/>
            <a:chExt cx="2405948" cy="2450887"/>
          </a:xfrm>
        </p:grpSpPr>
        <p:sp>
          <p:nvSpPr>
            <p:cNvPr id="1389" name="Google Shape;1389;p45"/>
            <p:cNvSpPr/>
            <p:nvPr/>
          </p:nvSpPr>
          <p:spPr>
            <a:xfrm>
              <a:off x="6377727" y="1558971"/>
              <a:ext cx="954170" cy="458885"/>
            </a:xfrm>
            <a:custGeom>
              <a:avLst/>
              <a:gdLst/>
              <a:ahLst/>
              <a:cxnLst/>
              <a:rect l="l" t="t" r="r" b="b"/>
              <a:pathLst>
                <a:path w="4905" h="2359" extrusionOk="0">
                  <a:moveTo>
                    <a:pt x="2453" y="0"/>
                  </a:moveTo>
                  <a:cubicBezTo>
                    <a:pt x="2399" y="0"/>
                    <a:pt x="2345" y="21"/>
                    <a:pt x="2303" y="63"/>
                  </a:cubicBezTo>
                  <a:lnTo>
                    <a:pt x="999" y="1360"/>
                  </a:lnTo>
                  <a:lnTo>
                    <a:pt x="1" y="2359"/>
                  </a:lnTo>
                  <a:lnTo>
                    <a:pt x="4905" y="2359"/>
                  </a:lnTo>
                  <a:lnTo>
                    <a:pt x="2602" y="63"/>
                  </a:lnTo>
                  <a:cubicBezTo>
                    <a:pt x="2560" y="21"/>
                    <a:pt x="2506" y="0"/>
                    <a:pt x="2453" y="0"/>
                  </a:cubicBezTo>
                  <a:close/>
                </a:path>
              </a:pathLst>
            </a:custGeom>
            <a:solidFill>
              <a:schemeClr val="lt1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0" name="Google Shape;1390;p45"/>
            <p:cNvSpPr/>
            <p:nvPr/>
          </p:nvSpPr>
          <p:spPr>
            <a:xfrm>
              <a:off x="5655813" y="2549752"/>
              <a:ext cx="2346617" cy="324079"/>
            </a:xfrm>
            <a:custGeom>
              <a:avLst/>
              <a:gdLst/>
              <a:ahLst/>
              <a:cxnLst/>
              <a:rect l="l" t="t" r="r" b="b"/>
              <a:pathLst>
                <a:path w="12063" h="1666" extrusionOk="0">
                  <a:moveTo>
                    <a:pt x="8" y="1"/>
                  </a:moveTo>
                  <a:lnTo>
                    <a:pt x="1" y="1665"/>
                  </a:lnTo>
                  <a:lnTo>
                    <a:pt x="12063" y="1665"/>
                  </a:lnTo>
                  <a:lnTo>
                    <a:pt x="12056" y="1"/>
                  </a:ln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1" name="Google Shape;1391;p45"/>
            <p:cNvSpPr/>
            <p:nvPr/>
          </p:nvSpPr>
          <p:spPr>
            <a:xfrm>
              <a:off x="5798990" y="1827857"/>
              <a:ext cx="2060463" cy="1928328"/>
            </a:xfrm>
            <a:custGeom>
              <a:avLst/>
              <a:gdLst/>
              <a:ahLst/>
              <a:cxnLst/>
              <a:rect l="l" t="t" r="r" b="b"/>
              <a:pathLst>
                <a:path w="10592" h="9913" extrusionOk="0">
                  <a:moveTo>
                    <a:pt x="10388" y="0"/>
                  </a:moveTo>
                  <a:cubicBezTo>
                    <a:pt x="10384" y="0"/>
                    <a:pt x="10381" y="1"/>
                    <a:pt x="10377" y="1"/>
                  </a:cubicBezTo>
                  <a:lnTo>
                    <a:pt x="215" y="1"/>
                  </a:lnTo>
                  <a:cubicBezTo>
                    <a:pt x="97" y="1"/>
                    <a:pt x="0" y="91"/>
                    <a:pt x="0" y="209"/>
                  </a:cubicBezTo>
                  <a:lnTo>
                    <a:pt x="0" y="9913"/>
                  </a:lnTo>
                  <a:lnTo>
                    <a:pt x="10592" y="9913"/>
                  </a:lnTo>
                  <a:lnTo>
                    <a:pt x="10592" y="209"/>
                  </a:lnTo>
                  <a:cubicBezTo>
                    <a:pt x="10592" y="95"/>
                    <a:pt x="10501" y="0"/>
                    <a:pt x="10388" y="0"/>
                  </a:cubicBezTo>
                  <a:close/>
                </a:path>
              </a:pathLst>
            </a:custGeom>
            <a:solidFill>
              <a:schemeClr val="lt1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2" name="Google Shape;1392;p45"/>
            <p:cNvSpPr/>
            <p:nvPr/>
          </p:nvSpPr>
          <p:spPr>
            <a:xfrm>
              <a:off x="5798990" y="2475637"/>
              <a:ext cx="2060462" cy="1280558"/>
            </a:xfrm>
            <a:custGeom>
              <a:avLst/>
              <a:gdLst/>
              <a:ahLst/>
              <a:cxnLst/>
              <a:rect l="l" t="t" r="r" b="b"/>
              <a:pathLst>
                <a:path w="10592" h="6583" extrusionOk="0">
                  <a:moveTo>
                    <a:pt x="0" y="0"/>
                  </a:moveTo>
                  <a:lnTo>
                    <a:pt x="0" y="6583"/>
                  </a:lnTo>
                  <a:lnTo>
                    <a:pt x="10592" y="6583"/>
                  </a:lnTo>
                  <a:lnTo>
                    <a:pt x="10592" y="0"/>
                  </a:lnTo>
                  <a:lnTo>
                    <a:pt x="5299" y="37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3" name="Google Shape;1393;p45"/>
            <p:cNvSpPr/>
            <p:nvPr/>
          </p:nvSpPr>
          <p:spPr>
            <a:xfrm>
              <a:off x="6098377" y="2854773"/>
              <a:ext cx="1461505" cy="78394"/>
            </a:xfrm>
            <a:custGeom>
              <a:avLst/>
              <a:gdLst/>
              <a:ahLst/>
              <a:cxnLst/>
              <a:rect l="l" t="t" r="r" b="b"/>
              <a:pathLst>
                <a:path w="7513" h="403" extrusionOk="0">
                  <a:moveTo>
                    <a:pt x="271" y="0"/>
                  </a:moveTo>
                  <a:cubicBezTo>
                    <a:pt x="1" y="0"/>
                    <a:pt x="1" y="403"/>
                    <a:pt x="271" y="403"/>
                  </a:cubicBezTo>
                  <a:lnTo>
                    <a:pt x="7242" y="403"/>
                  </a:lnTo>
                  <a:cubicBezTo>
                    <a:pt x="7513" y="403"/>
                    <a:pt x="7513" y="0"/>
                    <a:pt x="7242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4" name="Google Shape;1394;p45"/>
            <p:cNvSpPr/>
            <p:nvPr/>
          </p:nvSpPr>
          <p:spPr>
            <a:xfrm>
              <a:off x="6349325" y="3022067"/>
              <a:ext cx="962340" cy="78394"/>
            </a:xfrm>
            <a:custGeom>
              <a:avLst/>
              <a:gdLst/>
              <a:ahLst/>
              <a:cxnLst/>
              <a:rect l="l" t="t" r="r" b="b"/>
              <a:pathLst>
                <a:path w="4947" h="403" extrusionOk="0">
                  <a:moveTo>
                    <a:pt x="271" y="0"/>
                  </a:moveTo>
                  <a:cubicBezTo>
                    <a:pt x="1" y="0"/>
                    <a:pt x="1" y="403"/>
                    <a:pt x="271" y="403"/>
                  </a:cubicBezTo>
                  <a:lnTo>
                    <a:pt x="4676" y="403"/>
                  </a:lnTo>
                  <a:cubicBezTo>
                    <a:pt x="4946" y="403"/>
                    <a:pt x="4946" y="0"/>
                    <a:pt x="4676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5" name="Google Shape;1395;p45"/>
            <p:cNvSpPr/>
            <p:nvPr/>
          </p:nvSpPr>
          <p:spPr>
            <a:xfrm>
              <a:off x="6563895" y="3188000"/>
              <a:ext cx="518423" cy="78394"/>
            </a:xfrm>
            <a:custGeom>
              <a:avLst/>
              <a:gdLst/>
              <a:ahLst/>
              <a:cxnLst/>
              <a:rect l="l" t="t" r="r" b="b"/>
              <a:pathLst>
                <a:path w="2665" h="403" extrusionOk="0">
                  <a:moveTo>
                    <a:pt x="271" y="0"/>
                  </a:moveTo>
                  <a:cubicBezTo>
                    <a:pt x="1" y="0"/>
                    <a:pt x="1" y="403"/>
                    <a:pt x="271" y="403"/>
                  </a:cubicBezTo>
                  <a:lnTo>
                    <a:pt x="2394" y="403"/>
                  </a:lnTo>
                  <a:cubicBezTo>
                    <a:pt x="2664" y="403"/>
                    <a:pt x="2664" y="0"/>
                    <a:pt x="2394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6" name="Google Shape;1396;p45"/>
            <p:cNvSpPr/>
            <p:nvPr/>
          </p:nvSpPr>
          <p:spPr>
            <a:xfrm>
              <a:off x="5626244" y="2549169"/>
              <a:ext cx="2405948" cy="1460690"/>
            </a:xfrm>
            <a:custGeom>
              <a:avLst/>
              <a:gdLst/>
              <a:ahLst/>
              <a:cxnLst/>
              <a:rect l="l" t="t" r="r" b="b"/>
              <a:pathLst>
                <a:path w="12368" h="7509" extrusionOk="0">
                  <a:moveTo>
                    <a:pt x="174" y="1"/>
                  </a:moveTo>
                  <a:cubicBezTo>
                    <a:pt x="85" y="1"/>
                    <a:pt x="0" y="73"/>
                    <a:pt x="0" y="177"/>
                  </a:cubicBezTo>
                  <a:lnTo>
                    <a:pt x="0" y="7294"/>
                  </a:lnTo>
                  <a:cubicBezTo>
                    <a:pt x="0" y="7411"/>
                    <a:pt x="97" y="7509"/>
                    <a:pt x="215" y="7509"/>
                  </a:cubicBezTo>
                  <a:lnTo>
                    <a:pt x="12152" y="7509"/>
                  </a:lnTo>
                  <a:cubicBezTo>
                    <a:pt x="12270" y="7509"/>
                    <a:pt x="12367" y="7411"/>
                    <a:pt x="12367" y="7294"/>
                  </a:cubicBezTo>
                  <a:lnTo>
                    <a:pt x="12367" y="177"/>
                  </a:lnTo>
                  <a:cubicBezTo>
                    <a:pt x="12367" y="77"/>
                    <a:pt x="12280" y="5"/>
                    <a:pt x="12190" y="5"/>
                  </a:cubicBezTo>
                  <a:cubicBezTo>
                    <a:pt x="12155" y="5"/>
                    <a:pt x="12121" y="15"/>
                    <a:pt x="12090" y="38"/>
                  </a:cubicBezTo>
                  <a:lnTo>
                    <a:pt x="11708" y="316"/>
                  </a:lnTo>
                  <a:lnTo>
                    <a:pt x="6284" y="4200"/>
                  </a:lnTo>
                  <a:cubicBezTo>
                    <a:pt x="6253" y="4221"/>
                    <a:pt x="6218" y="4231"/>
                    <a:pt x="6184" y="4231"/>
                  </a:cubicBezTo>
                  <a:cubicBezTo>
                    <a:pt x="6149" y="4231"/>
                    <a:pt x="6114" y="4221"/>
                    <a:pt x="6083" y="4200"/>
                  </a:cubicBezTo>
                  <a:lnTo>
                    <a:pt x="278" y="38"/>
                  </a:lnTo>
                  <a:cubicBezTo>
                    <a:pt x="246" y="13"/>
                    <a:pt x="210" y="1"/>
                    <a:pt x="174" y="1"/>
                  </a:cubicBezTo>
                  <a:close/>
                </a:path>
              </a:pathLst>
            </a:custGeom>
            <a:solidFill>
              <a:schemeClr val="lt1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7" name="Google Shape;1397;p45"/>
            <p:cNvSpPr/>
            <p:nvPr/>
          </p:nvSpPr>
          <p:spPr>
            <a:xfrm>
              <a:off x="6074255" y="2111285"/>
              <a:ext cx="241606" cy="241600"/>
            </a:xfrm>
            <a:custGeom>
              <a:avLst/>
              <a:gdLst/>
              <a:ahLst/>
              <a:cxnLst/>
              <a:rect l="l" t="t" r="r" b="b"/>
              <a:pathLst>
                <a:path w="1242" h="1242" extrusionOk="0">
                  <a:moveTo>
                    <a:pt x="194" y="0"/>
                  </a:moveTo>
                  <a:cubicBezTo>
                    <a:pt x="83" y="0"/>
                    <a:pt x="0" y="91"/>
                    <a:pt x="0" y="195"/>
                  </a:cubicBezTo>
                  <a:lnTo>
                    <a:pt x="0" y="1048"/>
                  </a:lnTo>
                  <a:cubicBezTo>
                    <a:pt x="0" y="1159"/>
                    <a:pt x="83" y="1242"/>
                    <a:pt x="194" y="1242"/>
                  </a:cubicBezTo>
                  <a:lnTo>
                    <a:pt x="1047" y="1242"/>
                  </a:lnTo>
                  <a:cubicBezTo>
                    <a:pt x="1158" y="1242"/>
                    <a:pt x="1242" y="1159"/>
                    <a:pt x="1242" y="1048"/>
                  </a:cubicBezTo>
                  <a:lnTo>
                    <a:pt x="1242" y="195"/>
                  </a:lnTo>
                  <a:cubicBezTo>
                    <a:pt x="1242" y="91"/>
                    <a:pt x="1158" y="0"/>
                    <a:pt x="1047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8" name="Google Shape;1398;p45"/>
            <p:cNvSpPr/>
            <p:nvPr/>
          </p:nvSpPr>
          <p:spPr>
            <a:xfrm>
              <a:off x="6472270" y="2072185"/>
              <a:ext cx="270008" cy="78394"/>
            </a:xfrm>
            <a:custGeom>
              <a:avLst/>
              <a:gdLst/>
              <a:ahLst/>
              <a:cxnLst/>
              <a:rect l="l" t="t" r="r" b="b"/>
              <a:pathLst>
                <a:path w="1388" h="403" extrusionOk="0">
                  <a:moveTo>
                    <a:pt x="271" y="0"/>
                  </a:moveTo>
                  <a:cubicBezTo>
                    <a:pt x="0" y="0"/>
                    <a:pt x="0" y="403"/>
                    <a:pt x="271" y="403"/>
                  </a:cubicBezTo>
                  <a:lnTo>
                    <a:pt x="1124" y="403"/>
                  </a:lnTo>
                  <a:cubicBezTo>
                    <a:pt x="1387" y="403"/>
                    <a:pt x="1387" y="0"/>
                    <a:pt x="1124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9" name="Google Shape;1399;p45"/>
            <p:cNvSpPr/>
            <p:nvPr/>
          </p:nvSpPr>
          <p:spPr>
            <a:xfrm>
              <a:off x="6472270" y="2279941"/>
              <a:ext cx="839397" cy="78394"/>
            </a:xfrm>
            <a:custGeom>
              <a:avLst/>
              <a:gdLst/>
              <a:ahLst/>
              <a:cxnLst/>
              <a:rect l="l" t="t" r="r" b="b"/>
              <a:pathLst>
                <a:path w="4315" h="403" extrusionOk="0">
                  <a:moveTo>
                    <a:pt x="271" y="0"/>
                  </a:moveTo>
                  <a:cubicBezTo>
                    <a:pt x="0" y="0"/>
                    <a:pt x="0" y="403"/>
                    <a:pt x="271" y="403"/>
                  </a:cubicBezTo>
                  <a:lnTo>
                    <a:pt x="4044" y="403"/>
                  </a:lnTo>
                  <a:cubicBezTo>
                    <a:pt x="4314" y="403"/>
                    <a:pt x="4314" y="0"/>
                    <a:pt x="4044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0" name="Google Shape;1400;p45"/>
            <p:cNvSpPr/>
            <p:nvPr/>
          </p:nvSpPr>
          <p:spPr>
            <a:xfrm>
              <a:off x="6116079" y="2606360"/>
              <a:ext cx="516866" cy="78588"/>
            </a:xfrm>
            <a:custGeom>
              <a:avLst/>
              <a:gdLst/>
              <a:ahLst/>
              <a:cxnLst/>
              <a:rect l="l" t="t" r="r" b="b"/>
              <a:pathLst>
                <a:path w="2657" h="404" extrusionOk="0">
                  <a:moveTo>
                    <a:pt x="271" y="1"/>
                  </a:moveTo>
                  <a:cubicBezTo>
                    <a:pt x="0" y="1"/>
                    <a:pt x="0" y="403"/>
                    <a:pt x="271" y="403"/>
                  </a:cubicBezTo>
                  <a:lnTo>
                    <a:pt x="2386" y="403"/>
                  </a:lnTo>
                  <a:cubicBezTo>
                    <a:pt x="2657" y="403"/>
                    <a:pt x="2657" y="1"/>
                    <a:pt x="2386" y="1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1" name="Google Shape;1401;p45"/>
            <p:cNvSpPr/>
            <p:nvPr/>
          </p:nvSpPr>
          <p:spPr>
            <a:xfrm>
              <a:off x="5823112" y="3745324"/>
              <a:ext cx="423881" cy="78394"/>
            </a:xfrm>
            <a:custGeom>
              <a:avLst/>
              <a:gdLst/>
              <a:ahLst/>
              <a:cxnLst/>
              <a:rect l="l" t="t" r="r" b="b"/>
              <a:pathLst>
                <a:path w="2179" h="403" extrusionOk="0">
                  <a:moveTo>
                    <a:pt x="271" y="0"/>
                  </a:moveTo>
                  <a:cubicBezTo>
                    <a:pt x="1" y="0"/>
                    <a:pt x="1" y="402"/>
                    <a:pt x="271" y="402"/>
                  </a:cubicBezTo>
                  <a:lnTo>
                    <a:pt x="1908" y="402"/>
                  </a:lnTo>
                  <a:cubicBezTo>
                    <a:pt x="2179" y="402"/>
                    <a:pt x="2179" y="0"/>
                    <a:pt x="1908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403" name="Google Shape;1403;p45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04" name="Google Shape;1404;p45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05" name="Google Shape;1405;p45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06" name="Google Shape;1406;p45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07" name="Google Shape;1407;p45">
            <a:hlinkClick r:id="rId4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 b="1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408" name="Google Shape;1408;p45">
            <a:hlinkClick r:id="rId5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409" name="Google Shape;1409;p45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410" name="Google Shape;1410;p45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411" name="Google Shape;1411;p45">
            <a:hlinkClick r:id="rId6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12" name="Google Shape;1412;p45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13" name="Google Shape;1413;p45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1414" name="Google Shape;1414;p45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1415" name="Google Shape;1415;p45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1416" name="Google Shape;1416;p45">
            <a:hlinkClick r:id="rId7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904927"/>
              </p:ext>
            </p:extLst>
          </p:nvPr>
        </p:nvGraphicFramePr>
        <p:xfrm>
          <a:off x="1763688" y="1278081"/>
          <a:ext cx="1512887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8" imgW="596641" imgH="583947" progId="Equation.3">
                  <p:embed/>
                </p:oleObj>
              </mc:Choice>
              <mc:Fallback>
                <p:oleObj name="Equation" r:id="rId8" imgW="596641" imgH="58394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278081"/>
                        <a:ext cx="1512887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6" name="Google Shape;1506;p47"/>
          <p:cNvSpPr txBox="1">
            <a:spLocks noGrp="1"/>
          </p:cNvSpPr>
          <p:nvPr>
            <p:ph type="title"/>
          </p:nvPr>
        </p:nvSpPr>
        <p:spPr>
          <a:xfrm>
            <a:off x="713250" y="782975"/>
            <a:ext cx="7717500" cy="34861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CONTOH SOAL</a:t>
            </a:r>
            <a:endParaRPr dirty="0"/>
          </a:p>
        </p:txBody>
      </p:sp>
      <p:sp>
        <p:nvSpPr>
          <p:cNvPr id="1596" name="Google Shape;1596;p47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97" name="Google Shape;1597;p47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98" name="Google Shape;1598;p47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99" name="Google Shape;1599;p47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0" name="Google Shape;1600;p47">
            <a:hlinkClick r:id="rId4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01" name="Google Shape;1601;p47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02" name="Google Shape;1602;p47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03" name="Google Shape;1603;p47">
            <a:hlinkClick r:id="rId5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4" name="Google Shape;1604;p47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05" name="Google Shape;1605;p47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1606" name="Google Shape;1606;p47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1607" name="Google Shape;1607;p47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1608" name="Google Shape;1608;p47">
            <a:hlinkClick r:id="rId6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09" name="Google Shape;1609;p47">
            <a:hlinkClick r:id="rId7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 b="1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14" name="Rectangle 3"/>
          <p:cNvSpPr txBox="1">
            <a:spLocks noChangeArrowheads="1"/>
          </p:cNvSpPr>
          <p:nvPr/>
        </p:nvSpPr>
        <p:spPr>
          <a:xfrm>
            <a:off x="950460" y="1419622"/>
            <a:ext cx="6696878" cy="102207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302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2000" b="1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1pPr>
            <a:lvl2pPr marL="914400" marR="0" lvl="1" indent="-3302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2000" b="1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2pPr>
            <a:lvl3pPr marL="1371600" marR="0" lvl="2" indent="-3302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2000" b="1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3pPr>
            <a:lvl4pPr marL="1828800" marR="0" lvl="3" indent="-3302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2000" b="1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4pPr>
            <a:lvl5pPr marL="2286000" marR="0" lvl="4" indent="-3302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2000" b="1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5pPr>
            <a:lvl6pPr marL="2743200" marR="0" lvl="5" indent="-3302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2000" b="1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6pPr>
            <a:lvl7pPr marL="3200400" marR="0" lvl="6" indent="-3302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2000" b="1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7pPr>
            <a:lvl8pPr marL="3657600" marR="0" lvl="7" indent="-3302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2000" b="1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8pPr>
            <a:lvl9pPr marL="4114800" marR="0" lvl="8" indent="-3302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2000" b="1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9pPr>
          </a:lstStyle>
          <a:p>
            <a:pPr algn="just">
              <a:buFont typeface="Wingdings" pitchFamily="2" charset="2"/>
              <a:buNone/>
            </a:pPr>
            <a:r>
              <a:rPr lang="id-ID" altLang="en-US" sz="1400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Berapa besarnya diskon dari Rp 8.000.000 selama 9 bulan pada tingkat bunga 10% p.a.?</a:t>
            </a:r>
          </a:p>
          <a:p>
            <a:pPr algn="just">
              <a:buFont typeface="Wingdings" pitchFamily="2" charset="2"/>
              <a:buNone/>
            </a:pPr>
            <a:r>
              <a:rPr lang="id-ID" altLang="en-US" sz="1400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Jawab:</a:t>
            </a:r>
          </a:p>
          <a:p>
            <a:pPr algn="just">
              <a:buFont typeface="Wingdings" pitchFamily="2" charset="2"/>
              <a:buNone/>
            </a:pPr>
            <a:r>
              <a:rPr lang="id-ID" altLang="en-US" sz="1400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	S	= Rp 8.000.000</a:t>
            </a:r>
          </a:p>
          <a:p>
            <a:pPr algn="just">
              <a:buFont typeface="Wingdings" pitchFamily="2" charset="2"/>
              <a:buNone/>
            </a:pPr>
            <a:r>
              <a:rPr lang="id-ID" altLang="en-US" sz="1400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	r	= 10%</a:t>
            </a:r>
          </a:p>
          <a:p>
            <a:pPr algn="just">
              <a:buFont typeface="Wingdings" pitchFamily="2" charset="2"/>
              <a:buNone/>
            </a:pPr>
            <a:r>
              <a:rPr lang="id-ID" altLang="en-US" sz="1400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	t	=         =  0,75</a:t>
            </a:r>
            <a:endParaRPr lang="en-US" altLang="en-US" sz="1400" dirty="0" smtClean="0">
              <a:solidFill>
                <a:schemeClr val="accent1">
                  <a:lumMod val="50000"/>
                </a:schemeClr>
              </a:solidFill>
              <a:latin typeface="+mn-lt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205304"/>
              </p:ext>
            </p:extLst>
          </p:nvPr>
        </p:nvGraphicFramePr>
        <p:xfrm>
          <a:off x="2108546" y="2282016"/>
          <a:ext cx="281962" cy="480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Equation" r:id="rId8" imgW="215806" imgH="368140" progId="Equation.3">
                  <p:embed/>
                </p:oleObj>
              </mc:Choice>
              <mc:Fallback>
                <p:oleObj name="Equation" r:id="rId8" imgW="215806" imgH="3681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546" y="2282016"/>
                        <a:ext cx="281962" cy="480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113639"/>
              </p:ext>
            </p:extLst>
          </p:nvPr>
        </p:nvGraphicFramePr>
        <p:xfrm>
          <a:off x="927028" y="2815758"/>
          <a:ext cx="2276820" cy="1700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Equation" r:id="rId10" imgW="1282700" imgH="1016000" progId="Equation.3">
                  <p:embed/>
                </p:oleObj>
              </mc:Choice>
              <mc:Fallback>
                <p:oleObj name="Equation" r:id="rId10" imgW="1282700" imgH="1016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028" y="2815758"/>
                        <a:ext cx="2276820" cy="1700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ight Arrow 10"/>
          <p:cNvSpPr/>
          <p:nvPr/>
        </p:nvSpPr>
        <p:spPr>
          <a:xfrm>
            <a:off x="3563888" y="2859216"/>
            <a:ext cx="1182489" cy="720646"/>
          </a:xfrm>
          <a:prstGeom prst="rightArrow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9"/>
          <p:cNvSpPr>
            <a:spLocks noChangeArrowheads="1"/>
          </p:cNvSpPr>
          <p:nvPr/>
        </p:nvSpPr>
        <p:spPr bwMode="auto">
          <a:xfrm>
            <a:off x="4746378" y="2441693"/>
            <a:ext cx="3714054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600" dirty="0">
                <a:solidFill>
                  <a:srgbClr val="002060"/>
                </a:solidFill>
              </a:rPr>
              <a:t>D 	= S – P 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600" dirty="0">
                <a:solidFill>
                  <a:srgbClr val="002060"/>
                </a:solidFill>
              </a:rPr>
              <a:t>	= Rp 8.000.000 – Rp 7.441.860,47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600" dirty="0">
                <a:solidFill>
                  <a:srgbClr val="002060"/>
                </a:solidFill>
              </a:rPr>
              <a:t>	= Rp 558.139,53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2200" dirty="0"/>
              <a:t>	</a:t>
            </a:r>
            <a:endParaRPr lang="en-US" alt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6" grpId="0"/>
      <p:bldP spid="11" grpId="0" animBg="1"/>
      <p:bldP spid="1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" name="Google Shape;1101;p41"/>
          <p:cNvSpPr txBox="1">
            <a:spLocks noGrp="1"/>
          </p:cNvSpPr>
          <p:nvPr>
            <p:ph type="title"/>
          </p:nvPr>
        </p:nvSpPr>
        <p:spPr>
          <a:xfrm>
            <a:off x="951734" y="745800"/>
            <a:ext cx="5706983" cy="79801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 algn="l"/>
            <a:r>
              <a:rPr lang="id-ID" altLang="en-US" sz="2800" b="1" dirty="0"/>
              <a:t>Penghitungan </a:t>
            </a:r>
            <a:r>
              <a:rPr lang="id-ID" altLang="en-US" sz="2800" b="1" dirty="0" smtClean="0"/>
              <a:t>Diskon Dengan </a:t>
            </a:r>
            <a:r>
              <a:rPr lang="id-ID" altLang="en-US" sz="2800" b="1" dirty="0"/>
              <a:t/>
            </a:r>
            <a:br>
              <a:rPr lang="id-ID" altLang="en-US" sz="2800" b="1" dirty="0"/>
            </a:br>
            <a:r>
              <a:rPr lang="id-ID" altLang="en-US" sz="2800" b="1" dirty="0"/>
              <a:t>Tingkat Diskon</a:t>
            </a:r>
            <a:endParaRPr sz="2800" dirty="0"/>
          </a:p>
        </p:txBody>
      </p:sp>
      <p:grpSp>
        <p:nvGrpSpPr>
          <p:cNvPr id="1102" name="Google Shape;1102;p41"/>
          <p:cNvGrpSpPr/>
          <p:nvPr/>
        </p:nvGrpSpPr>
        <p:grpSpPr>
          <a:xfrm>
            <a:off x="6061983" y="1135697"/>
            <a:ext cx="1930734" cy="3653999"/>
            <a:chOff x="5553549" y="1133832"/>
            <a:chExt cx="1930734" cy="3653999"/>
          </a:xfrm>
        </p:grpSpPr>
        <p:sp>
          <p:nvSpPr>
            <p:cNvPr id="1103" name="Google Shape;1103;p41"/>
            <p:cNvSpPr/>
            <p:nvPr/>
          </p:nvSpPr>
          <p:spPr>
            <a:xfrm>
              <a:off x="7061352" y="2337010"/>
              <a:ext cx="301828" cy="502840"/>
            </a:xfrm>
            <a:custGeom>
              <a:avLst/>
              <a:gdLst/>
              <a:ahLst/>
              <a:cxnLst/>
              <a:rect l="l" t="t" r="r" b="b"/>
              <a:pathLst>
                <a:path w="3883" h="6469" extrusionOk="0">
                  <a:moveTo>
                    <a:pt x="2126" y="0"/>
                  </a:moveTo>
                  <a:cubicBezTo>
                    <a:pt x="2087" y="0"/>
                    <a:pt x="2048" y="2"/>
                    <a:pt x="2009" y="5"/>
                  </a:cubicBezTo>
                  <a:lnTo>
                    <a:pt x="1353" y="58"/>
                  </a:lnTo>
                  <a:cubicBezTo>
                    <a:pt x="580" y="117"/>
                    <a:pt x="1" y="796"/>
                    <a:pt x="71" y="1569"/>
                  </a:cubicBezTo>
                  <a:lnTo>
                    <a:pt x="370" y="5181"/>
                  </a:lnTo>
                  <a:cubicBezTo>
                    <a:pt x="425" y="5915"/>
                    <a:pt x="1039" y="6469"/>
                    <a:pt x="1757" y="6469"/>
                  </a:cubicBezTo>
                  <a:cubicBezTo>
                    <a:pt x="1796" y="6469"/>
                    <a:pt x="1835" y="6467"/>
                    <a:pt x="1874" y="6464"/>
                  </a:cubicBezTo>
                  <a:lnTo>
                    <a:pt x="2536" y="6411"/>
                  </a:lnTo>
                  <a:cubicBezTo>
                    <a:pt x="3303" y="6346"/>
                    <a:pt x="3883" y="5667"/>
                    <a:pt x="3818" y="4894"/>
                  </a:cubicBezTo>
                  <a:lnTo>
                    <a:pt x="3514" y="1288"/>
                  </a:lnTo>
                  <a:cubicBezTo>
                    <a:pt x="3464" y="560"/>
                    <a:pt x="2844" y="0"/>
                    <a:pt x="2126" y="0"/>
                  </a:cubicBezTo>
                  <a:close/>
                </a:path>
              </a:pathLst>
            </a:custGeom>
            <a:solidFill>
              <a:srgbClr val="FFC830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4" name="Google Shape;1104;p41"/>
            <p:cNvSpPr/>
            <p:nvPr/>
          </p:nvSpPr>
          <p:spPr>
            <a:xfrm>
              <a:off x="7062284" y="2335689"/>
              <a:ext cx="303150" cy="506493"/>
            </a:xfrm>
            <a:custGeom>
              <a:avLst/>
              <a:gdLst/>
              <a:ahLst/>
              <a:cxnLst/>
              <a:rect l="l" t="t" r="r" b="b"/>
              <a:pathLst>
                <a:path w="3900" h="6516" extrusionOk="0">
                  <a:moveTo>
                    <a:pt x="2114" y="47"/>
                  </a:moveTo>
                  <a:cubicBezTo>
                    <a:pt x="2443" y="47"/>
                    <a:pt x="2757" y="163"/>
                    <a:pt x="3010" y="374"/>
                  </a:cubicBezTo>
                  <a:cubicBezTo>
                    <a:pt x="3291" y="620"/>
                    <a:pt x="3461" y="947"/>
                    <a:pt x="3490" y="1310"/>
                  </a:cubicBezTo>
                  <a:lnTo>
                    <a:pt x="3789" y="4923"/>
                  </a:lnTo>
                  <a:cubicBezTo>
                    <a:pt x="3847" y="5673"/>
                    <a:pt x="3285" y="6340"/>
                    <a:pt x="2530" y="6399"/>
                  </a:cubicBezTo>
                  <a:lnTo>
                    <a:pt x="1874" y="6451"/>
                  </a:lnTo>
                  <a:cubicBezTo>
                    <a:pt x="1837" y="6454"/>
                    <a:pt x="1800" y="6456"/>
                    <a:pt x="1763" y="6456"/>
                  </a:cubicBezTo>
                  <a:cubicBezTo>
                    <a:pt x="1434" y="6456"/>
                    <a:pt x="1120" y="6340"/>
                    <a:pt x="867" y="6129"/>
                  </a:cubicBezTo>
                  <a:cubicBezTo>
                    <a:pt x="586" y="5889"/>
                    <a:pt x="416" y="5555"/>
                    <a:pt x="387" y="5192"/>
                  </a:cubicBezTo>
                  <a:lnTo>
                    <a:pt x="88" y="1586"/>
                  </a:lnTo>
                  <a:cubicBezTo>
                    <a:pt x="59" y="1217"/>
                    <a:pt x="170" y="860"/>
                    <a:pt x="410" y="590"/>
                  </a:cubicBezTo>
                  <a:cubicBezTo>
                    <a:pt x="650" y="303"/>
                    <a:pt x="978" y="134"/>
                    <a:pt x="1347" y="104"/>
                  </a:cubicBezTo>
                  <a:lnTo>
                    <a:pt x="2003" y="52"/>
                  </a:lnTo>
                  <a:cubicBezTo>
                    <a:pt x="2040" y="49"/>
                    <a:pt x="2077" y="47"/>
                    <a:pt x="2114" y="47"/>
                  </a:cubicBezTo>
                  <a:close/>
                  <a:moveTo>
                    <a:pt x="2112" y="0"/>
                  </a:moveTo>
                  <a:cubicBezTo>
                    <a:pt x="2074" y="0"/>
                    <a:pt x="2035" y="2"/>
                    <a:pt x="1997" y="5"/>
                  </a:cubicBezTo>
                  <a:lnTo>
                    <a:pt x="1341" y="57"/>
                  </a:lnTo>
                  <a:cubicBezTo>
                    <a:pt x="961" y="87"/>
                    <a:pt x="615" y="262"/>
                    <a:pt x="363" y="555"/>
                  </a:cubicBezTo>
                  <a:cubicBezTo>
                    <a:pt x="118" y="836"/>
                    <a:pt x="0" y="1211"/>
                    <a:pt x="30" y="1592"/>
                  </a:cubicBezTo>
                  <a:lnTo>
                    <a:pt x="328" y="5198"/>
                  </a:lnTo>
                  <a:cubicBezTo>
                    <a:pt x="358" y="5579"/>
                    <a:pt x="533" y="5924"/>
                    <a:pt x="826" y="6176"/>
                  </a:cubicBezTo>
                  <a:cubicBezTo>
                    <a:pt x="1089" y="6393"/>
                    <a:pt x="1412" y="6510"/>
                    <a:pt x="1751" y="6510"/>
                  </a:cubicBezTo>
                  <a:cubicBezTo>
                    <a:pt x="1792" y="6510"/>
                    <a:pt x="1827" y="6510"/>
                    <a:pt x="1868" y="6516"/>
                  </a:cubicBezTo>
                  <a:lnTo>
                    <a:pt x="2524" y="6469"/>
                  </a:lnTo>
                  <a:cubicBezTo>
                    <a:pt x="3314" y="6399"/>
                    <a:pt x="3900" y="5708"/>
                    <a:pt x="3836" y="4923"/>
                  </a:cubicBezTo>
                  <a:lnTo>
                    <a:pt x="3537" y="1316"/>
                  </a:lnTo>
                  <a:cubicBezTo>
                    <a:pt x="3508" y="936"/>
                    <a:pt x="3332" y="590"/>
                    <a:pt x="3039" y="339"/>
                  </a:cubicBezTo>
                  <a:cubicBezTo>
                    <a:pt x="2781" y="117"/>
                    <a:pt x="2452" y="0"/>
                    <a:pt x="2112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5" name="Google Shape;1105;p41"/>
            <p:cNvSpPr/>
            <p:nvPr/>
          </p:nvSpPr>
          <p:spPr>
            <a:xfrm>
              <a:off x="7090034" y="2688271"/>
              <a:ext cx="261797" cy="1637630"/>
            </a:xfrm>
            <a:custGeom>
              <a:avLst/>
              <a:gdLst/>
              <a:ahLst/>
              <a:cxnLst/>
              <a:rect l="l" t="t" r="r" b="b"/>
              <a:pathLst>
                <a:path w="3368" h="21068" extrusionOk="0">
                  <a:moveTo>
                    <a:pt x="1687" y="1"/>
                  </a:moveTo>
                  <a:lnTo>
                    <a:pt x="1" y="135"/>
                  </a:lnTo>
                  <a:lnTo>
                    <a:pt x="1687" y="21068"/>
                  </a:lnTo>
                  <a:lnTo>
                    <a:pt x="3367" y="20933"/>
                  </a:lnTo>
                  <a:lnTo>
                    <a:pt x="1687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6" name="Google Shape;1106;p41"/>
            <p:cNvSpPr/>
            <p:nvPr/>
          </p:nvSpPr>
          <p:spPr>
            <a:xfrm>
              <a:off x="7088246" y="2686017"/>
              <a:ext cx="265839" cy="1642139"/>
            </a:xfrm>
            <a:custGeom>
              <a:avLst/>
              <a:gdLst/>
              <a:ahLst/>
              <a:cxnLst/>
              <a:rect l="l" t="t" r="r" b="b"/>
              <a:pathLst>
                <a:path w="3420" h="21126" extrusionOk="0">
                  <a:moveTo>
                    <a:pt x="1681" y="59"/>
                  </a:moveTo>
                  <a:lnTo>
                    <a:pt x="3361" y="20938"/>
                  </a:lnTo>
                  <a:lnTo>
                    <a:pt x="1727" y="21067"/>
                  </a:lnTo>
                  <a:lnTo>
                    <a:pt x="53" y="188"/>
                  </a:lnTo>
                  <a:lnTo>
                    <a:pt x="1681" y="59"/>
                  </a:lnTo>
                  <a:close/>
                  <a:moveTo>
                    <a:pt x="1710" y="0"/>
                  </a:moveTo>
                  <a:lnTo>
                    <a:pt x="24" y="135"/>
                  </a:lnTo>
                  <a:cubicBezTo>
                    <a:pt x="12" y="135"/>
                    <a:pt x="0" y="153"/>
                    <a:pt x="0" y="164"/>
                  </a:cubicBezTo>
                  <a:lnTo>
                    <a:pt x="1686" y="21097"/>
                  </a:lnTo>
                  <a:cubicBezTo>
                    <a:pt x="1686" y="21102"/>
                    <a:pt x="1686" y="21114"/>
                    <a:pt x="1692" y="21120"/>
                  </a:cubicBezTo>
                  <a:cubicBezTo>
                    <a:pt x="1692" y="21126"/>
                    <a:pt x="1698" y="21126"/>
                    <a:pt x="1710" y="21126"/>
                  </a:cubicBezTo>
                  <a:lnTo>
                    <a:pt x="3396" y="20991"/>
                  </a:lnTo>
                  <a:cubicBezTo>
                    <a:pt x="3414" y="20991"/>
                    <a:pt x="3420" y="20974"/>
                    <a:pt x="3420" y="20962"/>
                  </a:cubicBezTo>
                  <a:lnTo>
                    <a:pt x="1739" y="30"/>
                  </a:lnTo>
                  <a:cubicBezTo>
                    <a:pt x="1739" y="18"/>
                    <a:pt x="1739" y="12"/>
                    <a:pt x="1727" y="6"/>
                  </a:cubicBezTo>
                  <a:cubicBezTo>
                    <a:pt x="1722" y="0"/>
                    <a:pt x="1716" y="0"/>
                    <a:pt x="1710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7" name="Google Shape;1107;p41"/>
            <p:cNvSpPr/>
            <p:nvPr/>
          </p:nvSpPr>
          <p:spPr>
            <a:xfrm>
              <a:off x="7209738" y="2677389"/>
              <a:ext cx="272213" cy="1638952"/>
            </a:xfrm>
            <a:custGeom>
              <a:avLst/>
              <a:gdLst/>
              <a:ahLst/>
              <a:cxnLst/>
              <a:rect l="l" t="t" r="r" b="b"/>
              <a:pathLst>
                <a:path w="3502" h="21085" extrusionOk="0">
                  <a:moveTo>
                    <a:pt x="1827" y="0"/>
                  </a:moveTo>
                  <a:lnTo>
                    <a:pt x="1" y="152"/>
                  </a:lnTo>
                  <a:lnTo>
                    <a:pt x="1681" y="21085"/>
                  </a:lnTo>
                  <a:lnTo>
                    <a:pt x="3502" y="20932"/>
                  </a:lnTo>
                  <a:lnTo>
                    <a:pt x="1827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8" name="Google Shape;1108;p41"/>
            <p:cNvSpPr/>
            <p:nvPr/>
          </p:nvSpPr>
          <p:spPr>
            <a:xfrm>
              <a:off x="7207950" y="2675523"/>
              <a:ext cx="276333" cy="1643071"/>
            </a:xfrm>
            <a:custGeom>
              <a:avLst/>
              <a:gdLst/>
              <a:ahLst/>
              <a:cxnLst/>
              <a:rect l="l" t="t" r="r" b="b"/>
              <a:pathLst>
                <a:path w="3555" h="21138" extrusionOk="0">
                  <a:moveTo>
                    <a:pt x="1821" y="53"/>
                  </a:moveTo>
                  <a:lnTo>
                    <a:pt x="3496" y="20933"/>
                  </a:lnTo>
                  <a:lnTo>
                    <a:pt x="1727" y="21079"/>
                  </a:lnTo>
                  <a:lnTo>
                    <a:pt x="53" y="200"/>
                  </a:lnTo>
                  <a:lnTo>
                    <a:pt x="1821" y="53"/>
                  </a:lnTo>
                  <a:close/>
                  <a:moveTo>
                    <a:pt x="1844" y="1"/>
                  </a:moveTo>
                  <a:lnTo>
                    <a:pt x="24" y="147"/>
                  </a:lnTo>
                  <a:cubicBezTo>
                    <a:pt x="6" y="147"/>
                    <a:pt x="0" y="165"/>
                    <a:pt x="0" y="176"/>
                  </a:cubicBezTo>
                  <a:lnTo>
                    <a:pt x="1681" y="21109"/>
                  </a:lnTo>
                  <a:cubicBezTo>
                    <a:pt x="1681" y="21114"/>
                    <a:pt x="1681" y="21126"/>
                    <a:pt x="1692" y="21132"/>
                  </a:cubicBezTo>
                  <a:cubicBezTo>
                    <a:pt x="1692" y="21138"/>
                    <a:pt x="1698" y="21138"/>
                    <a:pt x="1704" y="21138"/>
                  </a:cubicBezTo>
                  <a:lnTo>
                    <a:pt x="3537" y="20991"/>
                  </a:lnTo>
                  <a:cubicBezTo>
                    <a:pt x="3548" y="20991"/>
                    <a:pt x="3554" y="20980"/>
                    <a:pt x="3554" y="20962"/>
                  </a:cubicBezTo>
                  <a:lnTo>
                    <a:pt x="1874" y="30"/>
                  </a:lnTo>
                  <a:cubicBezTo>
                    <a:pt x="1874" y="24"/>
                    <a:pt x="1874" y="18"/>
                    <a:pt x="1868" y="7"/>
                  </a:cubicBezTo>
                  <a:cubicBezTo>
                    <a:pt x="1856" y="1"/>
                    <a:pt x="1850" y="1"/>
                    <a:pt x="1844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9" name="Google Shape;1109;p41"/>
            <p:cNvSpPr/>
            <p:nvPr/>
          </p:nvSpPr>
          <p:spPr>
            <a:xfrm>
              <a:off x="7076820" y="2631217"/>
              <a:ext cx="289080" cy="141859"/>
            </a:xfrm>
            <a:custGeom>
              <a:avLst/>
              <a:gdLst/>
              <a:ahLst/>
              <a:cxnLst/>
              <a:rect l="l" t="t" r="r" b="b"/>
              <a:pathLst>
                <a:path w="3719" h="1825" extrusionOk="0">
                  <a:moveTo>
                    <a:pt x="3514" y="1"/>
                  </a:moveTo>
                  <a:cubicBezTo>
                    <a:pt x="3508" y="1"/>
                    <a:pt x="3502" y="2"/>
                    <a:pt x="3496" y="3"/>
                  </a:cubicBezTo>
                  <a:lnTo>
                    <a:pt x="106" y="278"/>
                  </a:lnTo>
                  <a:cubicBezTo>
                    <a:pt x="48" y="278"/>
                    <a:pt x="1" y="331"/>
                    <a:pt x="13" y="389"/>
                  </a:cubicBezTo>
                  <a:lnTo>
                    <a:pt x="112" y="1724"/>
                  </a:lnTo>
                  <a:cubicBezTo>
                    <a:pt x="112" y="1779"/>
                    <a:pt x="159" y="1824"/>
                    <a:pt x="213" y="1824"/>
                  </a:cubicBezTo>
                  <a:cubicBezTo>
                    <a:pt x="217" y="1824"/>
                    <a:pt x="220" y="1824"/>
                    <a:pt x="223" y="1824"/>
                  </a:cubicBezTo>
                  <a:lnTo>
                    <a:pt x="3619" y="1543"/>
                  </a:lnTo>
                  <a:cubicBezTo>
                    <a:pt x="3678" y="1543"/>
                    <a:pt x="3719" y="1490"/>
                    <a:pt x="3713" y="1431"/>
                  </a:cubicBezTo>
                  <a:lnTo>
                    <a:pt x="3602" y="96"/>
                  </a:lnTo>
                  <a:cubicBezTo>
                    <a:pt x="3602" y="44"/>
                    <a:pt x="3564" y="1"/>
                    <a:pt x="3514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0" name="Google Shape;1110;p41"/>
            <p:cNvSpPr/>
            <p:nvPr/>
          </p:nvSpPr>
          <p:spPr>
            <a:xfrm>
              <a:off x="7075965" y="2628186"/>
              <a:ext cx="291801" cy="146211"/>
            </a:xfrm>
            <a:custGeom>
              <a:avLst/>
              <a:gdLst/>
              <a:ahLst/>
              <a:cxnLst/>
              <a:rect l="l" t="t" r="r" b="b"/>
              <a:pathLst>
                <a:path w="3754" h="1881" extrusionOk="0">
                  <a:moveTo>
                    <a:pt x="3519" y="59"/>
                  </a:moveTo>
                  <a:cubicBezTo>
                    <a:pt x="3537" y="59"/>
                    <a:pt x="3554" y="71"/>
                    <a:pt x="3560" y="83"/>
                  </a:cubicBezTo>
                  <a:cubicBezTo>
                    <a:pt x="3578" y="100"/>
                    <a:pt x="3589" y="112"/>
                    <a:pt x="3589" y="135"/>
                  </a:cubicBezTo>
                  <a:lnTo>
                    <a:pt x="3701" y="1470"/>
                  </a:lnTo>
                  <a:cubicBezTo>
                    <a:pt x="3706" y="1494"/>
                    <a:pt x="3701" y="1517"/>
                    <a:pt x="3689" y="1529"/>
                  </a:cubicBezTo>
                  <a:cubicBezTo>
                    <a:pt x="3671" y="1547"/>
                    <a:pt x="3660" y="1558"/>
                    <a:pt x="3636" y="1558"/>
                  </a:cubicBezTo>
                  <a:lnTo>
                    <a:pt x="246" y="1839"/>
                  </a:lnTo>
                  <a:cubicBezTo>
                    <a:pt x="205" y="1839"/>
                    <a:pt x="164" y="1810"/>
                    <a:pt x="164" y="1763"/>
                  </a:cubicBezTo>
                  <a:lnTo>
                    <a:pt x="59" y="428"/>
                  </a:lnTo>
                  <a:cubicBezTo>
                    <a:pt x="53" y="405"/>
                    <a:pt x="59" y="381"/>
                    <a:pt x="70" y="370"/>
                  </a:cubicBezTo>
                  <a:cubicBezTo>
                    <a:pt x="88" y="352"/>
                    <a:pt x="100" y="340"/>
                    <a:pt x="123" y="340"/>
                  </a:cubicBezTo>
                  <a:lnTo>
                    <a:pt x="3519" y="59"/>
                  </a:lnTo>
                  <a:close/>
                  <a:moveTo>
                    <a:pt x="3507" y="1"/>
                  </a:moveTo>
                  <a:lnTo>
                    <a:pt x="117" y="282"/>
                  </a:lnTo>
                  <a:cubicBezTo>
                    <a:pt x="88" y="282"/>
                    <a:pt x="53" y="294"/>
                    <a:pt x="29" y="323"/>
                  </a:cubicBezTo>
                  <a:cubicBezTo>
                    <a:pt x="6" y="352"/>
                    <a:pt x="0" y="381"/>
                    <a:pt x="0" y="417"/>
                  </a:cubicBezTo>
                  <a:lnTo>
                    <a:pt x="111" y="1757"/>
                  </a:lnTo>
                  <a:cubicBezTo>
                    <a:pt x="117" y="1833"/>
                    <a:pt x="176" y="1880"/>
                    <a:pt x="240" y="1880"/>
                  </a:cubicBezTo>
                  <a:lnTo>
                    <a:pt x="240" y="1874"/>
                  </a:lnTo>
                  <a:lnTo>
                    <a:pt x="3636" y="1599"/>
                  </a:lnTo>
                  <a:cubicBezTo>
                    <a:pt x="3671" y="1599"/>
                    <a:pt x="3701" y="1582"/>
                    <a:pt x="3724" y="1552"/>
                  </a:cubicBezTo>
                  <a:cubicBezTo>
                    <a:pt x="3747" y="1535"/>
                    <a:pt x="3753" y="1494"/>
                    <a:pt x="3753" y="1459"/>
                  </a:cubicBezTo>
                  <a:lnTo>
                    <a:pt x="3642" y="118"/>
                  </a:lnTo>
                  <a:cubicBezTo>
                    <a:pt x="3642" y="83"/>
                    <a:pt x="3630" y="54"/>
                    <a:pt x="3601" y="30"/>
                  </a:cubicBezTo>
                  <a:cubicBezTo>
                    <a:pt x="3572" y="13"/>
                    <a:pt x="3542" y="1"/>
                    <a:pt x="3507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1" name="Google Shape;1111;p41"/>
            <p:cNvSpPr/>
            <p:nvPr/>
          </p:nvSpPr>
          <p:spPr>
            <a:xfrm>
              <a:off x="7220231" y="4260588"/>
              <a:ext cx="261719" cy="310145"/>
            </a:xfrm>
            <a:custGeom>
              <a:avLst/>
              <a:gdLst/>
              <a:ahLst/>
              <a:cxnLst/>
              <a:rect l="l" t="t" r="r" b="b"/>
              <a:pathLst>
                <a:path w="3367" h="3990" extrusionOk="0">
                  <a:moveTo>
                    <a:pt x="1316" y="0"/>
                  </a:moveTo>
                  <a:cubicBezTo>
                    <a:pt x="1030" y="0"/>
                    <a:pt x="755" y="99"/>
                    <a:pt x="668" y="272"/>
                  </a:cubicBezTo>
                  <a:cubicBezTo>
                    <a:pt x="643" y="267"/>
                    <a:pt x="619" y="265"/>
                    <a:pt x="596" y="265"/>
                  </a:cubicBezTo>
                  <a:cubicBezTo>
                    <a:pt x="204" y="265"/>
                    <a:pt x="0" y="840"/>
                    <a:pt x="0" y="840"/>
                  </a:cubicBezTo>
                  <a:lnTo>
                    <a:pt x="1171" y="3990"/>
                  </a:lnTo>
                  <a:cubicBezTo>
                    <a:pt x="1465" y="3890"/>
                    <a:pt x="1732" y="3851"/>
                    <a:pt x="1970" y="3851"/>
                  </a:cubicBezTo>
                  <a:cubicBezTo>
                    <a:pt x="2263" y="3851"/>
                    <a:pt x="2511" y="3910"/>
                    <a:pt x="2711" y="3984"/>
                  </a:cubicBezTo>
                  <a:lnTo>
                    <a:pt x="3367" y="564"/>
                  </a:lnTo>
                  <a:cubicBezTo>
                    <a:pt x="3184" y="210"/>
                    <a:pt x="2929" y="105"/>
                    <a:pt x="2692" y="105"/>
                  </a:cubicBezTo>
                  <a:cubicBezTo>
                    <a:pt x="2344" y="105"/>
                    <a:pt x="2032" y="330"/>
                    <a:pt x="2032" y="330"/>
                  </a:cubicBezTo>
                  <a:cubicBezTo>
                    <a:pt x="1903" y="101"/>
                    <a:pt x="1604" y="0"/>
                    <a:pt x="1316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2" name="Google Shape;1112;p41"/>
            <p:cNvSpPr/>
            <p:nvPr/>
          </p:nvSpPr>
          <p:spPr>
            <a:xfrm>
              <a:off x="7218366" y="4258878"/>
              <a:ext cx="265917" cy="314110"/>
            </a:xfrm>
            <a:custGeom>
              <a:avLst/>
              <a:gdLst/>
              <a:ahLst/>
              <a:cxnLst/>
              <a:rect l="l" t="t" r="r" b="b"/>
              <a:pathLst>
                <a:path w="3421" h="4041" extrusionOk="0">
                  <a:moveTo>
                    <a:pt x="1336" y="54"/>
                  </a:moveTo>
                  <a:cubicBezTo>
                    <a:pt x="1588" y="54"/>
                    <a:pt x="1910" y="130"/>
                    <a:pt x="2038" y="364"/>
                  </a:cubicBezTo>
                  <a:cubicBezTo>
                    <a:pt x="2038" y="376"/>
                    <a:pt x="2044" y="381"/>
                    <a:pt x="2056" y="381"/>
                  </a:cubicBezTo>
                  <a:cubicBezTo>
                    <a:pt x="2062" y="381"/>
                    <a:pt x="2068" y="381"/>
                    <a:pt x="2073" y="376"/>
                  </a:cubicBezTo>
                  <a:cubicBezTo>
                    <a:pt x="2073" y="376"/>
                    <a:pt x="2387" y="158"/>
                    <a:pt x="2725" y="158"/>
                  </a:cubicBezTo>
                  <a:cubicBezTo>
                    <a:pt x="2779" y="158"/>
                    <a:pt x="2833" y="164"/>
                    <a:pt x="2887" y="176"/>
                  </a:cubicBezTo>
                  <a:cubicBezTo>
                    <a:pt x="3086" y="229"/>
                    <a:pt x="3256" y="364"/>
                    <a:pt x="3373" y="592"/>
                  </a:cubicBezTo>
                  <a:lnTo>
                    <a:pt x="2718" y="3965"/>
                  </a:lnTo>
                  <a:cubicBezTo>
                    <a:pt x="2536" y="3900"/>
                    <a:pt x="2294" y="3844"/>
                    <a:pt x="2005" y="3844"/>
                  </a:cubicBezTo>
                  <a:cubicBezTo>
                    <a:pt x="1772" y="3844"/>
                    <a:pt x="1508" y="3880"/>
                    <a:pt x="1219" y="3976"/>
                  </a:cubicBezTo>
                  <a:lnTo>
                    <a:pt x="65" y="862"/>
                  </a:lnTo>
                  <a:cubicBezTo>
                    <a:pt x="93" y="795"/>
                    <a:pt x="282" y="317"/>
                    <a:pt x="632" y="317"/>
                  </a:cubicBezTo>
                  <a:cubicBezTo>
                    <a:pt x="654" y="317"/>
                    <a:pt x="675" y="319"/>
                    <a:pt x="698" y="323"/>
                  </a:cubicBezTo>
                  <a:cubicBezTo>
                    <a:pt x="715" y="323"/>
                    <a:pt x="721" y="317"/>
                    <a:pt x="727" y="305"/>
                  </a:cubicBezTo>
                  <a:cubicBezTo>
                    <a:pt x="809" y="153"/>
                    <a:pt x="1049" y="59"/>
                    <a:pt x="1336" y="54"/>
                  </a:cubicBezTo>
                  <a:close/>
                  <a:moveTo>
                    <a:pt x="1318" y="1"/>
                  </a:moveTo>
                  <a:cubicBezTo>
                    <a:pt x="1020" y="1"/>
                    <a:pt x="774" y="100"/>
                    <a:pt x="674" y="264"/>
                  </a:cubicBezTo>
                  <a:cubicBezTo>
                    <a:pt x="656" y="262"/>
                    <a:pt x="638" y="261"/>
                    <a:pt x="620" y="261"/>
                  </a:cubicBezTo>
                  <a:cubicBezTo>
                    <a:pt x="212" y="261"/>
                    <a:pt x="12" y="828"/>
                    <a:pt x="1" y="856"/>
                  </a:cubicBezTo>
                  <a:lnTo>
                    <a:pt x="1" y="879"/>
                  </a:lnTo>
                  <a:lnTo>
                    <a:pt x="1166" y="4023"/>
                  </a:lnTo>
                  <a:cubicBezTo>
                    <a:pt x="1178" y="4035"/>
                    <a:pt x="1184" y="4041"/>
                    <a:pt x="1195" y="4041"/>
                  </a:cubicBezTo>
                  <a:cubicBezTo>
                    <a:pt x="1486" y="3942"/>
                    <a:pt x="1750" y="3906"/>
                    <a:pt x="1982" y="3906"/>
                  </a:cubicBezTo>
                  <a:cubicBezTo>
                    <a:pt x="2286" y="3906"/>
                    <a:pt x="2535" y="3969"/>
                    <a:pt x="2718" y="4035"/>
                  </a:cubicBezTo>
                  <a:cubicBezTo>
                    <a:pt x="2720" y="4038"/>
                    <a:pt x="2725" y="4039"/>
                    <a:pt x="2729" y="4039"/>
                  </a:cubicBezTo>
                  <a:cubicBezTo>
                    <a:pt x="2734" y="4039"/>
                    <a:pt x="2738" y="4038"/>
                    <a:pt x="2741" y="4035"/>
                  </a:cubicBezTo>
                  <a:cubicBezTo>
                    <a:pt x="2747" y="4023"/>
                    <a:pt x="2753" y="4017"/>
                    <a:pt x="2753" y="4012"/>
                  </a:cubicBezTo>
                  <a:lnTo>
                    <a:pt x="3414" y="592"/>
                  </a:lnTo>
                  <a:cubicBezTo>
                    <a:pt x="3420" y="592"/>
                    <a:pt x="3414" y="586"/>
                    <a:pt x="3414" y="575"/>
                  </a:cubicBezTo>
                  <a:cubicBezTo>
                    <a:pt x="3291" y="329"/>
                    <a:pt x="3116" y="176"/>
                    <a:pt x="2893" y="124"/>
                  </a:cubicBezTo>
                  <a:cubicBezTo>
                    <a:pt x="2832" y="109"/>
                    <a:pt x="2771" y="103"/>
                    <a:pt x="2711" y="103"/>
                  </a:cubicBezTo>
                  <a:cubicBezTo>
                    <a:pt x="2412" y="103"/>
                    <a:pt x="2140" y="258"/>
                    <a:pt x="2062" y="311"/>
                  </a:cubicBezTo>
                  <a:cubicBezTo>
                    <a:pt x="1904" y="83"/>
                    <a:pt x="1582" y="1"/>
                    <a:pt x="1318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3" name="Google Shape;1113;p41"/>
            <p:cNvSpPr/>
            <p:nvPr/>
          </p:nvSpPr>
          <p:spPr>
            <a:xfrm>
              <a:off x="7311253" y="4559925"/>
              <a:ext cx="119783" cy="222465"/>
            </a:xfrm>
            <a:custGeom>
              <a:avLst/>
              <a:gdLst/>
              <a:ahLst/>
              <a:cxnLst/>
              <a:rect l="l" t="t" r="r" b="b"/>
              <a:pathLst>
                <a:path w="1541" h="2862" extrusionOk="0">
                  <a:moveTo>
                    <a:pt x="804" y="0"/>
                  </a:moveTo>
                  <a:cubicBezTo>
                    <a:pt x="566" y="0"/>
                    <a:pt x="297" y="39"/>
                    <a:pt x="0" y="139"/>
                  </a:cubicBezTo>
                  <a:lnTo>
                    <a:pt x="1013" y="2861"/>
                  </a:lnTo>
                  <a:lnTo>
                    <a:pt x="1540" y="133"/>
                  </a:lnTo>
                  <a:cubicBezTo>
                    <a:pt x="1343" y="59"/>
                    <a:pt x="1096" y="0"/>
                    <a:pt x="804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4" name="Google Shape;1114;p41"/>
            <p:cNvSpPr/>
            <p:nvPr/>
          </p:nvSpPr>
          <p:spPr>
            <a:xfrm>
              <a:off x="7308921" y="4557593"/>
              <a:ext cx="124369" cy="226585"/>
            </a:xfrm>
            <a:custGeom>
              <a:avLst/>
              <a:gdLst/>
              <a:ahLst/>
              <a:cxnLst/>
              <a:rect l="l" t="t" r="r" b="b"/>
              <a:pathLst>
                <a:path w="1600" h="2915" extrusionOk="0">
                  <a:moveTo>
                    <a:pt x="829" y="57"/>
                  </a:moveTo>
                  <a:cubicBezTo>
                    <a:pt x="1119" y="57"/>
                    <a:pt x="1359" y="114"/>
                    <a:pt x="1541" y="180"/>
                  </a:cubicBezTo>
                  <a:lnTo>
                    <a:pt x="1037" y="2786"/>
                  </a:lnTo>
                  <a:lnTo>
                    <a:pt x="71" y="180"/>
                  </a:lnTo>
                  <a:cubicBezTo>
                    <a:pt x="352" y="91"/>
                    <a:pt x="605" y="57"/>
                    <a:pt x="829" y="57"/>
                  </a:cubicBezTo>
                  <a:close/>
                  <a:moveTo>
                    <a:pt x="840" y="0"/>
                  </a:moveTo>
                  <a:cubicBezTo>
                    <a:pt x="598" y="0"/>
                    <a:pt x="323" y="38"/>
                    <a:pt x="19" y="139"/>
                  </a:cubicBezTo>
                  <a:cubicBezTo>
                    <a:pt x="13" y="139"/>
                    <a:pt x="1" y="145"/>
                    <a:pt x="1" y="151"/>
                  </a:cubicBezTo>
                  <a:lnTo>
                    <a:pt x="1" y="174"/>
                  </a:lnTo>
                  <a:lnTo>
                    <a:pt x="1014" y="2897"/>
                  </a:lnTo>
                  <a:cubicBezTo>
                    <a:pt x="1020" y="2903"/>
                    <a:pt x="1026" y="2915"/>
                    <a:pt x="1043" y="2915"/>
                  </a:cubicBezTo>
                  <a:cubicBezTo>
                    <a:pt x="1055" y="2915"/>
                    <a:pt x="1067" y="2903"/>
                    <a:pt x="1067" y="2891"/>
                  </a:cubicBezTo>
                  <a:lnTo>
                    <a:pt x="1594" y="157"/>
                  </a:lnTo>
                  <a:cubicBezTo>
                    <a:pt x="1599" y="145"/>
                    <a:pt x="1594" y="139"/>
                    <a:pt x="1576" y="128"/>
                  </a:cubicBezTo>
                  <a:cubicBezTo>
                    <a:pt x="1391" y="59"/>
                    <a:pt x="1142" y="0"/>
                    <a:pt x="840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5" name="Google Shape;1115;p41"/>
            <p:cNvSpPr/>
            <p:nvPr/>
          </p:nvSpPr>
          <p:spPr>
            <a:xfrm>
              <a:off x="6102010" y="2432074"/>
              <a:ext cx="282707" cy="728414"/>
            </a:xfrm>
            <a:custGeom>
              <a:avLst/>
              <a:gdLst/>
              <a:ahLst/>
              <a:cxnLst/>
              <a:rect l="l" t="t" r="r" b="b"/>
              <a:pathLst>
                <a:path w="3637" h="9371" extrusionOk="0">
                  <a:moveTo>
                    <a:pt x="2461" y="1"/>
                  </a:moveTo>
                  <a:cubicBezTo>
                    <a:pt x="2246" y="1"/>
                    <a:pt x="2028" y="83"/>
                    <a:pt x="1786" y="352"/>
                  </a:cubicBezTo>
                  <a:cubicBezTo>
                    <a:pt x="1698" y="674"/>
                    <a:pt x="1276" y="1868"/>
                    <a:pt x="1194" y="2559"/>
                  </a:cubicBezTo>
                  <a:cubicBezTo>
                    <a:pt x="1113" y="3197"/>
                    <a:pt x="949" y="4415"/>
                    <a:pt x="509" y="6119"/>
                  </a:cubicBezTo>
                  <a:cubicBezTo>
                    <a:pt x="369" y="6652"/>
                    <a:pt x="23" y="7665"/>
                    <a:pt x="0" y="7735"/>
                  </a:cubicBezTo>
                  <a:cubicBezTo>
                    <a:pt x="0" y="7735"/>
                    <a:pt x="23" y="8291"/>
                    <a:pt x="64" y="8484"/>
                  </a:cubicBezTo>
                  <a:cubicBezTo>
                    <a:pt x="100" y="8631"/>
                    <a:pt x="152" y="8713"/>
                    <a:pt x="199" y="8789"/>
                  </a:cubicBezTo>
                  <a:cubicBezTo>
                    <a:pt x="234" y="8865"/>
                    <a:pt x="357" y="9046"/>
                    <a:pt x="392" y="9128"/>
                  </a:cubicBezTo>
                  <a:cubicBezTo>
                    <a:pt x="422" y="9187"/>
                    <a:pt x="454" y="9234"/>
                    <a:pt x="492" y="9234"/>
                  </a:cubicBezTo>
                  <a:cubicBezTo>
                    <a:pt x="507" y="9234"/>
                    <a:pt x="522" y="9227"/>
                    <a:pt x="539" y="9210"/>
                  </a:cubicBezTo>
                  <a:cubicBezTo>
                    <a:pt x="597" y="9140"/>
                    <a:pt x="656" y="8923"/>
                    <a:pt x="533" y="8742"/>
                  </a:cubicBezTo>
                  <a:cubicBezTo>
                    <a:pt x="404" y="8566"/>
                    <a:pt x="416" y="8479"/>
                    <a:pt x="381" y="8350"/>
                  </a:cubicBezTo>
                  <a:cubicBezTo>
                    <a:pt x="357" y="8279"/>
                    <a:pt x="375" y="8145"/>
                    <a:pt x="381" y="8051"/>
                  </a:cubicBezTo>
                  <a:cubicBezTo>
                    <a:pt x="416" y="8244"/>
                    <a:pt x="468" y="8484"/>
                    <a:pt x="504" y="8596"/>
                  </a:cubicBezTo>
                  <a:cubicBezTo>
                    <a:pt x="562" y="8754"/>
                    <a:pt x="627" y="8842"/>
                    <a:pt x="685" y="8918"/>
                  </a:cubicBezTo>
                  <a:cubicBezTo>
                    <a:pt x="738" y="8994"/>
                    <a:pt x="890" y="9187"/>
                    <a:pt x="943" y="9269"/>
                  </a:cubicBezTo>
                  <a:cubicBezTo>
                    <a:pt x="979" y="9321"/>
                    <a:pt x="1020" y="9370"/>
                    <a:pt x="1059" y="9370"/>
                  </a:cubicBezTo>
                  <a:cubicBezTo>
                    <a:pt x="1078" y="9370"/>
                    <a:pt x="1096" y="9359"/>
                    <a:pt x="1113" y="9333"/>
                  </a:cubicBezTo>
                  <a:cubicBezTo>
                    <a:pt x="1171" y="9257"/>
                    <a:pt x="1206" y="9005"/>
                    <a:pt x="1048" y="8818"/>
                  </a:cubicBezTo>
                  <a:cubicBezTo>
                    <a:pt x="884" y="8637"/>
                    <a:pt x="861" y="8543"/>
                    <a:pt x="831" y="8408"/>
                  </a:cubicBezTo>
                  <a:cubicBezTo>
                    <a:pt x="785" y="8209"/>
                    <a:pt x="744" y="7952"/>
                    <a:pt x="732" y="7893"/>
                  </a:cubicBezTo>
                  <a:lnTo>
                    <a:pt x="732" y="7893"/>
                  </a:lnTo>
                  <a:cubicBezTo>
                    <a:pt x="785" y="8063"/>
                    <a:pt x="855" y="8338"/>
                    <a:pt x="908" y="8455"/>
                  </a:cubicBezTo>
                  <a:cubicBezTo>
                    <a:pt x="966" y="8596"/>
                    <a:pt x="1036" y="8666"/>
                    <a:pt x="1089" y="8730"/>
                  </a:cubicBezTo>
                  <a:cubicBezTo>
                    <a:pt x="1142" y="8795"/>
                    <a:pt x="1294" y="8959"/>
                    <a:pt x="1347" y="9035"/>
                  </a:cubicBezTo>
                  <a:cubicBezTo>
                    <a:pt x="1382" y="9077"/>
                    <a:pt x="1419" y="9118"/>
                    <a:pt x="1454" y="9118"/>
                  </a:cubicBezTo>
                  <a:cubicBezTo>
                    <a:pt x="1472" y="9118"/>
                    <a:pt x="1489" y="9107"/>
                    <a:pt x="1505" y="9082"/>
                  </a:cubicBezTo>
                  <a:cubicBezTo>
                    <a:pt x="1557" y="9011"/>
                    <a:pt x="1575" y="8783"/>
                    <a:pt x="1411" y="8631"/>
                  </a:cubicBezTo>
                  <a:cubicBezTo>
                    <a:pt x="1259" y="8479"/>
                    <a:pt x="1253" y="8391"/>
                    <a:pt x="1194" y="8274"/>
                  </a:cubicBezTo>
                  <a:cubicBezTo>
                    <a:pt x="1142" y="8168"/>
                    <a:pt x="1089" y="7852"/>
                    <a:pt x="1083" y="7811"/>
                  </a:cubicBezTo>
                  <a:lnTo>
                    <a:pt x="1083" y="7811"/>
                  </a:lnTo>
                  <a:cubicBezTo>
                    <a:pt x="1153" y="7940"/>
                    <a:pt x="1253" y="8127"/>
                    <a:pt x="1288" y="8197"/>
                  </a:cubicBezTo>
                  <a:cubicBezTo>
                    <a:pt x="1341" y="8315"/>
                    <a:pt x="1429" y="8367"/>
                    <a:pt x="1476" y="8420"/>
                  </a:cubicBezTo>
                  <a:cubicBezTo>
                    <a:pt x="1528" y="8467"/>
                    <a:pt x="1710" y="8566"/>
                    <a:pt x="1762" y="8613"/>
                  </a:cubicBezTo>
                  <a:cubicBezTo>
                    <a:pt x="1795" y="8646"/>
                    <a:pt x="1832" y="8671"/>
                    <a:pt x="1862" y="8671"/>
                  </a:cubicBezTo>
                  <a:cubicBezTo>
                    <a:pt x="1881" y="8671"/>
                    <a:pt x="1898" y="8661"/>
                    <a:pt x="1909" y="8637"/>
                  </a:cubicBezTo>
                  <a:cubicBezTo>
                    <a:pt x="1938" y="8572"/>
                    <a:pt x="1903" y="8391"/>
                    <a:pt x="1751" y="8279"/>
                  </a:cubicBezTo>
                  <a:cubicBezTo>
                    <a:pt x="1593" y="8168"/>
                    <a:pt x="1575" y="8098"/>
                    <a:pt x="1517" y="7998"/>
                  </a:cubicBezTo>
                  <a:cubicBezTo>
                    <a:pt x="1417" y="7846"/>
                    <a:pt x="1376" y="7665"/>
                    <a:pt x="1376" y="7665"/>
                  </a:cubicBezTo>
                  <a:cubicBezTo>
                    <a:pt x="1435" y="7196"/>
                    <a:pt x="1651" y="6763"/>
                    <a:pt x="1616" y="6271"/>
                  </a:cubicBezTo>
                  <a:cubicBezTo>
                    <a:pt x="1616" y="6236"/>
                    <a:pt x="1610" y="6025"/>
                    <a:pt x="1581" y="5861"/>
                  </a:cubicBezTo>
                  <a:cubicBezTo>
                    <a:pt x="1997" y="4749"/>
                    <a:pt x="2717" y="3156"/>
                    <a:pt x="2998" y="2483"/>
                  </a:cubicBezTo>
                  <a:cubicBezTo>
                    <a:pt x="3367" y="1610"/>
                    <a:pt x="3636" y="492"/>
                    <a:pt x="3537" y="234"/>
                  </a:cubicBezTo>
                  <a:lnTo>
                    <a:pt x="3519" y="217"/>
                  </a:lnTo>
                  <a:cubicBezTo>
                    <a:pt x="3115" y="196"/>
                    <a:pt x="2790" y="1"/>
                    <a:pt x="2461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6" name="Google Shape;1116;p41"/>
            <p:cNvSpPr/>
            <p:nvPr/>
          </p:nvSpPr>
          <p:spPr>
            <a:xfrm>
              <a:off x="6098357" y="2430519"/>
              <a:ext cx="287681" cy="732068"/>
            </a:xfrm>
            <a:custGeom>
              <a:avLst/>
              <a:gdLst/>
              <a:ahLst/>
              <a:cxnLst/>
              <a:rect l="l" t="t" r="r" b="b"/>
              <a:pathLst>
                <a:path w="3701" h="9418" extrusionOk="0">
                  <a:moveTo>
                    <a:pt x="433" y="8282"/>
                  </a:moveTo>
                  <a:lnTo>
                    <a:pt x="433" y="8282"/>
                  </a:lnTo>
                  <a:cubicBezTo>
                    <a:pt x="463" y="8422"/>
                    <a:pt x="492" y="8545"/>
                    <a:pt x="515" y="8621"/>
                  </a:cubicBezTo>
                  <a:cubicBezTo>
                    <a:pt x="486" y="8557"/>
                    <a:pt x="474" y="8504"/>
                    <a:pt x="463" y="8446"/>
                  </a:cubicBezTo>
                  <a:cubicBezTo>
                    <a:pt x="457" y="8422"/>
                    <a:pt x="445" y="8393"/>
                    <a:pt x="439" y="8364"/>
                  </a:cubicBezTo>
                  <a:cubicBezTo>
                    <a:pt x="439" y="8340"/>
                    <a:pt x="433" y="8311"/>
                    <a:pt x="433" y="8282"/>
                  </a:cubicBezTo>
                  <a:close/>
                  <a:moveTo>
                    <a:pt x="2515" y="68"/>
                  </a:moveTo>
                  <a:cubicBezTo>
                    <a:pt x="2677" y="68"/>
                    <a:pt x="2838" y="115"/>
                    <a:pt x="3010" y="167"/>
                  </a:cubicBezTo>
                  <a:cubicBezTo>
                    <a:pt x="3180" y="219"/>
                    <a:pt x="3361" y="272"/>
                    <a:pt x="3560" y="284"/>
                  </a:cubicBezTo>
                  <a:cubicBezTo>
                    <a:pt x="3654" y="541"/>
                    <a:pt x="3384" y="1654"/>
                    <a:pt x="3027" y="2503"/>
                  </a:cubicBezTo>
                  <a:cubicBezTo>
                    <a:pt x="2945" y="2690"/>
                    <a:pt x="2828" y="2960"/>
                    <a:pt x="2694" y="3270"/>
                  </a:cubicBezTo>
                  <a:cubicBezTo>
                    <a:pt x="2360" y="4037"/>
                    <a:pt x="1903" y="5085"/>
                    <a:pt x="1604" y="5881"/>
                  </a:cubicBezTo>
                  <a:lnTo>
                    <a:pt x="1604" y="5899"/>
                  </a:lnTo>
                  <a:cubicBezTo>
                    <a:pt x="1634" y="6051"/>
                    <a:pt x="1640" y="6262"/>
                    <a:pt x="1640" y="6303"/>
                  </a:cubicBezTo>
                  <a:cubicBezTo>
                    <a:pt x="1663" y="6601"/>
                    <a:pt x="1587" y="6888"/>
                    <a:pt x="1517" y="7158"/>
                  </a:cubicBezTo>
                  <a:cubicBezTo>
                    <a:pt x="1476" y="7333"/>
                    <a:pt x="1423" y="7509"/>
                    <a:pt x="1400" y="7690"/>
                  </a:cubicBezTo>
                  <a:lnTo>
                    <a:pt x="1400" y="7696"/>
                  </a:lnTo>
                  <a:cubicBezTo>
                    <a:pt x="1400" y="7708"/>
                    <a:pt x="1446" y="7890"/>
                    <a:pt x="1540" y="8048"/>
                  </a:cubicBezTo>
                  <a:cubicBezTo>
                    <a:pt x="1552" y="8071"/>
                    <a:pt x="1569" y="8089"/>
                    <a:pt x="1575" y="8106"/>
                  </a:cubicBezTo>
                  <a:cubicBezTo>
                    <a:pt x="1610" y="8176"/>
                    <a:pt x="1657" y="8247"/>
                    <a:pt x="1780" y="8335"/>
                  </a:cubicBezTo>
                  <a:cubicBezTo>
                    <a:pt x="1921" y="8440"/>
                    <a:pt x="1962" y="8598"/>
                    <a:pt x="1932" y="8657"/>
                  </a:cubicBezTo>
                  <a:cubicBezTo>
                    <a:pt x="1927" y="8668"/>
                    <a:pt x="1921" y="8680"/>
                    <a:pt x="1915" y="8680"/>
                  </a:cubicBezTo>
                  <a:cubicBezTo>
                    <a:pt x="1903" y="8680"/>
                    <a:pt x="1886" y="8680"/>
                    <a:pt x="1833" y="8627"/>
                  </a:cubicBezTo>
                  <a:cubicBezTo>
                    <a:pt x="1804" y="8598"/>
                    <a:pt x="1739" y="8563"/>
                    <a:pt x="1669" y="8516"/>
                  </a:cubicBezTo>
                  <a:cubicBezTo>
                    <a:pt x="1610" y="8481"/>
                    <a:pt x="1564" y="8452"/>
                    <a:pt x="1540" y="8428"/>
                  </a:cubicBezTo>
                  <a:cubicBezTo>
                    <a:pt x="1523" y="8422"/>
                    <a:pt x="1511" y="8405"/>
                    <a:pt x="1493" y="8393"/>
                  </a:cubicBezTo>
                  <a:cubicBezTo>
                    <a:pt x="1452" y="8358"/>
                    <a:pt x="1394" y="8311"/>
                    <a:pt x="1359" y="8223"/>
                  </a:cubicBezTo>
                  <a:cubicBezTo>
                    <a:pt x="1318" y="8141"/>
                    <a:pt x="1224" y="7960"/>
                    <a:pt x="1154" y="7831"/>
                  </a:cubicBezTo>
                  <a:cubicBezTo>
                    <a:pt x="1154" y="7818"/>
                    <a:pt x="1144" y="7811"/>
                    <a:pt x="1134" y="7811"/>
                  </a:cubicBezTo>
                  <a:cubicBezTo>
                    <a:pt x="1131" y="7811"/>
                    <a:pt x="1127" y="7812"/>
                    <a:pt x="1124" y="7813"/>
                  </a:cubicBezTo>
                  <a:cubicBezTo>
                    <a:pt x="1113" y="7813"/>
                    <a:pt x="1107" y="7831"/>
                    <a:pt x="1107" y="7843"/>
                  </a:cubicBezTo>
                  <a:cubicBezTo>
                    <a:pt x="1113" y="7878"/>
                    <a:pt x="1160" y="8200"/>
                    <a:pt x="1218" y="8311"/>
                  </a:cubicBezTo>
                  <a:cubicBezTo>
                    <a:pt x="1224" y="8335"/>
                    <a:pt x="1241" y="8364"/>
                    <a:pt x="1247" y="8387"/>
                  </a:cubicBezTo>
                  <a:cubicBezTo>
                    <a:pt x="1277" y="8463"/>
                    <a:pt x="1312" y="8551"/>
                    <a:pt x="1435" y="8680"/>
                  </a:cubicBezTo>
                  <a:cubicBezTo>
                    <a:pt x="1581" y="8826"/>
                    <a:pt x="1569" y="9037"/>
                    <a:pt x="1523" y="9096"/>
                  </a:cubicBezTo>
                  <a:cubicBezTo>
                    <a:pt x="1517" y="9107"/>
                    <a:pt x="1499" y="9119"/>
                    <a:pt x="1493" y="9119"/>
                  </a:cubicBezTo>
                  <a:cubicBezTo>
                    <a:pt x="1482" y="9119"/>
                    <a:pt x="1452" y="9107"/>
                    <a:pt x="1405" y="9043"/>
                  </a:cubicBezTo>
                  <a:cubicBezTo>
                    <a:pt x="1376" y="9002"/>
                    <a:pt x="1318" y="8932"/>
                    <a:pt x="1259" y="8867"/>
                  </a:cubicBezTo>
                  <a:cubicBezTo>
                    <a:pt x="1218" y="8815"/>
                    <a:pt x="1171" y="8774"/>
                    <a:pt x="1148" y="8744"/>
                  </a:cubicBezTo>
                  <a:lnTo>
                    <a:pt x="1130" y="8715"/>
                  </a:lnTo>
                  <a:cubicBezTo>
                    <a:pt x="1078" y="8657"/>
                    <a:pt x="1025" y="8592"/>
                    <a:pt x="978" y="8475"/>
                  </a:cubicBezTo>
                  <a:cubicBezTo>
                    <a:pt x="914" y="8358"/>
                    <a:pt x="837" y="8036"/>
                    <a:pt x="802" y="7919"/>
                  </a:cubicBezTo>
                  <a:cubicBezTo>
                    <a:pt x="802" y="7901"/>
                    <a:pt x="785" y="7895"/>
                    <a:pt x="767" y="7895"/>
                  </a:cubicBezTo>
                  <a:cubicBezTo>
                    <a:pt x="755" y="7895"/>
                    <a:pt x="750" y="7907"/>
                    <a:pt x="750" y="7925"/>
                  </a:cubicBezTo>
                  <a:cubicBezTo>
                    <a:pt x="761" y="7995"/>
                    <a:pt x="808" y="8253"/>
                    <a:pt x="849" y="8452"/>
                  </a:cubicBezTo>
                  <a:cubicBezTo>
                    <a:pt x="878" y="8586"/>
                    <a:pt x="902" y="8680"/>
                    <a:pt x="1066" y="8867"/>
                  </a:cubicBezTo>
                  <a:cubicBezTo>
                    <a:pt x="1218" y="9043"/>
                    <a:pt x="1183" y="9277"/>
                    <a:pt x="1130" y="9347"/>
                  </a:cubicBezTo>
                  <a:cubicBezTo>
                    <a:pt x="1107" y="9365"/>
                    <a:pt x="1101" y="9365"/>
                    <a:pt x="1095" y="9365"/>
                  </a:cubicBezTo>
                  <a:cubicBezTo>
                    <a:pt x="1083" y="9365"/>
                    <a:pt x="1054" y="9359"/>
                    <a:pt x="1007" y="9277"/>
                  </a:cubicBezTo>
                  <a:cubicBezTo>
                    <a:pt x="978" y="9230"/>
                    <a:pt x="919" y="9154"/>
                    <a:pt x="861" y="9072"/>
                  </a:cubicBezTo>
                  <a:cubicBezTo>
                    <a:pt x="814" y="9014"/>
                    <a:pt x="773" y="8961"/>
                    <a:pt x="750" y="8926"/>
                  </a:cubicBezTo>
                  <a:cubicBezTo>
                    <a:pt x="744" y="8914"/>
                    <a:pt x="726" y="8897"/>
                    <a:pt x="720" y="8885"/>
                  </a:cubicBezTo>
                  <a:cubicBezTo>
                    <a:pt x="674" y="8809"/>
                    <a:pt x="615" y="8739"/>
                    <a:pt x="574" y="8604"/>
                  </a:cubicBezTo>
                  <a:cubicBezTo>
                    <a:pt x="539" y="8499"/>
                    <a:pt x="492" y="8270"/>
                    <a:pt x="451" y="8065"/>
                  </a:cubicBezTo>
                  <a:cubicBezTo>
                    <a:pt x="439" y="8048"/>
                    <a:pt x="433" y="8042"/>
                    <a:pt x="416" y="8042"/>
                  </a:cubicBezTo>
                  <a:cubicBezTo>
                    <a:pt x="404" y="8042"/>
                    <a:pt x="392" y="8048"/>
                    <a:pt x="398" y="8077"/>
                  </a:cubicBezTo>
                  <a:cubicBezTo>
                    <a:pt x="387" y="8130"/>
                    <a:pt x="375" y="8299"/>
                    <a:pt x="398" y="8393"/>
                  </a:cubicBezTo>
                  <a:cubicBezTo>
                    <a:pt x="404" y="8422"/>
                    <a:pt x="404" y="8446"/>
                    <a:pt x="410" y="8475"/>
                  </a:cubicBezTo>
                  <a:cubicBezTo>
                    <a:pt x="433" y="8551"/>
                    <a:pt x="445" y="8651"/>
                    <a:pt x="551" y="8791"/>
                  </a:cubicBezTo>
                  <a:cubicBezTo>
                    <a:pt x="674" y="8961"/>
                    <a:pt x="615" y="9166"/>
                    <a:pt x="562" y="9219"/>
                  </a:cubicBezTo>
                  <a:cubicBezTo>
                    <a:pt x="551" y="9236"/>
                    <a:pt x="533" y="9236"/>
                    <a:pt x="533" y="9236"/>
                  </a:cubicBezTo>
                  <a:cubicBezTo>
                    <a:pt x="527" y="9236"/>
                    <a:pt x="498" y="9230"/>
                    <a:pt x="463" y="9148"/>
                  </a:cubicBezTo>
                  <a:cubicBezTo>
                    <a:pt x="439" y="9102"/>
                    <a:pt x="387" y="9025"/>
                    <a:pt x="346" y="8943"/>
                  </a:cubicBezTo>
                  <a:cubicBezTo>
                    <a:pt x="311" y="8891"/>
                    <a:pt x="281" y="8838"/>
                    <a:pt x="264" y="8809"/>
                  </a:cubicBezTo>
                  <a:lnTo>
                    <a:pt x="246" y="8768"/>
                  </a:lnTo>
                  <a:cubicBezTo>
                    <a:pt x="205" y="8703"/>
                    <a:pt x="170" y="8627"/>
                    <a:pt x="141" y="8510"/>
                  </a:cubicBezTo>
                  <a:cubicBezTo>
                    <a:pt x="106" y="8335"/>
                    <a:pt x="82" y="7831"/>
                    <a:pt x="82" y="7778"/>
                  </a:cubicBezTo>
                  <a:cubicBezTo>
                    <a:pt x="88" y="7749"/>
                    <a:pt x="129" y="7638"/>
                    <a:pt x="170" y="7503"/>
                  </a:cubicBezTo>
                  <a:cubicBezTo>
                    <a:pt x="287" y="7140"/>
                    <a:pt x="492" y="6537"/>
                    <a:pt x="586" y="6162"/>
                  </a:cubicBezTo>
                  <a:cubicBezTo>
                    <a:pt x="1042" y="4388"/>
                    <a:pt x="1200" y="3141"/>
                    <a:pt x="1271" y="2602"/>
                  </a:cubicBezTo>
                  <a:cubicBezTo>
                    <a:pt x="1335" y="2075"/>
                    <a:pt x="1599" y="1256"/>
                    <a:pt x="1751" y="770"/>
                  </a:cubicBezTo>
                  <a:cubicBezTo>
                    <a:pt x="1792" y="606"/>
                    <a:pt x="1839" y="483"/>
                    <a:pt x="1862" y="401"/>
                  </a:cubicBezTo>
                  <a:cubicBezTo>
                    <a:pt x="2096" y="147"/>
                    <a:pt x="2306" y="68"/>
                    <a:pt x="2515" y="68"/>
                  </a:cubicBezTo>
                  <a:close/>
                  <a:moveTo>
                    <a:pt x="2503" y="1"/>
                  </a:moveTo>
                  <a:cubicBezTo>
                    <a:pt x="2282" y="1"/>
                    <a:pt x="2054" y="84"/>
                    <a:pt x="1804" y="354"/>
                  </a:cubicBezTo>
                  <a:cubicBezTo>
                    <a:pt x="1792" y="366"/>
                    <a:pt x="1792" y="366"/>
                    <a:pt x="1792" y="372"/>
                  </a:cubicBezTo>
                  <a:cubicBezTo>
                    <a:pt x="1774" y="454"/>
                    <a:pt x="1727" y="582"/>
                    <a:pt x="1681" y="746"/>
                  </a:cubicBezTo>
                  <a:cubicBezTo>
                    <a:pt x="1523" y="1232"/>
                    <a:pt x="1259" y="2064"/>
                    <a:pt x="1195" y="2591"/>
                  </a:cubicBezTo>
                  <a:cubicBezTo>
                    <a:pt x="1124" y="3123"/>
                    <a:pt x="966" y="4365"/>
                    <a:pt x="515" y="6139"/>
                  </a:cubicBezTo>
                  <a:cubicBezTo>
                    <a:pt x="422" y="6514"/>
                    <a:pt x="223" y="7117"/>
                    <a:pt x="100" y="7480"/>
                  </a:cubicBezTo>
                  <a:cubicBezTo>
                    <a:pt x="41" y="7638"/>
                    <a:pt x="12" y="7743"/>
                    <a:pt x="0" y="7761"/>
                  </a:cubicBezTo>
                  <a:lnTo>
                    <a:pt x="0" y="7772"/>
                  </a:lnTo>
                  <a:cubicBezTo>
                    <a:pt x="0" y="7790"/>
                    <a:pt x="24" y="8329"/>
                    <a:pt x="70" y="8516"/>
                  </a:cubicBezTo>
                  <a:cubicBezTo>
                    <a:pt x="100" y="8639"/>
                    <a:pt x="141" y="8721"/>
                    <a:pt x="176" y="8785"/>
                  </a:cubicBezTo>
                  <a:lnTo>
                    <a:pt x="199" y="8832"/>
                  </a:lnTo>
                  <a:cubicBezTo>
                    <a:pt x="217" y="8862"/>
                    <a:pt x="252" y="8914"/>
                    <a:pt x="281" y="8961"/>
                  </a:cubicBezTo>
                  <a:cubicBezTo>
                    <a:pt x="322" y="9037"/>
                    <a:pt x="375" y="9119"/>
                    <a:pt x="398" y="9160"/>
                  </a:cubicBezTo>
                  <a:cubicBezTo>
                    <a:pt x="433" y="9236"/>
                    <a:pt x="469" y="9271"/>
                    <a:pt x="515" y="9277"/>
                  </a:cubicBezTo>
                  <a:cubicBezTo>
                    <a:pt x="519" y="9279"/>
                    <a:pt x="524" y="9279"/>
                    <a:pt x="529" y="9279"/>
                  </a:cubicBezTo>
                  <a:cubicBezTo>
                    <a:pt x="546" y="9279"/>
                    <a:pt x="569" y="9271"/>
                    <a:pt x="592" y="9248"/>
                  </a:cubicBezTo>
                  <a:cubicBezTo>
                    <a:pt x="644" y="9201"/>
                    <a:pt x="691" y="9055"/>
                    <a:pt x="650" y="8897"/>
                  </a:cubicBezTo>
                  <a:lnTo>
                    <a:pt x="650" y="8897"/>
                  </a:lnTo>
                  <a:cubicBezTo>
                    <a:pt x="662" y="8903"/>
                    <a:pt x="662" y="8914"/>
                    <a:pt x="668" y="8920"/>
                  </a:cubicBezTo>
                  <a:cubicBezTo>
                    <a:pt x="679" y="8926"/>
                    <a:pt x="691" y="8943"/>
                    <a:pt x="697" y="8955"/>
                  </a:cubicBezTo>
                  <a:lnTo>
                    <a:pt x="808" y="9102"/>
                  </a:lnTo>
                  <a:cubicBezTo>
                    <a:pt x="867" y="9178"/>
                    <a:pt x="925" y="9254"/>
                    <a:pt x="955" y="9301"/>
                  </a:cubicBezTo>
                  <a:cubicBezTo>
                    <a:pt x="996" y="9377"/>
                    <a:pt x="1042" y="9418"/>
                    <a:pt x="1095" y="9418"/>
                  </a:cubicBezTo>
                  <a:cubicBezTo>
                    <a:pt x="1113" y="9418"/>
                    <a:pt x="1142" y="9412"/>
                    <a:pt x="1171" y="9377"/>
                  </a:cubicBezTo>
                  <a:cubicBezTo>
                    <a:pt x="1236" y="9289"/>
                    <a:pt x="1277" y="9025"/>
                    <a:pt x="1107" y="8826"/>
                  </a:cubicBezTo>
                  <a:cubicBezTo>
                    <a:pt x="955" y="8645"/>
                    <a:pt x="931" y="8557"/>
                    <a:pt x="902" y="8422"/>
                  </a:cubicBezTo>
                  <a:lnTo>
                    <a:pt x="902" y="8417"/>
                  </a:lnTo>
                  <a:cubicBezTo>
                    <a:pt x="908" y="8446"/>
                    <a:pt x="914" y="8469"/>
                    <a:pt x="925" y="8481"/>
                  </a:cubicBezTo>
                  <a:cubicBezTo>
                    <a:pt x="972" y="8604"/>
                    <a:pt x="1031" y="8680"/>
                    <a:pt x="1083" y="8739"/>
                  </a:cubicBezTo>
                  <a:lnTo>
                    <a:pt x="1107" y="8768"/>
                  </a:lnTo>
                  <a:cubicBezTo>
                    <a:pt x="1130" y="8803"/>
                    <a:pt x="1171" y="8850"/>
                    <a:pt x="1218" y="8897"/>
                  </a:cubicBezTo>
                  <a:cubicBezTo>
                    <a:pt x="1265" y="8967"/>
                    <a:pt x="1323" y="9031"/>
                    <a:pt x="1353" y="9066"/>
                  </a:cubicBezTo>
                  <a:cubicBezTo>
                    <a:pt x="1405" y="9131"/>
                    <a:pt x="1441" y="9160"/>
                    <a:pt x="1487" y="9160"/>
                  </a:cubicBezTo>
                  <a:cubicBezTo>
                    <a:pt x="1511" y="9160"/>
                    <a:pt x="1540" y="9154"/>
                    <a:pt x="1558" y="9119"/>
                  </a:cubicBezTo>
                  <a:cubicBezTo>
                    <a:pt x="1616" y="9037"/>
                    <a:pt x="1634" y="8791"/>
                    <a:pt x="1464" y="8627"/>
                  </a:cubicBezTo>
                  <a:cubicBezTo>
                    <a:pt x="1347" y="8510"/>
                    <a:pt x="1312" y="8434"/>
                    <a:pt x="1282" y="8358"/>
                  </a:cubicBezTo>
                  <a:cubicBezTo>
                    <a:pt x="1265" y="8329"/>
                    <a:pt x="1259" y="8305"/>
                    <a:pt x="1247" y="8276"/>
                  </a:cubicBezTo>
                  <a:cubicBezTo>
                    <a:pt x="1218" y="8223"/>
                    <a:pt x="1189" y="8100"/>
                    <a:pt x="1165" y="7989"/>
                  </a:cubicBezTo>
                  <a:lnTo>
                    <a:pt x="1165" y="7989"/>
                  </a:lnTo>
                  <a:cubicBezTo>
                    <a:pt x="1218" y="8083"/>
                    <a:pt x="1271" y="8182"/>
                    <a:pt x="1288" y="8229"/>
                  </a:cubicBezTo>
                  <a:cubicBezTo>
                    <a:pt x="1335" y="8329"/>
                    <a:pt x="1394" y="8376"/>
                    <a:pt x="1441" y="8422"/>
                  </a:cubicBezTo>
                  <a:cubicBezTo>
                    <a:pt x="1458" y="8434"/>
                    <a:pt x="1470" y="8446"/>
                    <a:pt x="1487" y="8458"/>
                  </a:cubicBezTo>
                  <a:cubicBezTo>
                    <a:pt x="1517" y="8487"/>
                    <a:pt x="1569" y="8516"/>
                    <a:pt x="1628" y="8551"/>
                  </a:cubicBezTo>
                  <a:cubicBezTo>
                    <a:pt x="1686" y="8592"/>
                    <a:pt x="1751" y="8627"/>
                    <a:pt x="1774" y="8657"/>
                  </a:cubicBezTo>
                  <a:cubicBezTo>
                    <a:pt x="1821" y="8703"/>
                    <a:pt x="1858" y="8722"/>
                    <a:pt x="1890" y="8722"/>
                  </a:cubicBezTo>
                  <a:cubicBezTo>
                    <a:pt x="1894" y="8722"/>
                    <a:pt x="1899" y="8722"/>
                    <a:pt x="1903" y="8721"/>
                  </a:cubicBezTo>
                  <a:cubicBezTo>
                    <a:pt x="1921" y="8721"/>
                    <a:pt x="1950" y="8709"/>
                    <a:pt x="1962" y="8668"/>
                  </a:cubicBezTo>
                  <a:cubicBezTo>
                    <a:pt x="2009" y="8592"/>
                    <a:pt x="1956" y="8399"/>
                    <a:pt x="1792" y="8282"/>
                  </a:cubicBezTo>
                  <a:cubicBezTo>
                    <a:pt x="1681" y="8194"/>
                    <a:pt x="1640" y="8135"/>
                    <a:pt x="1604" y="8071"/>
                  </a:cubicBezTo>
                  <a:cubicBezTo>
                    <a:pt x="1587" y="8048"/>
                    <a:pt x="1581" y="8036"/>
                    <a:pt x="1569" y="8013"/>
                  </a:cubicBezTo>
                  <a:cubicBezTo>
                    <a:pt x="1487" y="7872"/>
                    <a:pt x="1441" y="7714"/>
                    <a:pt x="1435" y="7685"/>
                  </a:cubicBezTo>
                  <a:cubicBezTo>
                    <a:pt x="1464" y="7509"/>
                    <a:pt x="1511" y="7333"/>
                    <a:pt x="1552" y="7164"/>
                  </a:cubicBezTo>
                  <a:cubicBezTo>
                    <a:pt x="1628" y="6894"/>
                    <a:pt x="1704" y="6601"/>
                    <a:pt x="1686" y="6297"/>
                  </a:cubicBezTo>
                  <a:cubicBezTo>
                    <a:pt x="1692" y="6256"/>
                    <a:pt x="1681" y="6051"/>
                    <a:pt x="1645" y="5899"/>
                  </a:cubicBezTo>
                  <a:cubicBezTo>
                    <a:pt x="1950" y="5108"/>
                    <a:pt x="2401" y="4060"/>
                    <a:pt x="2729" y="3299"/>
                  </a:cubicBezTo>
                  <a:cubicBezTo>
                    <a:pt x="2863" y="2983"/>
                    <a:pt x="2980" y="2714"/>
                    <a:pt x="3062" y="2520"/>
                  </a:cubicBezTo>
                  <a:cubicBezTo>
                    <a:pt x="3431" y="1636"/>
                    <a:pt x="3701" y="512"/>
                    <a:pt x="3595" y="254"/>
                  </a:cubicBezTo>
                  <a:cubicBezTo>
                    <a:pt x="3595" y="249"/>
                    <a:pt x="3595" y="237"/>
                    <a:pt x="3589" y="237"/>
                  </a:cubicBezTo>
                  <a:lnTo>
                    <a:pt x="3572" y="225"/>
                  </a:lnTo>
                  <a:cubicBezTo>
                    <a:pt x="3566" y="219"/>
                    <a:pt x="3566" y="219"/>
                    <a:pt x="3560" y="219"/>
                  </a:cubicBezTo>
                  <a:cubicBezTo>
                    <a:pt x="3361" y="202"/>
                    <a:pt x="3185" y="149"/>
                    <a:pt x="3010" y="102"/>
                  </a:cubicBezTo>
                  <a:cubicBezTo>
                    <a:pt x="2841" y="51"/>
                    <a:pt x="2674" y="1"/>
                    <a:pt x="2503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7" name="Google Shape;1117;p41"/>
            <p:cNvSpPr/>
            <p:nvPr/>
          </p:nvSpPr>
          <p:spPr>
            <a:xfrm>
              <a:off x="6173444" y="1817620"/>
              <a:ext cx="341860" cy="885741"/>
            </a:xfrm>
            <a:custGeom>
              <a:avLst/>
              <a:gdLst/>
              <a:ahLst/>
              <a:cxnLst/>
              <a:rect l="l" t="t" r="r" b="b"/>
              <a:pathLst>
                <a:path w="4398" h="11395" extrusionOk="0">
                  <a:moveTo>
                    <a:pt x="3601" y="1"/>
                  </a:moveTo>
                  <a:cubicBezTo>
                    <a:pt x="3601" y="1"/>
                    <a:pt x="3221" y="299"/>
                    <a:pt x="2635" y="1453"/>
                  </a:cubicBezTo>
                  <a:cubicBezTo>
                    <a:pt x="2296" y="2132"/>
                    <a:pt x="1499" y="5229"/>
                    <a:pt x="1347" y="5873"/>
                  </a:cubicBezTo>
                  <a:cubicBezTo>
                    <a:pt x="1201" y="6518"/>
                    <a:pt x="820" y="7314"/>
                    <a:pt x="779" y="7425"/>
                  </a:cubicBezTo>
                  <a:cubicBezTo>
                    <a:pt x="732" y="7542"/>
                    <a:pt x="791" y="7671"/>
                    <a:pt x="785" y="7817"/>
                  </a:cubicBezTo>
                  <a:cubicBezTo>
                    <a:pt x="779" y="7958"/>
                    <a:pt x="352" y="8543"/>
                    <a:pt x="287" y="8678"/>
                  </a:cubicBezTo>
                  <a:cubicBezTo>
                    <a:pt x="223" y="8813"/>
                    <a:pt x="328" y="8901"/>
                    <a:pt x="316" y="9053"/>
                  </a:cubicBezTo>
                  <a:cubicBezTo>
                    <a:pt x="305" y="9199"/>
                    <a:pt x="112" y="9551"/>
                    <a:pt x="53" y="9849"/>
                  </a:cubicBezTo>
                  <a:cubicBezTo>
                    <a:pt x="0" y="10159"/>
                    <a:pt x="194" y="10253"/>
                    <a:pt x="194" y="10253"/>
                  </a:cubicBezTo>
                  <a:cubicBezTo>
                    <a:pt x="194" y="10253"/>
                    <a:pt x="76" y="10716"/>
                    <a:pt x="53" y="10862"/>
                  </a:cubicBezTo>
                  <a:cubicBezTo>
                    <a:pt x="30" y="11008"/>
                    <a:pt x="176" y="11096"/>
                    <a:pt x="176" y="11096"/>
                  </a:cubicBezTo>
                  <a:cubicBezTo>
                    <a:pt x="176" y="11096"/>
                    <a:pt x="966" y="11366"/>
                    <a:pt x="1716" y="11395"/>
                  </a:cubicBezTo>
                  <a:lnTo>
                    <a:pt x="4398" y="820"/>
                  </a:lnTo>
                  <a:lnTo>
                    <a:pt x="3601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8" name="Google Shape;1118;p41"/>
            <p:cNvSpPr/>
            <p:nvPr/>
          </p:nvSpPr>
          <p:spPr>
            <a:xfrm>
              <a:off x="6172045" y="1815055"/>
              <a:ext cx="345513" cy="890638"/>
            </a:xfrm>
            <a:custGeom>
              <a:avLst/>
              <a:gdLst/>
              <a:ahLst/>
              <a:cxnLst/>
              <a:rect l="l" t="t" r="r" b="b"/>
              <a:pathLst>
                <a:path w="4445" h="11458" extrusionOk="0">
                  <a:moveTo>
                    <a:pt x="3619" y="69"/>
                  </a:moveTo>
                  <a:lnTo>
                    <a:pt x="4398" y="877"/>
                  </a:lnTo>
                  <a:lnTo>
                    <a:pt x="1728" y="11416"/>
                  </a:lnTo>
                  <a:cubicBezTo>
                    <a:pt x="1002" y="11381"/>
                    <a:pt x="223" y="11118"/>
                    <a:pt x="223" y="11118"/>
                  </a:cubicBezTo>
                  <a:cubicBezTo>
                    <a:pt x="223" y="11118"/>
                    <a:pt x="94" y="11036"/>
                    <a:pt x="118" y="10913"/>
                  </a:cubicBezTo>
                  <a:cubicBezTo>
                    <a:pt x="135" y="10772"/>
                    <a:pt x="247" y="10310"/>
                    <a:pt x="247" y="10304"/>
                  </a:cubicBezTo>
                  <a:cubicBezTo>
                    <a:pt x="247" y="10298"/>
                    <a:pt x="247" y="10280"/>
                    <a:pt x="235" y="10274"/>
                  </a:cubicBezTo>
                  <a:cubicBezTo>
                    <a:pt x="223" y="10269"/>
                    <a:pt x="59" y="10181"/>
                    <a:pt x="106" y="9900"/>
                  </a:cubicBezTo>
                  <a:cubicBezTo>
                    <a:pt x="135" y="9742"/>
                    <a:pt x="206" y="9566"/>
                    <a:pt x="270" y="9408"/>
                  </a:cubicBezTo>
                  <a:cubicBezTo>
                    <a:pt x="323" y="9285"/>
                    <a:pt x="364" y="9174"/>
                    <a:pt x="370" y="9103"/>
                  </a:cubicBezTo>
                  <a:cubicBezTo>
                    <a:pt x="381" y="9027"/>
                    <a:pt x="358" y="8969"/>
                    <a:pt x="340" y="8922"/>
                  </a:cubicBezTo>
                  <a:cubicBezTo>
                    <a:pt x="323" y="8846"/>
                    <a:pt x="299" y="8793"/>
                    <a:pt x="334" y="8729"/>
                  </a:cubicBezTo>
                  <a:cubicBezTo>
                    <a:pt x="358" y="8688"/>
                    <a:pt x="422" y="8600"/>
                    <a:pt x="487" y="8489"/>
                  </a:cubicBezTo>
                  <a:cubicBezTo>
                    <a:pt x="680" y="8196"/>
                    <a:pt x="832" y="7944"/>
                    <a:pt x="838" y="7850"/>
                  </a:cubicBezTo>
                  <a:cubicBezTo>
                    <a:pt x="838" y="7786"/>
                    <a:pt x="832" y="7733"/>
                    <a:pt x="826" y="7675"/>
                  </a:cubicBezTo>
                  <a:cubicBezTo>
                    <a:pt x="809" y="7593"/>
                    <a:pt x="803" y="7523"/>
                    <a:pt x="826" y="7464"/>
                  </a:cubicBezTo>
                  <a:cubicBezTo>
                    <a:pt x="832" y="7441"/>
                    <a:pt x="850" y="7411"/>
                    <a:pt x="867" y="7359"/>
                  </a:cubicBezTo>
                  <a:cubicBezTo>
                    <a:pt x="984" y="7089"/>
                    <a:pt x="1271" y="6451"/>
                    <a:pt x="1394" y="5906"/>
                  </a:cubicBezTo>
                  <a:cubicBezTo>
                    <a:pt x="1535" y="5309"/>
                    <a:pt x="2343" y="2171"/>
                    <a:pt x="2682" y="1492"/>
                  </a:cubicBezTo>
                  <a:cubicBezTo>
                    <a:pt x="3192" y="502"/>
                    <a:pt x="3543" y="145"/>
                    <a:pt x="3619" y="69"/>
                  </a:cubicBezTo>
                  <a:close/>
                  <a:moveTo>
                    <a:pt x="3627" y="0"/>
                  </a:moveTo>
                  <a:cubicBezTo>
                    <a:pt x="3621" y="0"/>
                    <a:pt x="3613" y="2"/>
                    <a:pt x="3608" y="5"/>
                  </a:cubicBezTo>
                  <a:cubicBezTo>
                    <a:pt x="3584" y="16"/>
                    <a:pt x="3209" y="321"/>
                    <a:pt x="2630" y="1462"/>
                  </a:cubicBezTo>
                  <a:cubicBezTo>
                    <a:pt x="2278" y="2153"/>
                    <a:pt x="1488" y="5274"/>
                    <a:pt x="1342" y="5889"/>
                  </a:cubicBezTo>
                  <a:cubicBezTo>
                    <a:pt x="1219" y="6428"/>
                    <a:pt x="926" y="7089"/>
                    <a:pt x="815" y="7335"/>
                  </a:cubicBezTo>
                  <a:cubicBezTo>
                    <a:pt x="797" y="7388"/>
                    <a:pt x="779" y="7423"/>
                    <a:pt x="774" y="7441"/>
                  </a:cubicBezTo>
                  <a:cubicBezTo>
                    <a:pt x="744" y="7511"/>
                    <a:pt x="750" y="7593"/>
                    <a:pt x="768" y="7675"/>
                  </a:cubicBezTo>
                  <a:cubicBezTo>
                    <a:pt x="774" y="7727"/>
                    <a:pt x="779" y="7780"/>
                    <a:pt x="779" y="7833"/>
                  </a:cubicBezTo>
                  <a:cubicBezTo>
                    <a:pt x="779" y="7921"/>
                    <a:pt x="575" y="8237"/>
                    <a:pt x="446" y="8442"/>
                  </a:cubicBezTo>
                  <a:cubicBezTo>
                    <a:pt x="370" y="8559"/>
                    <a:pt x="311" y="8647"/>
                    <a:pt x="293" y="8694"/>
                  </a:cubicBezTo>
                  <a:cubicBezTo>
                    <a:pt x="247" y="8781"/>
                    <a:pt x="270" y="8852"/>
                    <a:pt x="293" y="8916"/>
                  </a:cubicBezTo>
                  <a:cubicBezTo>
                    <a:pt x="311" y="8969"/>
                    <a:pt x="329" y="9021"/>
                    <a:pt x="323" y="9080"/>
                  </a:cubicBezTo>
                  <a:cubicBezTo>
                    <a:pt x="311" y="9139"/>
                    <a:pt x="270" y="9250"/>
                    <a:pt x="217" y="9373"/>
                  </a:cubicBezTo>
                  <a:cubicBezTo>
                    <a:pt x="153" y="9531"/>
                    <a:pt x="77" y="9706"/>
                    <a:pt x="48" y="9876"/>
                  </a:cubicBezTo>
                  <a:cubicBezTo>
                    <a:pt x="1" y="10140"/>
                    <a:pt x="130" y="10257"/>
                    <a:pt x="182" y="10292"/>
                  </a:cubicBezTo>
                  <a:cubicBezTo>
                    <a:pt x="159" y="10386"/>
                    <a:pt x="71" y="10760"/>
                    <a:pt x="48" y="10889"/>
                  </a:cubicBezTo>
                  <a:cubicBezTo>
                    <a:pt x="18" y="11047"/>
                    <a:pt x="176" y="11147"/>
                    <a:pt x="188" y="11153"/>
                  </a:cubicBezTo>
                  <a:cubicBezTo>
                    <a:pt x="194" y="11159"/>
                    <a:pt x="996" y="11428"/>
                    <a:pt x="1734" y="11457"/>
                  </a:cubicBezTo>
                  <a:cubicBezTo>
                    <a:pt x="1746" y="11457"/>
                    <a:pt x="1757" y="11451"/>
                    <a:pt x="1763" y="11428"/>
                  </a:cubicBezTo>
                  <a:lnTo>
                    <a:pt x="4445" y="853"/>
                  </a:lnTo>
                  <a:cubicBezTo>
                    <a:pt x="4445" y="836"/>
                    <a:pt x="4445" y="830"/>
                    <a:pt x="4439" y="824"/>
                  </a:cubicBezTo>
                  <a:lnTo>
                    <a:pt x="3643" y="5"/>
                  </a:lnTo>
                  <a:cubicBezTo>
                    <a:pt x="3640" y="2"/>
                    <a:pt x="3634" y="0"/>
                    <a:pt x="3627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9" name="Google Shape;1119;p41"/>
            <p:cNvSpPr/>
            <p:nvPr/>
          </p:nvSpPr>
          <p:spPr>
            <a:xfrm>
              <a:off x="5902633" y="4316242"/>
              <a:ext cx="247650" cy="308669"/>
            </a:xfrm>
            <a:custGeom>
              <a:avLst/>
              <a:gdLst/>
              <a:ahLst/>
              <a:cxnLst/>
              <a:rect l="l" t="t" r="r" b="b"/>
              <a:pathLst>
                <a:path w="3186" h="3971" extrusionOk="0">
                  <a:moveTo>
                    <a:pt x="1078" y="1"/>
                  </a:moveTo>
                  <a:lnTo>
                    <a:pt x="0" y="3274"/>
                  </a:lnTo>
                  <a:lnTo>
                    <a:pt x="1757" y="3970"/>
                  </a:lnTo>
                  <a:lnTo>
                    <a:pt x="3186" y="84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0" name="Google Shape;1120;p41"/>
            <p:cNvSpPr/>
            <p:nvPr/>
          </p:nvSpPr>
          <p:spPr>
            <a:xfrm>
              <a:off x="5900379" y="4314454"/>
              <a:ext cx="252625" cy="312711"/>
            </a:xfrm>
            <a:custGeom>
              <a:avLst/>
              <a:gdLst/>
              <a:ahLst/>
              <a:cxnLst/>
              <a:rect l="l" t="t" r="r" b="b"/>
              <a:pathLst>
                <a:path w="3250" h="4023" extrusionOk="0">
                  <a:moveTo>
                    <a:pt x="1130" y="65"/>
                  </a:moveTo>
                  <a:lnTo>
                    <a:pt x="3185" y="878"/>
                  </a:lnTo>
                  <a:lnTo>
                    <a:pt x="1780" y="3958"/>
                  </a:lnTo>
                  <a:lnTo>
                    <a:pt x="70" y="3279"/>
                  </a:lnTo>
                  <a:lnTo>
                    <a:pt x="1130" y="65"/>
                  </a:lnTo>
                  <a:close/>
                  <a:moveTo>
                    <a:pt x="1101" y="0"/>
                  </a:moveTo>
                  <a:cubicBezTo>
                    <a:pt x="1095" y="0"/>
                    <a:pt x="1083" y="6"/>
                    <a:pt x="1083" y="18"/>
                  </a:cubicBezTo>
                  <a:lnTo>
                    <a:pt x="12" y="3291"/>
                  </a:lnTo>
                  <a:cubicBezTo>
                    <a:pt x="0" y="3302"/>
                    <a:pt x="12" y="3320"/>
                    <a:pt x="24" y="3326"/>
                  </a:cubicBezTo>
                  <a:lnTo>
                    <a:pt x="1780" y="4023"/>
                  </a:lnTo>
                  <a:lnTo>
                    <a:pt x="1786" y="4023"/>
                  </a:lnTo>
                  <a:cubicBezTo>
                    <a:pt x="1804" y="4023"/>
                    <a:pt x="1809" y="4011"/>
                    <a:pt x="1827" y="4005"/>
                  </a:cubicBezTo>
                  <a:lnTo>
                    <a:pt x="3250" y="873"/>
                  </a:lnTo>
                  <a:lnTo>
                    <a:pt x="3250" y="849"/>
                  </a:lnTo>
                  <a:cubicBezTo>
                    <a:pt x="3250" y="843"/>
                    <a:pt x="3244" y="837"/>
                    <a:pt x="3238" y="837"/>
                  </a:cubicBezTo>
                  <a:lnTo>
                    <a:pt x="1124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1" name="Google Shape;1121;p41"/>
            <p:cNvSpPr/>
            <p:nvPr/>
          </p:nvSpPr>
          <p:spPr>
            <a:xfrm>
              <a:off x="5555337" y="4563345"/>
              <a:ext cx="473924" cy="223087"/>
            </a:xfrm>
            <a:custGeom>
              <a:avLst/>
              <a:gdLst/>
              <a:ahLst/>
              <a:cxnLst/>
              <a:rect l="l" t="t" r="r" b="b"/>
              <a:pathLst>
                <a:path w="6097" h="2870" extrusionOk="0">
                  <a:moveTo>
                    <a:pt x="253" y="1"/>
                  </a:moveTo>
                  <a:lnTo>
                    <a:pt x="1" y="557"/>
                  </a:lnTo>
                  <a:lnTo>
                    <a:pt x="5839" y="2870"/>
                  </a:lnTo>
                  <a:lnTo>
                    <a:pt x="6096" y="2314"/>
                  </a:lnTo>
                  <a:lnTo>
                    <a:pt x="2097" y="721"/>
                  </a:lnTo>
                  <a:lnTo>
                    <a:pt x="253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2" name="Google Shape;1122;p41"/>
            <p:cNvSpPr/>
            <p:nvPr/>
          </p:nvSpPr>
          <p:spPr>
            <a:xfrm>
              <a:off x="5718725" y="4484993"/>
              <a:ext cx="237700" cy="68014"/>
            </a:xfrm>
            <a:custGeom>
              <a:avLst/>
              <a:gdLst/>
              <a:ahLst/>
              <a:cxnLst/>
              <a:rect l="l" t="t" r="r" b="b"/>
              <a:pathLst>
                <a:path w="3058" h="875" extrusionOk="0">
                  <a:moveTo>
                    <a:pt x="2708" y="1"/>
                  </a:moveTo>
                  <a:cubicBezTo>
                    <a:pt x="2567" y="1"/>
                    <a:pt x="2411" y="162"/>
                    <a:pt x="2027" y="265"/>
                  </a:cubicBezTo>
                  <a:cubicBezTo>
                    <a:pt x="1656" y="360"/>
                    <a:pt x="949" y="386"/>
                    <a:pt x="546" y="386"/>
                  </a:cubicBezTo>
                  <a:cubicBezTo>
                    <a:pt x="453" y="386"/>
                    <a:pt x="376" y="385"/>
                    <a:pt x="323" y="382"/>
                  </a:cubicBezTo>
                  <a:cubicBezTo>
                    <a:pt x="318" y="382"/>
                    <a:pt x="314" y="382"/>
                    <a:pt x="309" y="382"/>
                  </a:cubicBezTo>
                  <a:cubicBezTo>
                    <a:pt x="52" y="382"/>
                    <a:pt x="1" y="541"/>
                    <a:pt x="1" y="541"/>
                  </a:cubicBezTo>
                  <a:cubicBezTo>
                    <a:pt x="30" y="587"/>
                    <a:pt x="83" y="704"/>
                    <a:pt x="106" y="874"/>
                  </a:cubicBezTo>
                  <a:cubicBezTo>
                    <a:pt x="106" y="874"/>
                    <a:pt x="130" y="669"/>
                    <a:pt x="428" y="646"/>
                  </a:cubicBezTo>
                  <a:cubicBezTo>
                    <a:pt x="727" y="634"/>
                    <a:pt x="2085" y="587"/>
                    <a:pt x="2419" y="587"/>
                  </a:cubicBezTo>
                  <a:cubicBezTo>
                    <a:pt x="2589" y="587"/>
                    <a:pt x="2700" y="605"/>
                    <a:pt x="2794" y="646"/>
                  </a:cubicBezTo>
                  <a:cubicBezTo>
                    <a:pt x="3057" y="406"/>
                    <a:pt x="2952" y="101"/>
                    <a:pt x="2788" y="19"/>
                  </a:cubicBezTo>
                  <a:cubicBezTo>
                    <a:pt x="2761" y="6"/>
                    <a:pt x="2735" y="1"/>
                    <a:pt x="2708" y="1"/>
                  </a:cubicBez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3" name="Google Shape;1123;p41"/>
            <p:cNvSpPr/>
            <p:nvPr/>
          </p:nvSpPr>
          <p:spPr>
            <a:xfrm>
              <a:off x="5718336" y="4531554"/>
              <a:ext cx="341393" cy="212127"/>
            </a:xfrm>
            <a:custGeom>
              <a:avLst/>
              <a:gdLst/>
              <a:ahLst/>
              <a:cxnLst/>
              <a:rect l="l" t="t" r="r" b="b"/>
              <a:pathLst>
                <a:path w="4392" h="2729" extrusionOk="0">
                  <a:moveTo>
                    <a:pt x="2424" y="0"/>
                  </a:moveTo>
                  <a:cubicBezTo>
                    <a:pt x="2085" y="0"/>
                    <a:pt x="732" y="35"/>
                    <a:pt x="433" y="59"/>
                  </a:cubicBezTo>
                  <a:cubicBezTo>
                    <a:pt x="135" y="70"/>
                    <a:pt x="111" y="281"/>
                    <a:pt x="117" y="299"/>
                  </a:cubicBezTo>
                  <a:cubicBezTo>
                    <a:pt x="146" y="504"/>
                    <a:pt x="135" y="791"/>
                    <a:pt x="0" y="1148"/>
                  </a:cubicBezTo>
                  <a:lnTo>
                    <a:pt x="4005" y="2729"/>
                  </a:lnTo>
                  <a:cubicBezTo>
                    <a:pt x="4345" y="2143"/>
                    <a:pt x="4391" y="1394"/>
                    <a:pt x="4345" y="1154"/>
                  </a:cubicBezTo>
                  <a:cubicBezTo>
                    <a:pt x="4292" y="908"/>
                    <a:pt x="4146" y="966"/>
                    <a:pt x="3835" y="855"/>
                  </a:cubicBezTo>
                  <a:cubicBezTo>
                    <a:pt x="3531" y="744"/>
                    <a:pt x="3267" y="515"/>
                    <a:pt x="3086" y="293"/>
                  </a:cubicBezTo>
                  <a:cubicBezTo>
                    <a:pt x="2980" y="176"/>
                    <a:pt x="2898" y="100"/>
                    <a:pt x="2799" y="59"/>
                  </a:cubicBezTo>
                  <a:cubicBezTo>
                    <a:pt x="2705" y="12"/>
                    <a:pt x="2588" y="0"/>
                    <a:pt x="2424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4" name="Google Shape;1124;p41"/>
            <p:cNvSpPr/>
            <p:nvPr/>
          </p:nvSpPr>
          <p:spPr>
            <a:xfrm>
              <a:off x="5574925" y="4519195"/>
              <a:ext cx="154840" cy="100273"/>
            </a:xfrm>
            <a:custGeom>
              <a:avLst/>
              <a:gdLst/>
              <a:ahLst/>
              <a:cxnLst/>
              <a:rect l="l" t="t" r="r" b="b"/>
              <a:pathLst>
                <a:path w="1992" h="1290" extrusionOk="0">
                  <a:moveTo>
                    <a:pt x="1175" y="1"/>
                  </a:moveTo>
                  <a:cubicBezTo>
                    <a:pt x="224" y="1"/>
                    <a:pt x="1" y="557"/>
                    <a:pt x="1" y="557"/>
                  </a:cubicBezTo>
                  <a:lnTo>
                    <a:pt x="1845" y="1289"/>
                  </a:lnTo>
                  <a:cubicBezTo>
                    <a:pt x="1986" y="938"/>
                    <a:pt x="1991" y="645"/>
                    <a:pt x="1962" y="440"/>
                  </a:cubicBezTo>
                  <a:cubicBezTo>
                    <a:pt x="1933" y="264"/>
                    <a:pt x="1892" y="159"/>
                    <a:pt x="1863" y="106"/>
                  </a:cubicBezTo>
                  <a:cubicBezTo>
                    <a:pt x="1857" y="89"/>
                    <a:pt x="1845" y="77"/>
                    <a:pt x="1839" y="77"/>
                  </a:cubicBezTo>
                  <a:cubicBezTo>
                    <a:pt x="1586" y="23"/>
                    <a:pt x="1366" y="1"/>
                    <a:pt x="1175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5" name="Google Shape;1125;p41"/>
            <p:cNvSpPr/>
            <p:nvPr/>
          </p:nvSpPr>
          <p:spPr>
            <a:xfrm>
              <a:off x="5553549" y="4560702"/>
              <a:ext cx="478899" cy="227129"/>
            </a:xfrm>
            <a:custGeom>
              <a:avLst/>
              <a:gdLst/>
              <a:ahLst/>
              <a:cxnLst/>
              <a:rect l="l" t="t" r="r" b="b"/>
              <a:pathLst>
                <a:path w="6161" h="2922" extrusionOk="0">
                  <a:moveTo>
                    <a:pt x="299" y="70"/>
                  </a:moveTo>
                  <a:lnTo>
                    <a:pt x="2114" y="784"/>
                  </a:lnTo>
                  <a:lnTo>
                    <a:pt x="6090" y="2359"/>
                  </a:lnTo>
                  <a:lnTo>
                    <a:pt x="5850" y="2863"/>
                  </a:lnTo>
                  <a:lnTo>
                    <a:pt x="59" y="574"/>
                  </a:lnTo>
                  <a:lnTo>
                    <a:pt x="299" y="70"/>
                  </a:lnTo>
                  <a:close/>
                  <a:moveTo>
                    <a:pt x="288" y="1"/>
                  </a:moveTo>
                  <a:cubicBezTo>
                    <a:pt x="278" y="1"/>
                    <a:pt x="268" y="9"/>
                    <a:pt x="264" y="17"/>
                  </a:cubicBezTo>
                  <a:lnTo>
                    <a:pt x="1" y="574"/>
                  </a:lnTo>
                  <a:lnTo>
                    <a:pt x="1" y="597"/>
                  </a:lnTo>
                  <a:cubicBezTo>
                    <a:pt x="1" y="603"/>
                    <a:pt x="6" y="609"/>
                    <a:pt x="12" y="609"/>
                  </a:cubicBezTo>
                  <a:lnTo>
                    <a:pt x="5856" y="2922"/>
                  </a:lnTo>
                  <a:lnTo>
                    <a:pt x="5862" y="2922"/>
                  </a:lnTo>
                  <a:cubicBezTo>
                    <a:pt x="5867" y="2922"/>
                    <a:pt x="5879" y="2922"/>
                    <a:pt x="5897" y="2910"/>
                  </a:cubicBezTo>
                  <a:lnTo>
                    <a:pt x="6160" y="2354"/>
                  </a:lnTo>
                  <a:lnTo>
                    <a:pt x="6160" y="2330"/>
                  </a:lnTo>
                  <a:cubicBezTo>
                    <a:pt x="6160" y="2324"/>
                    <a:pt x="6154" y="2318"/>
                    <a:pt x="6148" y="2318"/>
                  </a:cubicBezTo>
                  <a:lnTo>
                    <a:pt x="2144" y="738"/>
                  </a:lnTo>
                  <a:lnTo>
                    <a:pt x="299" y="6"/>
                  </a:lnTo>
                  <a:cubicBezTo>
                    <a:pt x="296" y="2"/>
                    <a:pt x="292" y="1"/>
                    <a:pt x="288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6" name="Google Shape;1126;p41"/>
            <p:cNvSpPr/>
            <p:nvPr/>
          </p:nvSpPr>
          <p:spPr>
            <a:xfrm>
              <a:off x="5572670" y="4517640"/>
              <a:ext cx="159348" cy="104081"/>
            </a:xfrm>
            <a:custGeom>
              <a:avLst/>
              <a:gdLst/>
              <a:ahLst/>
              <a:cxnLst/>
              <a:rect l="l" t="t" r="r" b="b"/>
              <a:pathLst>
                <a:path w="2050" h="1339" extrusionOk="0">
                  <a:moveTo>
                    <a:pt x="1225" y="1"/>
                  </a:moveTo>
                  <a:cubicBezTo>
                    <a:pt x="249" y="1"/>
                    <a:pt x="6" y="572"/>
                    <a:pt x="6" y="577"/>
                  </a:cubicBezTo>
                  <a:cubicBezTo>
                    <a:pt x="0" y="595"/>
                    <a:pt x="6" y="606"/>
                    <a:pt x="24" y="618"/>
                  </a:cubicBezTo>
                  <a:cubicBezTo>
                    <a:pt x="28" y="620"/>
                    <a:pt x="32" y="620"/>
                    <a:pt x="36" y="620"/>
                  </a:cubicBezTo>
                  <a:cubicBezTo>
                    <a:pt x="47" y="620"/>
                    <a:pt x="55" y="614"/>
                    <a:pt x="59" y="601"/>
                  </a:cubicBezTo>
                  <a:cubicBezTo>
                    <a:pt x="59" y="601"/>
                    <a:pt x="141" y="402"/>
                    <a:pt x="404" y="249"/>
                  </a:cubicBezTo>
                  <a:cubicBezTo>
                    <a:pt x="568" y="150"/>
                    <a:pt x="830" y="58"/>
                    <a:pt x="1223" y="58"/>
                  </a:cubicBezTo>
                  <a:cubicBezTo>
                    <a:pt x="1406" y="58"/>
                    <a:pt x="1618" y="78"/>
                    <a:pt x="1862" y="126"/>
                  </a:cubicBezTo>
                  <a:cubicBezTo>
                    <a:pt x="1862" y="126"/>
                    <a:pt x="1868" y="132"/>
                    <a:pt x="1868" y="138"/>
                  </a:cubicBezTo>
                  <a:cubicBezTo>
                    <a:pt x="1892" y="185"/>
                    <a:pt x="1944" y="296"/>
                    <a:pt x="1962" y="460"/>
                  </a:cubicBezTo>
                  <a:cubicBezTo>
                    <a:pt x="2003" y="724"/>
                    <a:pt x="1962" y="1011"/>
                    <a:pt x="1857" y="1303"/>
                  </a:cubicBezTo>
                  <a:cubicBezTo>
                    <a:pt x="1845" y="1321"/>
                    <a:pt x="1857" y="1333"/>
                    <a:pt x="1868" y="1338"/>
                  </a:cubicBezTo>
                  <a:lnTo>
                    <a:pt x="1874" y="1338"/>
                  </a:lnTo>
                  <a:cubicBezTo>
                    <a:pt x="1886" y="1338"/>
                    <a:pt x="1898" y="1333"/>
                    <a:pt x="1898" y="1327"/>
                  </a:cubicBezTo>
                  <a:cubicBezTo>
                    <a:pt x="2015" y="1028"/>
                    <a:pt x="2050" y="735"/>
                    <a:pt x="2015" y="460"/>
                  </a:cubicBezTo>
                  <a:cubicBezTo>
                    <a:pt x="1991" y="284"/>
                    <a:pt x="1944" y="167"/>
                    <a:pt x="1909" y="121"/>
                  </a:cubicBezTo>
                  <a:cubicBezTo>
                    <a:pt x="1903" y="97"/>
                    <a:pt x="1898" y="91"/>
                    <a:pt x="1898" y="91"/>
                  </a:cubicBezTo>
                  <a:cubicBezTo>
                    <a:pt x="1898" y="80"/>
                    <a:pt x="1892" y="74"/>
                    <a:pt x="1880" y="74"/>
                  </a:cubicBezTo>
                  <a:cubicBezTo>
                    <a:pt x="1632" y="22"/>
                    <a:pt x="1414" y="1"/>
                    <a:pt x="1225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7" name="Google Shape;1127;p41"/>
            <p:cNvSpPr/>
            <p:nvPr/>
          </p:nvSpPr>
          <p:spPr>
            <a:xfrm>
              <a:off x="5724710" y="4528367"/>
              <a:ext cx="337273" cy="216247"/>
            </a:xfrm>
            <a:custGeom>
              <a:avLst/>
              <a:gdLst/>
              <a:ahLst/>
              <a:cxnLst/>
              <a:rect l="l" t="t" r="r" b="b"/>
              <a:pathLst>
                <a:path w="4339" h="2782" extrusionOk="0">
                  <a:moveTo>
                    <a:pt x="2348" y="0"/>
                  </a:moveTo>
                  <a:cubicBezTo>
                    <a:pt x="2014" y="0"/>
                    <a:pt x="656" y="41"/>
                    <a:pt x="357" y="59"/>
                  </a:cubicBezTo>
                  <a:cubicBezTo>
                    <a:pt x="35" y="82"/>
                    <a:pt x="6" y="316"/>
                    <a:pt x="6" y="316"/>
                  </a:cubicBezTo>
                  <a:cubicBezTo>
                    <a:pt x="0" y="328"/>
                    <a:pt x="12" y="346"/>
                    <a:pt x="29" y="346"/>
                  </a:cubicBezTo>
                  <a:cubicBezTo>
                    <a:pt x="41" y="346"/>
                    <a:pt x="59" y="340"/>
                    <a:pt x="59" y="322"/>
                  </a:cubicBezTo>
                  <a:cubicBezTo>
                    <a:pt x="64" y="316"/>
                    <a:pt x="88" y="135"/>
                    <a:pt x="357" y="117"/>
                  </a:cubicBezTo>
                  <a:cubicBezTo>
                    <a:pt x="656" y="105"/>
                    <a:pt x="2014" y="59"/>
                    <a:pt x="2348" y="59"/>
                  </a:cubicBezTo>
                  <a:cubicBezTo>
                    <a:pt x="2512" y="59"/>
                    <a:pt x="2617" y="82"/>
                    <a:pt x="2705" y="117"/>
                  </a:cubicBezTo>
                  <a:cubicBezTo>
                    <a:pt x="2805" y="164"/>
                    <a:pt x="2875" y="223"/>
                    <a:pt x="2980" y="346"/>
                  </a:cubicBezTo>
                  <a:cubicBezTo>
                    <a:pt x="3103" y="498"/>
                    <a:pt x="3373" y="785"/>
                    <a:pt x="3742" y="919"/>
                  </a:cubicBezTo>
                  <a:cubicBezTo>
                    <a:pt x="3835" y="949"/>
                    <a:pt x="3905" y="966"/>
                    <a:pt x="3976" y="984"/>
                  </a:cubicBezTo>
                  <a:cubicBezTo>
                    <a:pt x="4128" y="1019"/>
                    <a:pt x="4192" y="1042"/>
                    <a:pt x="4233" y="1195"/>
                  </a:cubicBezTo>
                  <a:cubicBezTo>
                    <a:pt x="4280" y="1446"/>
                    <a:pt x="4216" y="2184"/>
                    <a:pt x="3894" y="2746"/>
                  </a:cubicBezTo>
                  <a:cubicBezTo>
                    <a:pt x="3888" y="2764"/>
                    <a:pt x="3888" y="2775"/>
                    <a:pt x="3900" y="2781"/>
                  </a:cubicBezTo>
                  <a:lnTo>
                    <a:pt x="3917" y="2781"/>
                  </a:lnTo>
                  <a:cubicBezTo>
                    <a:pt x="3929" y="2781"/>
                    <a:pt x="3941" y="2781"/>
                    <a:pt x="3952" y="2770"/>
                  </a:cubicBezTo>
                  <a:cubicBezTo>
                    <a:pt x="4298" y="2161"/>
                    <a:pt x="4339" y="1411"/>
                    <a:pt x="4286" y="1171"/>
                  </a:cubicBezTo>
                  <a:cubicBezTo>
                    <a:pt x="4245" y="990"/>
                    <a:pt x="4140" y="960"/>
                    <a:pt x="3987" y="925"/>
                  </a:cubicBezTo>
                  <a:cubicBezTo>
                    <a:pt x="3923" y="908"/>
                    <a:pt x="3847" y="890"/>
                    <a:pt x="3759" y="861"/>
                  </a:cubicBezTo>
                  <a:cubicBezTo>
                    <a:pt x="3408" y="726"/>
                    <a:pt x="3144" y="457"/>
                    <a:pt x="3021" y="305"/>
                  </a:cubicBezTo>
                  <a:cubicBezTo>
                    <a:pt x="2910" y="170"/>
                    <a:pt x="2834" y="105"/>
                    <a:pt x="2729" y="59"/>
                  </a:cubicBezTo>
                  <a:cubicBezTo>
                    <a:pt x="2635" y="18"/>
                    <a:pt x="2518" y="0"/>
                    <a:pt x="234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8" name="Google Shape;1128;p41"/>
            <p:cNvSpPr/>
            <p:nvPr/>
          </p:nvSpPr>
          <p:spPr>
            <a:xfrm>
              <a:off x="5716937" y="4482506"/>
              <a:ext cx="234436" cy="55033"/>
            </a:xfrm>
            <a:custGeom>
              <a:avLst/>
              <a:gdLst/>
              <a:ahLst/>
              <a:cxnLst/>
              <a:rect l="l" t="t" r="r" b="b"/>
              <a:pathLst>
                <a:path w="3016" h="708" extrusionOk="0">
                  <a:moveTo>
                    <a:pt x="2729" y="1"/>
                  </a:moveTo>
                  <a:cubicBezTo>
                    <a:pt x="2657" y="1"/>
                    <a:pt x="2585" y="41"/>
                    <a:pt x="2489" y="87"/>
                  </a:cubicBezTo>
                  <a:cubicBezTo>
                    <a:pt x="2378" y="145"/>
                    <a:pt x="2243" y="209"/>
                    <a:pt x="2038" y="268"/>
                  </a:cubicBezTo>
                  <a:cubicBezTo>
                    <a:pt x="1569" y="392"/>
                    <a:pt x="585" y="397"/>
                    <a:pt x="390" y="397"/>
                  </a:cubicBezTo>
                  <a:cubicBezTo>
                    <a:pt x="373" y="397"/>
                    <a:pt x="362" y="397"/>
                    <a:pt x="358" y="397"/>
                  </a:cubicBezTo>
                  <a:cubicBezTo>
                    <a:pt x="71" y="397"/>
                    <a:pt x="6" y="561"/>
                    <a:pt x="6" y="573"/>
                  </a:cubicBezTo>
                  <a:cubicBezTo>
                    <a:pt x="1" y="584"/>
                    <a:pt x="6" y="602"/>
                    <a:pt x="18" y="608"/>
                  </a:cubicBezTo>
                  <a:cubicBezTo>
                    <a:pt x="22" y="609"/>
                    <a:pt x="27" y="610"/>
                    <a:pt x="30" y="610"/>
                  </a:cubicBezTo>
                  <a:cubicBezTo>
                    <a:pt x="42" y="610"/>
                    <a:pt x="50" y="603"/>
                    <a:pt x="59" y="590"/>
                  </a:cubicBezTo>
                  <a:cubicBezTo>
                    <a:pt x="59" y="590"/>
                    <a:pt x="118" y="455"/>
                    <a:pt x="358" y="455"/>
                  </a:cubicBezTo>
                  <a:cubicBezTo>
                    <a:pt x="366" y="457"/>
                    <a:pt x="418" y="458"/>
                    <a:pt x="500" y="458"/>
                  </a:cubicBezTo>
                  <a:cubicBezTo>
                    <a:pt x="828" y="458"/>
                    <a:pt x="1639" y="439"/>
                    <a:pt x="2056" y="327"/>
                  </a:cubicBezTo>
                  <a:cubicBezTo>
                    <a:pt x="2266" y="268"/>
                    <a:pt x="2413" y="198"/>
                    <a:pt x="2518" y="145"/>
                  </a:cubicBezTo>
                  <a:cubicBezTo>
                    <a:pt x="2608" y="98"/>
                    <a:pt x="2669" y="67"/>
                    <a:pt x="2728" y="67"/>
                  </a:cubicBezTo>
                  <a:cubicBezTo>
                    <a:pt x="2750" y="67"/>
                    <a:pt x="2771" y="71"/>
                    <a:pt x="2793" y="81"/>
                  </a:cubicBezTo>
                  <a:cubicBezTo>
                    <a:pt x="2875" y="116"/>
                    <a:pt x="2934" y="209"/>
                    <a:pt x="2946" y="309"/>
                  </a:cubicBezTo>
                  <a:cubicBezTo>
                    <a:pt x="2963" y="432"/>
                    <a:pt x="2911" y="561"/>
                    <a:pt x="2793" y="666"/>
                  </a:cubicBezTo>
                  <a:cubicBezTo>
                    <a:pt x="2788" y="672"/>
                    <a:pt x="2788" y="690"/>
                    <a:pt x="2793" y="701"/>
                  </a:cubicBezTo>
                  <a:cubicBezTo>
                    <a:pt x="2799" y="707"/>
                    <a:pt x="2811" y="707"/>
                    <a:pt x="2817" y="707"/>
                  </a:cubicBezTo>
                  <a:cubicBezTo>
                    <a:pt x="2823" y="707"/>
                    <a:pt x="2829" y="701"/>
                    <a:pt x="2829" y="695"/>
                  </a:cubicBezTo>
                  <a:cubicBezTo>
                    <a:pt x="3004" y="532"/>
                    <a:pt x="3016" y="373"/>
                    <a:pt x="2998" y="286"/>
                  </a:cubicBezTo>
                  <a:cubicBezTo>
                    <a:pt x="2975" y="169"/>
                    <a:pt x="2911" y="63"/>
                    <a:pt x="2817" y="22"/>
                  </a:cubicBezTo>
                  <a:cubicBezTo>
                    <a:pt x="2787" y="7"/>
                    <a:pt x="2758" y="1"/>
                    <a:pt x="2729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9" name="Google Shape;1129;p41"/>
            <p:cNvSpPr/>
            <p:nvPr/>
          </p:nvSpPr>
          <p:spPr>
            <a:xfrm>
              <a:off x="5748806" y="4499296"/>
              <a:ext cx="33269" cy="68869"/>
            </a:xfrm>
            <a:custGeom>
              <a:avLst/>
              <a:gdLst/>
              <a:ahLst/>
              <a:cxnLst/>
              <a:rect l="l" t="t" r="r" b="b"/>
              <a:pathLst>
                <a:path w="428" h="886" extrusionOk="0">
                  <a:moveTo>
                    <a:pt x="141" y="1"/>
                  </a:moveTo>
                  <a:cubicBezTo>
                    <a:pt x="129" y="1"/>
                    <a:pt x="118" y="2"/>
                    <a:pt x="106" y="5"/>
                  </a:cubicBezTo>
                  <a:cubicBezTo>
                    <a:pt x="36" y="17"/>
                    <a:pt x="0" y="93"/>
                    <a:pt x="12" y="157"/>
                  </a:cubicBezTo>
                  <a:lnTo>
                    <a:pt x="164" y="784"/>
                  </a:lnTo>
                  <a:cubicBezTo>
                    <a:pt x="180" y="850"/>
                    <a:pt x="235" y="886"/>
                    <a:pt x="296" y="886"/>
                  </a:cubicBezTo>
                  <a:cubicBezTo>
                    <a:pt x="305" y="886"/>
                    <a:pt x="314" y="885"/>
                    <a:pt x="322" y="883"/>
                  </a:cubicBezTo>
                  <a:cubicBezTo>
                    <a:pt x="393" y="866"/>
                    <a:pt x="428" y="796"/>
                    <a:pt x="416" y="725"/>
                  </a:cubicBezTo>
                  <a:lnTo>
                    <a:pt x="264" y="99"/>
                  </a:lnTo>
                  <a:cubicBezTo>
                    <a:pt x="244" y="36"/>
                    <a:pt x="197" y="1"/>
                    <a:pt x="141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0" name="Google Shape;1130;p41"/>
            <p:cNvSpPr/>
            <p:nvPr/>
          </p:nvSpPr>
          <p:spPr>
            <a:xfrm>
              <a:off x="5747407" y="4497430"/>
              <a:ext cx="37000" cy="72834"/>
            </a:xfrm>
            <a:custGeom>
              <a:avLst/>
              <a:gdLst/>
              <a:ahLst/>
              <a:cxnLst/>
              <a:rect l="l" t="t" r="r" b="b"/>
              <a:pathLst>
                <a:path w="476" h="937" extrusionOk="0">
                  <a:moveTo>
                    <a:pt x="153" y="58"/>
                  </a:moveTo>
                  <a:cubicBezTo>
                    <a:pt x="200" y="58"/>
                    <a:pt x="241" y="88"/>
                    <a:pt x="247" y="129"/>
                  </a:cubicBezTo>
                  <a:lnTo>
                    <a:pt x="405" y="761"/>
                  </a:lnTo>
                  <a:cubicBezTo>
                    <a:pt x="417" y="808"/>
                    <a:pt x="381" y="861"/>
                    <a:pt x="329" y="878"/>
                  </a:cubicBezTo>
                  <a:cubicBezTo>
                    <a:pt x="305" y="878"/>
                    <a:pt x="276" y="878"/>
                    <a:pt x="258" y="861"/>
                  </a:cubicBezTo>
                  <a:cubicBezTo>
                    <a:pt x="235" y="849"/>
                    <a:pt x="217" y="826"/>
                    <a:pt x="212" y="802"/>
                  </a:cubicBezTo>
                  <a:lnTo>
                    <a:pt x="59" y="176"/>
                  </a:lnTo>
                  <a:cubicBezTo>
                    <a:pt x="59" y="152"/>
                    <a:pt x="59" y="123"/>
                    <a:pt x="77" y="99"/>
                  </a:cubicBezTo>
                  <a:cubicBezTo>
                    <a:pt x="89" y="76"/>
                    <a:pt x="112" y="64"/>
                    <a:pt x="136" y="58"/>
                  </a:cubicBezTo>
                  <a:close/>
                  <a:moveTo>
                    <a:pt x="158" y="0"/>
                  </a:moveTo>
                  <a:cubicBezTo>
                    <a:pt x="145" y="0"/>
                    <a:pt x="131" y="2"/>
                    <a:pt x="118" y="6"/>
                  </a:cubicBezTo>
                  <a:cubicBezTo>
                    <a:pt x="77" y="12"/>
                    <a:pt x="48" y="35"/>
                    <a:pt x="24" y="70"/>
                  </a:cubicBezTo>
                  <a:cubicBezTo>
                    <a:pt x="7" y="105"/>
                    <a:pt x="1" y="152"/>
                    <a:pt x="7" y="187"/>
                  </a:cubicBezTo>
                  <a:lnTo>
                    <a:pt x="165" y="820"/>
                  </a:lnTo>
                  <a:cubicBezTo>
                    <a:pt x="171" y="861"/>
                    <a:pt x="194" y="890"/>
                    <a:pt x="229" y="913"/>
                  </a:cubicBezTo>
                  <a:cubicBezTo>
                    <a:pt x="253" y="925"/>
                    <a:pt x="282" y="937"/>
                    <a:pt x="311" y="937"/>
                  </a:cubicBezTo>
                  <a:cubicBezTo>
                    <a:pt x="323" y="937"/>
                    <a:pt x="340" y="925"/>
                    <a:pt x="346" y="925"/>
                  </a:cubicBezTo>
                  <a:cubicBezTo>
                    <a:pt x="428" y="913"/>
                    <a:pt x="475" y="826"/>
                    <a:pt x="458" y="744"/>
                  </a:cubicBezTo>
                  <a:lnTo>
                    <a:pt x="299" y="117"/>
                  </a:lnTo>
                  <a:cubicBezTo>
                    <a:pt x="290" y="48"/>
                    <a:pt x="226" y="0"/>
                    <a:pt x="158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1" name="Google Shape;1131;p41"/>
            <p:cNvSpPr/>
            <p:nvPr/>
          </p:nvSpPr>
          <p:spPr>
            <a:xfrm>
              <a:off x="5788371" y="4496342"/>
              <a:ext cx="35601" cy="72911"/>
            </a:xfrm>
            <a:custGeom>
              <a:avLst/>
              <a:gdLst/>
              <a:ahLst/>
              <a:cxnLst/>
              <a:rect l="l" t="t" r="r" b="b"/>
              <a:pathLst>
                <a:path w="458" h="938" extrusionOk="0">
                  <a:moveTo>
                    <a:pt x="137" y="0"/>
                  </a:moveTo>
                  <a:cubicBezTo>
                    <a:pt x="128" y="0"/>
                    <a:pt x="120" y="1"/>
                    <a:pt x="112" y="2"/>
                  </a:cubicBezTo>
                  <a:cubicBezTo>
                    <a:pt x="36" y="26"/>
                    <a:pt x="1" y="90"/>
                    <a:pt x="18" y="160"/>
                  </a:cubicBezTo>
                  <a:lnTo>
                    <a:pt x="194" y="840"/>
                  </a:lnTo>
                  <a:cubicBezTo>
                    <a:pt x="204" y="899"/>
                    <a:pt x="260" y="937"/>
                    <a:pt x="316" y="937"/>
                  </a:cubicBezTo>
                  <a:cubicBezTo>
                    <a:pt x="326" y="937"/>
                    <a:pt x="336" y="936"/>
                    <a:pt x="346" y="933"/>
                  </a:cubicBezTo>
                  <a:cubicBezTo>
                    <a:pt x="417" y="921"/>
                    <a:pt x="458" y="845"/>
                    <a:pt x="440" y="781"/>
                  </a:cubicBezTo>
                  <a:lnTo>
                    <a:pt x="264" y="102"/>
                  </a:lnTo>
                  <a:cubicBezTo>
                    <a:pt x="254" y="35"/>
                    <a:pt x="195" y="0"/>
                    <a:pt x="137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2" name="Google Shape;1132;p41"/>
            <p:cNvSpPr/>
            <p:nvPr/>
          </p:nvSpPr>
          <p:spPr>
            <a:xfrm>
              <a:off x="5786116" y="4494710"/>
              <a:ext cx="38321" cy="76487"/>
            </a:xfrm>
            <a:custGeom>
              <a:avLst/>
              <a:gdLst/>
              <a:ahLst/>
              <a:cxnLst/>
              <a:rect l="l" t="t" r="r" b="b"/>
              <a:pathLst>
                <a:path w="493" h="984" extrusionOk="0">
                  <a:moveTo>
                    <a:pt x="176" y="47"/>
                  </a:moveTo>
                  <a:cubicBezTo>
                    <a:pt x="223" y="47"/>
                    <a:pt x="258" y="82"/>
                    <a:pt x="282" y="123"/>
                  </a:cubicBezTo>
                  <a:lnTo>
                    <a:pt x="446" y="802"/>
                  </a:lnTo>
                  <a:cubicBezTo>
                    <a:pt x="446" y="820"/>
                    <a:pt x="446" y="855"/>
                    <a:pt x="434" y="872"/>
                  </a:cubicBezTo>
                  <a:cubicBezTo>
                    <a:pt x="416" y="896"/>
                    <a:pt x="399" y="907"/>
                    <a:pt x="375" y="919"/>
                  </a:cubicBezTo>
                  <a:cubicBezTo>
                    <a:pt x="352" y="919"/>
                    <a:pt x="323" y="919"/>
                    <a:pt x="299" y="901"/>
                  </a:cubicBezTo>
                  <a:cubicBezTo>
                    <a:pt x="282" y="890"/>
                    <a:pt x="264" y="872"/>
                    <a:pt x="258" y="843"/>
                  </a:cubicBezTo>
                  <a:lnTo>
                    <a:pt x="83" y="164"/>
                  </a:lnTo>
                  <a:cubicBezTo>
                    <a:pt x="65" y="111"/>
                    <a:pt x="106" y="64"/>
                    <a:pt x="153" y="47"/>
                  </a:cubicBezTo>
                  <a:close/>
                  <a:moveTo>
                    <a:pt x="173" y="0"/>
                  </a:moveTo>
                  <a:cubicBezTo>
                    <a:pt x="160" y="0"/>
                    <a:pt x="148" y="2"/>
                    <a:pt x="135" y="6"/>
                  </a:cubicBezTo>
                  <a:cubicBezTo>
                    <a:pt x="53" y="17"/>
                    <a:pt x="1" y="105"/>
                    <a:pt x="24" y="187"/>
                  </a:cubicBezTo>
                  <a:lnTo>
                    <a:pt x="200" y="866"/>
                  </a:lnTo>
                  <a:cubicBezTo>
                    <a:pt x="205" y="913"/>
                    <a:pt x="229" y="942"/>
                    <a:pt x="264" y="960"/>
                  </a:cubicBezTo>
                  <a:cubicBezTo>
                    <a:pt x="287" y="978"/>
                    <a:pt x="317" y="983"/>
                    <a:pt x="346" y="983"/>
                  </a:cubicBezTo>
                  <a:cubicBezTo>
                    <a:pt x="358" y="983"/>
                    <a:pt x="375" y="978"/>
                    <a:pt x="375" y="978"/>
                  </a:cubicBezTo>
                  <a:cubicBezTo>
                    <a:pt x="416" y="972"/>
                    <a:pt x="446" y="948"/>
                    <a:pt x="469" y="913"/>
                  </a:cubicBezTo>
                  <a:cubicBezTo>
                    <a:pt x="481" y="872"/>
                    <a:pt x="492" y="831"/>
                    <a:pt x="481" y="796"/>
                  </a:cubicBezTo>
                  <a:lnTo>
                    <a:pt x="317" y="111"/>
                  </a:lnTo>
                  <a:cubicBezTo>
                    <a:pt x="302" y="47"/>
                    <a:pt x="238" y="0"/>
                    <a:pt x="173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3" name="Google Shape;1133;p41"/>
            <p:cNvSpPr/>
            <p:nvPr/>
          </p:nvSpPr>
          <p:spPr>
            <a:xfrm>
              <a:off x="5828868" y="4493544"/>
              <a:ext cx="36533" cy="76876"/>
            </a:xfrm>
            <a:custGeom>
              <a:avLst/>
              <a:gdLst/>
              <a:ahLst/>
              <a:cxnLst/>
              <a:rect l="l" t="t" r="r" b="b"/>
              <a:pathLst>
                <a:path w="470" h="989" extrusionOk="0">
                  <a:moveTo>
                    <a:pt x="137" y="1"/>
                  </a:moveTo>
                  <a:cubicBezTo>
                    <a:pt x="129" y="1"/>
                    <a:pt x="120" y="2"/>
                    <a:pt x="112" y="3"/>
                  </a:cubicBezTo>
                  <a:cubicBezTo>
                    <a:pt x="36" y="21"/>
                    <a:pt x="1" y="91"/>
                    <a:pt x="13" y="155"/>
                  </a:cubicBezTo>
                  <a:lnTo>
                    <a:pt x="206" y="887"/>
                  </a:lnTo>
                  <a:cubicBezTo>
                    <a:pt x="216" y="954"/>
                    <a:pt x="276" y="989"/>
                    <a:pt x="333" y="989"/>
                  </a:cubicBezTo>
                  <a:cubicBezTo>
                    <a:pt x="342" y="989"/>
                    <a:pt x="350" y="988"/>
                    <a:pt x="358" y="987"/>
                  </a:cubicBezTo>
                  <a:cubicBezTo>
                    <a:pt x="434" y="969"/>
                    <a:pt x="469" y="899"/>
                    <a:pt x="452" y="829"/>
                  </a:cubicBezTo>
                  <a:lnTo>
                    <a:pt x="264" y="97"/>
                  </a:lnTo>
                  <a:cubicBezTo>
                    <a:pt x="244" y="35"/>
                    <a:pt x="192" y="1"/>
                    <a:pt x="137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4" name="Google Shape;1134;p41"/>
            <p:cNvSpPr/>
            <p:nvPr/>
          </p:nvSpPr>
          <p:spPr>
            <a:xfrm>
              <a:off x="5826147" y="4491678"/>
              <a:ext cx="39720" cy="80918"/>
            </a:xfrm>
            <a:custGeom>
              <a:avLst/>
              <a:gdLst/>
              <a:ahLst/>
              <a:cxnLst/>
              <a:rect l="l" t="t" r="r" b="b"/>
              <a:pathLst>
                <a:path w="511" h="1041" extrusionOk="0">
                  <a:moveTo>
                    <a:pt x="176" y="51"/>
                  </a:moveTo>
                  <a:cubicBezTo>
                    <a:pt x="217" y="51"/>
                    <a:pt x="258" y="80"/>
                    <a:pt x="270" y="121"/>
                  </a:cubicBezTo>
                  <a:lnTo>
                    <a:pt x="457" y="853"/>
                  </a:lnTo>
                  <a:cubicBezTo>
                    <a:pt x="457" y="876"/>
                    <a:pt x="457" y="905"/>
                    <a:pt x="446" y="929"/>
                  </a:cubicBezTo>
                  <a:cubicBezTo>
                    <a:pt x="428" y="952"/>
                    <a:pt x="405" y="964"/>
                    <a:pt x="387" y="970"/>
                  </a:cubicBezTo>
                  <a:cubicBezTo>
                    <a:pt x="364" y="970"/>
                    <a:pt x="335" y="970"/>
                    <a:pt x="311" y="958"/>
                  </a:cubicBezTo>
                  <a:cubicBezTo>
                    <a:pt x="294" y="952"/>
                    <a:pt x="276" y="929"/>
                    <a:pt x="270" y="900"/>
                  </a:cubicBezTo>
                  <a:lnTo>
                    <a:pt x="77" y="168"/>
                  </a:lnTo>
                  <a:cubicBezTo>
                    <a:pt x="65" y="115"/>
                    <a:pt x="100" y="62"/>
                    <a:pt x="153" y="51"/>
                  </a:cubicBezTo>
                  <a:close/>
                  <a:moveTo>
                    <a:pt x="164" y="0"/>
                  </a:moveTo>
                  <a:cubicBezTo>
                    <a:pt x="153" y="0"/>
                    <a:pt x="141" y="1"/>
                    <a:pt x="130" y="4"/>
                  </a:cubicBezTo>
                  <a:cubicBezTo>
                    <a:pt x="48" y="21"/>
                    <a:pt x="1" y="109"/>
                    <a:pt x="18" y="191"/>
                  </a:cubicBezTo>
                  <a:lnTo>
                    <a:pt x="212" y="923"/>
                  </a:lnTo>
                  <a:cubicBezTo>
                    <a:pt x="223" y="964"/>
                    <a:pt x="247" y="993"/>
                    <a:pt x="282" y="1017"/>
                  </a:cubicBezTo>
                  <a:cubicBezTo>
                    <a:pt x="311" y="1028"/>
                    <a:pt x="335" y="1040"/>
                    <a:pt x="364" y="1040"/>
                  </a:cubicBezTo>
                  <a:cubicBezTo>
                    <a:pt x="381" y="1040"/>
                    <a:pt x="387" y="1028"/>
                    <a:pt x="393" y="1028"/>
                  </a:cubicBezTo>
                  <a:cubicBezTo>
                    <a:pt x="440" y="1022"/>
                    <a:pt x="469" y="999"/>
                    <a:pt x="487" y="964"/>
                  </a:cubicBezTo>
                  <a:cubicBezTo>
                    <a:pt x="504" y="929"/>
                    <a:pt x="510" y="882"/>
                    <a:pt x="504" y="847"/>
                  </a:cubicBezTo>
                  <a:lnTo>
                    <a:pt x="311" y="115"/>
                  </a:lnTo>
                  <a:cubicBezTo>
                    <a:pt x="296" y="44"/>
                    <a:pt x="233" y="0"/>
                    <a:pt x="164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5" name="Google Shape;1135;p41"/>
            <p:cNvSpPr/>
            <p:nvPr/>
          </p:nvSpPr>
          <p:spPr>
            <a:xfrm>
              <a:off x="5868510" y="4490668"/>
              <a:ext cx="38321" cy="80840"/>
            </a:xfrm>
            <a:custGeom>
              <a:avLst/>
              <a:gdLst/>
              <a:ahLst/>
              <a:cxnLst/>
              <a:rect l="l" t="t" r="r" b="b"/>
              <a:pathLst>
                <a:path w="493" h="1040" extrusionOk="0">
                  <a:moveTo>
                    <a:pt x="142" y="1"/>
                  </a:moveTo>
                  <a:cubicBezTo>
                    <a:pt x="132" y="1"/>
                    <a:pt x="122" y="2"/>
                    <a:pt x="112" y="5"/>
                  </a:cubicBezTo>
                  <a:cubicBezTo>
                    <a:pt x="41" y="17"/>
                    <a:pt x="0" y="93"/>
                    <a:pt x="18" y="157"/>
                  </a:cubicBezTo>
                  <a:lnTo>
                    <a:pt x="229" y="942"/>
                  </a:lnTo>
                  <a:cubicBezTo>
                    <a:pt x="248" y="1001"/>
                    <a:pt x="297" y="1040"/>
                    <a:pt x="351" y="1040"/>
                  </a:cubicBezTo>
                  <a:cubicBezTo>
                    <a:pt x="361" y="1040"/>
                    <a:pt x="371" y="1038"/>
                    <a:pt x="381" y="1035"/>
                  </a:cubicBezTo>
                  <a:cubicBezTo>
                    <a:pt x="457" y="1012"/>
                    <a:pt x="492" y="948"/>
                    <a:pt x="480" y="883"/>
                  </a:cubicBezTo>
                  <a:lnTo>
                    <a:pt x="264" y="99"/>
                  </a:lnTo>
                  <a:cubicBezTo>
                    <a:pt x="249" y="39"/>
                    <a:pt x="197" y="1"/>
                    <a:pt x="142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6" name="Google Shape;1136;p41"/>
            <p:cNvSpPr/>
            <p:nvPr/>
          </p:nvSpPr>
          <p:spPr>
            <a:xfrm>
              <a:off x="5866256" y="4489035"/>
              <a:ext cx="41430" cy="84416"/>
            </a:xfrm>
            <a:custGeom>
              <a:avLst/>
              <a:gdLst/>
              <a:ahLst/>
              <a:cxnLst/>
              <a:rect l="l" t="t" r="r" b="b"/>
              <a:pathLst>
                <a:path w="533" h="1086" extrusionOk="0">
                  <a:moveTo>
                    <a:pt x="176" y="49"/>
                  </a:moveTo>
                  <a:cubicBezTo>
                    <a:pt x="193" y="49"/>
                    <a:pt x="205" y="55"/>
                    <a:pt x="228" y="61"/>
                  </a:cubicBezTo>
                  <a:cubicBezTo>
                    <a:pt x="252" y="79"/>
                    <a:pt x="264" y="90"/>
                    <a:pt x="275" y="120"/>
                  </a:cubicBezTo>
                  <a:lnTo>
                    <a:pt x="486" y="904"/>
                  </a:lnTo>
                  <a:cubicBezTo>
                    <a:pt x="486" y="928"/>
                    <a:pt x="486" y="957"/>
                    <a:pt x="468" y="974"/>
                  </a:cubicBezTo>
                  <a:cubicBezTo>
                    <a:pt x="457" y="998"/>
                    <a:pt x="439" y="1015"/>
                    <a:pt x="410" y="1021"/>
                  </a:cubicBezTo>
                  <a:cubicBezTo>
                    <a:pt x="392" y="1021"/>
                    <a:pt x="363" y="1021"/>
                    <a:pt x="340" y="1004"/>
                  </a:cubicBezTo>
                  <a:cubicBezTo>
                    <a:pt x="316" y="998"/>
                    <a:pt x="305" y="974"/>
                    <a:pt x="293" y="945"/>
                  </a:cubicBezTo>
                  <a:lnTo>
                    <a:pt x="82" y="166"/>
                  </a:lnTo>
                  <a:cubicBezTo>
                    <a:pt x="70" y="114"/>
                    <a:pt x="105" y="61"/>
                    <a:pt x="158" y="49"/>
                  </a:cubicBezTo>
                  <a:close/>
                  <a:moveTo>
                    <a:pt x="162" y="0"/>
                  </a:moveTo>
                  <a:cubicBezTo>
                    <a:pt x="153" y="0"/>
                    <a:pt x="143" y="1"/>
                    <a:pt x="135" y="3"/>
                  </a:cubicBezTo>
                  <a:cubicBezTo>
                    <a:pt x="53" y="20"/>
                    <a:pt x="0" y="108"/>
                    <a:pt x="23" y="184"/>
                  </a:cubicBezTo>
                  <a:lnTo>
                    <a:pt x="234" y="969"/>
                  </a:lnTo>
                  <a:cubicBezTo>
                    <a:pt x="246" y="1004"/>
                    <a:pt x="264" y="1045"/>
                    <a:pt x="305" y="1062"/>
                  </a:cubicBezTo>
                  <a:cubicBezTo>
                    <a:pt x="328" y="1080"/>
                    <a:pt x="351" y="1086"/>
                    <a:pt x="381" y="1086"/>
                  </a:cubicBezTo>
                  <a:cubicBezTo>
                    <a:pt x="392" y="1086"/>
                    <a:pt x="399" y="1083"/>
                    <a:pt x="407" y="1083"/>
                  </a:cubicBezTo>
                  <a:cubicBezTo>
                    <a:pt x="411" y="1083"/>
                    <a:pt x="416" y="1084"/>
                    <a:pt x="422" y="1086"/>
                  </a:cubicBezTo>
                  <a:cubicBezTo>
                    <a:pt x="457" y="1074"/>
                    <a:pt x="492" y="1051"/>
                    <a:pt x="515" y="1015"/>
                  </a:cubicBezTo>
                  <a:cubicBezTo>
                    <a:pt x="527" y="974"/>
                    <a:pt x="533" y="934"/>
                    <a:pt x="527" y="898"/>
                  </a:cubicBezTo>
                  <a:lnTo>
                    <a:pt x="316" y="114"/>
                  </a:lnTo>
                  <a:cubicBezTo>
                    <a:pt x="310" y="67"/>
                    <a:pt x="287" y="38"/>
                    <a:pt x="252" y="20"/>
                  </a:cubicBezTo>
                  <a:cubicBezTo>
                    <a:pt x="221" y="7"/>
                    <a:pt x="190" y="0"/>
                    <a:pt x="162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7" name="Google Shape;1137;p41"/>
            <p:cNvSpPr/>
            <p:nvPr/>
          </p:nvSpPr>
          <p:spPr>
            <a:xfrm>
              <a:off x="5970880" y="2787532"/>
              <a:ext cx="688694" cy="1617576"/>
            </a:xfrm>
            <a:custGeom>
              <a:avLst/>
              <a:gdLst/>
              <a:ahLst/>
              <a:cxnLst/>
              <a:rect l="l" t="t" r="r" b="b"/>
              <a:pathLst>
                <a:path w="8860" h="20810" extrusionOk="0">
                  <a:moveTo>
                    <a:pt x="3941" y="0"/>
                  </a:moveTo>
                  <a:lnTo>
                    <a:pt x="3824" y="293"/>
                  </a:lnTo>
                  <a:cubicBezTo>
                    <a:pt x="3824" y="293"/>
                    <a:pt x="2273" y="8432"/>
                    <a:pt x="1904" y="10481"/>
                  </a:cubicBezTo>
                  <a:cubicBezTo>
                    <a:pt x="1541" y="12542"/>
                    <a:pt x="791" y="17530"/>
                    <a:pt x="1" y="19890"/>
                  </a:cubicBezTo>
                  <a:lnTo>
                    <a:pt x="2331" y="20809"/>
                  </a:lnTo>
                  <a:cubicBezTo>
                    <a:pt x="2331" y="20809"/>
                    <a:pt x="4509" y="16324"/>
                    <a:pt x="4825" y="15013"/>
                  </a:cubicBezTo>
                  <a:cubicBezTo>
                    <a:pt x="5142" y="13701"/>
                    <a:pt x="5382" y="11769"/>
                    <a:pt x="5598" y="11107"/>
                  </a:cubicBezTo>
                  <a:cubicBezTo>
                    <a:pt x="5821" y="10428"/>
                    <a:pt x="7466" y="6259"/>
                    <a:pt x="7724" y="5615"/>
                  </a:cubicBezTo>
                  <a:cubicBezTo>
                    <a:pt x="7987" y="4971"/>
                    <a:pt x="8860" y="3987"/>
                    <a:pt x="8801" y="1926"/>
                  </a:cubicBezTo>
                  <a:lnTo>
                    <a:pt x="3941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8" name="Google Shape;1138;p41"/>
            <p:cNvSpPr/>
            <p:nvPr/>
          </p:nvSpPr>
          <p:spPr>
            <a:xfrm>
              <a:off x="5968626" y="2785200"/>
              <a:ext cx="692814" cy="1621695"/>
            </a:xfrm>
            <a:custGeom>
              <a:avLst/>
              <a:gdLst/>
              <a:ahLst/>
              <a:cxnLst/>
              <a:rect l="l" t="t" r="r" b="b"/>
              <a:pathLst>
                <a:path w="8913" h="20863" extrusionOk="0">
                  <a:moveTo>
                    <a:pt x="3976" y="71"/>
                  </a:moveTo>
                  <a:lnTo>
                    <a:pt x="8801" y="1980"/>
                  </a:lnTo>
                  <a:cubicBezTo>
                    <a:pt x="8842" y="3572"/>
                    <a:pt x="8327" y="4527"/>
                    <a:pt x="7975" y="5153"/>
                  </a:cubicBezTo>
                  <a:cubicBezTo>
                    <a:pt x="7876" y="5341"/>
                    <a:pt x="7788" y="5499"/>
                    <a:pt x="7729" y="5639"/>
                  </a:cubicBezTo>
                  <a:cubicBezTo>
                    <a:pt x="7495" y="6231"/>
                    <a:pt x="5838" y="10441"/>
                    <a:pt x="5610" y="11126"/>
                  </a:cubicBezTo>
                  <a:cubicBezTo>
                    <a:pt x="5493" y="11471"/>
                    <a:pt x="5376" y="12139"/>
                    <a:pt x="5241" y="12911"/>
                  </a:cubicBezTo>
                  <a:cubicBezTo>
                    <a:pt x="5124" y="13608"/>
                    <a:pt x="4989" y="14399"/>
                    <a:pt x="4831" y="15037"/>
                  </a:cubicBezTo>
                  <a:cubicBezTo>
                    <a:pt x="4532" y="16278"/>
                    <a:pt x="2518" y="20453"/>
                    <a:pt x="2354" y="20804"/>
                  </a:cubicBezTo>
                  <a:lnTo>
                    <a:pt x="71" y="19903"/>
                  </a:lnTo>
                  <a:cubicBezTo>
                    <a:pt x="715" y="17976"/>
                    <a:pt x="1318" y="14340"/>
                    <a:pt x="1716" y="11939"/>
                  </a:cubicBezTo>
                  <a:cubicBezTo>
                    <a:pt x="1810" y="11383"/>
                    <a:pt x="1892" y="10903"/>
                    <a:pt x="1956" y="10523"/>
                  </a:cubicBezTo>
                  <a:cubicBezTo>
                    <a:pt x="2313" y="8503"/>
                    <a:pt x="3836" y="516"/>
                    <a:pt x="3871" y="335"/>
                  </a:cubicBezTo>
                  <a:lnTo>
                    <a:pt x="3976" y="71"/>
                  </a:lnTo>
                  <a:close/>
                  <a:moveTo>
                    <a:pt x="3964" y="1"/>
                  </a:moveTo>
                  <a:cubicBezTo>
                    <a:pt x="3953" y="1"/>
                    <a:pt x="3947" y="7"/>
                    <a:pt x="3947" y="18"/>
                  </a:cubicBezTo>
                  <a:lnTo>
                    <a:pt x="3830" y="311"/>
                  </a:lnTo>
                  <a:lnTo>
                    <a:pt x="3830" y="317"/>
                  </a:lnTo>
                  <a:cubicBezTo>
                    <a:pt x="3818" y="399"/>
                    <a:pt x="2272" y="8479"/>
                    <a:pt x="1915" y="10505"/>
                  </a:cubicBezTo>
                  <a:cubicBezTo>
                    <a:pt x="1845" y="10891"/>
                    <a:pt x="1769" y="11372"/>
                    <a:pt x="1669" y="11928"/>
                  </a:cubicBezTo>
                  <a:cubicBezTo>
                    <a:pt x="1271" y="14340"/>
                    <a:pt x="656" y="17994"/>
                    <a:pt x="12" y="19903"/>
                  </a:cubicBezTo>
                  <a:cubicBezTo>
                    <a:pt x="0" y="19920"/>
                    <a:pt x="12" y="19932"/>
                    <a:pt x="24" y="19938"/>
                  </a:cubicBezTo>
                  <a:lnTo>
                    <a:pt x="2354" y="20863"/>
                  </a:lnTo>
                  <a:lnTo>
                    <a:pt x="2360" y="20863"/>
                  </a:lnTo>
                  <a:cubicBezTo>
                    <a:pt x="2366" y="20863"/>
                    <a:pt x="2378" y="20863"/>
                    <a:pt x="2395" y="20845"/>
                  </a:cubicBezTo>
                  <a:cubicBezTo>
                    <a:pt x="2419" y="20804"/>
                    <a:pt x="4579" y="16343"/>
                    <a:pt x="4890" y="15049"/>
                  </a:cubicBezTo>
                  <a:cubicBezTo>
                    <a:pt x="5048" y="14410"/>
                    <a:pt x="5176" y="13620"/>
                    <a:pt x="5299" y="12917"/>
                  </a:cubicBezTo>
                  <a:cubicBezTo>
                    <a:pt x="5434" y="12150"/>
                    <a:pt x="5551" y="11483"/>
                    <a:pt x="5662" y="11143"/>
                  </a:cubicBezTo>
                  <a:cubicBezTo>
                    <a:pt x="5879" y="10452"/>
                    <a:pt x="7542" y="6242"/>
                    <a:pt x="7782" y="5651"/>
                  </a:cubicBezTo>
                  <a:cubicBezTo>
                    <a:pt x="7841" y="5511"/>
                    <a:pt x="7923" y="5358"/>
                    <a:pt x="8022" y="5177"/>
                  </a:cubicBezTo>
                  <a:cubicBezTo>
                    <a:pt x="8373" y="4533"/>
                    <a:pt x="8912" y="3572"/>
                    <a:pt x="8859" y="1951"/>
                  </a:cubicBezTo>
                  <a:cubicBezTo>
                    <a:pt x="8859" y="1939"/>
                    <a:pt x="8853" y="1933"/>
                    <a:pt x="8842" y="1927"/>
                  </a:cubicBezTo>
                  <a:lnTo>
                    <a:pt x="3982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9" name="Google Shape;1139;p41"/>
            <p:cNvSpPr/>
            <p:nvPr/>
          </p:nvSpPr>
          <p:spPr>
            <a:xfrm>
              <a:off x="6711801" y="4357672"/>
              <a:ext cx="176215" cy="267705"/>
            </a:xfrm>
            <a:custGeom>
              <a:avLst/>
              <a:gdLst/>
              <a:ahLst/>
              <a:cxnLst/>
              <a:rect l="l" t="t" r="r" b="b"/>
              <a:pathLst>
                <a:path w="2267" h="3444" extrusionOk="0">
                  <a:moveTo>
                    <a:pt x="1" y="0"/>
                  </a:moveTo>
                  <a:lnTo>
                    <a:pt x="206" y="3443"/>
                  </a:lnTo>
                  <a:lnTo>
                    <a:pt x="2091" y="3443"/>
                  </a:lnTo>
                  <a:lnTo>
                    <a:pt x="2267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0" name="Google Shape;1140;p41"/>
            <p:cNvSpPr/>
            <p:nvPr/>
          </p:nvSpPr>
          <p:spPr>
            <a:xfrm>
              <a:off x="6709547" y="4354952"/>
              <a:ext cx="181268" cy="272213"/>
            </a:xfrm>
            <a:custGeom>
              <a:avLst/>
              <a:gdLst/>
              <a:ahLst/>
              <a:cxnLst/>
              <a:rect l="l" t="t" r="r" b="b"/>
              <a:pathLst>
                <a:path w="2332" h="3502" extrusionOk="0">
                  <a:moveTo>
                    <a:pt x="2267" y="65"/>
                  </a:moveTo>
                  <a:lnTo>
                    <a:pt x="2091" y="3449"/>
                  </a:lnTo>
                  <a:lnTo>
                    <a:pt x="258" y="3449"/>
                  </a:lnTo>
                  <a:lnTo>
                    <a:pt x="53" y="65"/>
                  </a:lnTo>
                  <a:close/>
                  <a:moveTo>
                    <a:pt x="30" y="0"/>
                  </a:moveTo>
                  <a:cubicBezTo>
                    <a:pt x="24" y="0"/>
                    <a:pt x="12" y="0"/>
                    <a:pt x="7" y="6"/>
                  </a:cubicBezTo>
                  <a:cubicBezTo>
                    <a:pt x="1" y="18"/>
                    <a:pt x="1" y="24"/>
                    <a:pt x="1" y="30"/>
                  </a:cubicBezTo>
                  <a:lnTo>
                    <a:pt x="206" y="3472"/>
                  </a:lnTo>
                  <a:cubicBezTo>
                    <a:pt x="206" y="3484"/>
                    <a:pt x="217" y="3502"/>
                    <a:pt x="235" y="3502"/>
                  </a:cubicBezTo>
                  <a:lnTo>
                    <a:pt x="2120" y="3502"/>
                  </a:lnTo>
                  <a:cubicBezTo>
                    <a:pt x="2138" y="3502"/>
                    <a:pt x="2150" y="3490"/>
                    <a:pt x="2155" y="3472"/>
                  </a:cubicBezTo>
                  <a:lnTo>
                    <a:pt x="2331" y="30"/>
                  </a:lnTo>
                  <a:cubicBezTo>
                    <a:pt x="2331" y="24"/>
                    <a:pt x="2331" y="18"/>
                    <a:pt x="2325" y="6"/>
                  </a:cubicBezTo>
                  <a:cubicBezTo>
                    <a:pt x="2319" y="0"/>
                    <a:pt x="2313" y="0"/>
                    <a:pt x="2302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1" name="Google Shape;1141;p41"/>
            <p:cNvSpPr/>
            <p:nvPr/>
          </p:nvSpPr>
          <p:spPr>
            <a:xfrm>
              <a:off x="6416894" y="4738626"/>
              <a:ext cx="491647" cy="47804"/>
            </a:xfrm>
            <a:custGeom>
              <a:avLst/>
              <a:gdLst/>
              <a:ahLst/>
              <a:cxnLst/>
              <a:rect l="l" t="t" r="r" b="b"/>
              <a:pathLst>
                <a:path w="6325" h="615" extrusionOk="0">
                  <a:moveTo>
                    <a:pt x="42" y="0"/>
                  </a:moveTo>
                  <a:lnTo>
                    <a:pt x="1" y="615"/>
                  </a:lnTo>
                  <a:lnTo>
                    <a:pt x="6289" y="615"/>
                  </a:lnTo>
                  <a:lnTo>
                    <a:pt x="6324" y="0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2" name="Google Shape;1142;p41"/>
            <p:cNvSpPr/>
            <p:nvPr/>
          </p:nvSpPr>
          <p:spPr>
            <a:xfrm>
              <a:off x="6540717" y="4534663"/>
              <a:ext cx="216713" cy="138905"/>
            </a:xfrm>
            <a:custGeom>
              <a:avLst/>
              <a:gdLst/>
              <a:ahLst/>
              <a:cxnLst/>
              <a:rect l="l" t="t" r="r" b="b"/>
              <a:pathLst>
                <a:path w="2788" h="1787" extrusionOk="0">
                  <a:moveTo>
                    <a:pt x="2376" y="1"/>
                  </a:moveTo>
                  <a:cubicBezTo>
                    <a:pt x="2205" y="1"/>
                    <a:pt x="2146" y="230"/>
                    <a:pt x="1775" y="505"/>
                  </a:cubicBezTo>
                  <a:cubicBezTo>
                    <a:pt x="1394" y="792"/>
                    <a:pt x="504" y="1149"/>
                    <a:pt x="246" y="1254"/>
                  </a:cubicBezTo>
                  <a:cubicBezTo>
                    <a:pt x="0" y="1348"/>
                    <a:pt x="6" y="1518"/>
                    <a:pt x="6" y="1518"/>
                  </a:cubicBezTo>
                  <a:cubicBezTo>
                    <a:pt x="41" y="1553"/>
                    <a:pt x="129" y="1640"/>
                    <a:pt x="217" y="1787"/>
                  </a:cubicBezTo>
                  <a:cubicBezTo>
                    <a:pt x="217" y="1787"/>
                    <a:pt x="158" y="1588"/>
                    <a:pt x="428" y="1459"/>
                  </a:cubicBezTo>
                  <a:cubicBezTo>
                    <a:pt x="703" y="1324"/>
                    <a:pt x="1944" y="792"/>
                    <a:pt x="2261" y="669"/>
                  </a:cubicBezTo>
                  <a:cubicBezTo>
                    <a:pt x="2413" y="610"/>
                    <a:pt x="2524" y="587"/>
                    <a:pt x="2624" y="587"/>
                  </a:cubicBezTo>
                  <a:cubicBezTo>
                    <a:pt x="2787" y="259"/>
                    <a:pt x="2577" y="19"/>
                    <a:pt x="2389" y="1"/>
                  </a:cubicBezTo>
                  <a:cubicBezTo>
                    <a:pt x="2385" y="1"/>
                    <a:pt x="2381" y="1"/>
                    <a:pt x="2376" y="1"/>
                  </a:cubicBez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3" name="Google Shape;1143;p41"/>
            <p:cNvSpPr/>
            <p:nvPr/>
          </p:nvSpPr>
          <p:spPr>
            <a:xfrm>
              <a:off x="6553776" y="4579668"/>
              <a:ext cx="362458" cy="158104"/>
            </a:xfrm>
            <a:custGeom>
              <a:avLst/>
              <a:gdLst/>
              <a:ahLst/>
              <a:cxnLst/>
              <a:rect l="l" t="t" r="r" b="b"/>
              <a:pathLst>
                <a:path w="4663" h="2034" extrusionOk="0">
                  <a:moveTo>
                    <a:pt x="2440" y="1"/>
                  </a:moveTo>
                  <a:cubicBezTo>
                    <a:pt x="2342" y="1"/>
                    <a:pt x="2232" y="30"/>
                    <a:pt x="2098" y="84"/>
                  </a:cubicBezTo>
                  <a:cubicBezTo>
                    <a:pt x="1782" y="207"/>
                    <a:pt x="541" y="739"/>
                    <a:pt x="272" y="874"/>
                  </a:cubicBezTo>
                  <a:cubicBezTo>
                    <a:pt x="0" y="1001"/>
                    <a:pt x="53" y="1202"/>
                    <a:pt x="55" y="1202"/>
                  </a:cubicBezTo>
                  <a:cubicBezTo>
                    <a:pt x="55" y="1202"/>
                    <a:pt x="55" y="1202"/>
                    <a:pt x="55" y="1202"/>
                  </a:cubicBezTo>
                  <a:cubicBezTo>
                    <a:pt x="160" y="1384"/>
                    <a:pt x="254" y="1653"/>
                    <a:pt x="260" y="2033"/>
                  </a:cubicBezTo>
                  <a:lnTo>
                    <a:pt x="4563" y="2033"/>
                  </a:lnTo>
                  <a:cubicBezTo>
                    <a:pt x="4663" y="1360"/>
                    <a:pt x="4440" y="652"/>
                    <a:pt x="4300" y="447"/>
                  </a:cubicBezTo>
                  <a:cubicBezTo>
                    <a:pt x="4236" y="350"/>
                    <a:pt x="4178" y="324"/>
                    <a:pt x="4099" y="324"/>
                  </a:cubicBezTo>
                  <a:cubicBezTo>
                    <a:pt x="4011" y="324"/>
                    <a:pt x="3899" y="356"/>
                    <a:pt x="3726" y="359"/>
                  </a:cubicBezTo>
                  <a:cubicBezTo>
                    <a:pt x="3718" y="359"/>
                    <a:pt x="3710" y="359"/>
                    <a:pt x="3702" y="359"/>
                  </a:cubicBezTo>
                  <a:cubicBezTo>
                    <a:pt x="3377" y="359"/>
                    <a:pt x="3064" y="244"/>
                    <a:pt x="2819" y="113"/>
                  </a:cubicBezTo>
                  <a:cubicBezTo>
                    <a:pt x="2684" y="37"/>
                    <a:pt x="2573" y="2"/>
                    <a:pt x="2467" y="2"/>
                  </a:cubicBezTo>
                  <a:cubicBezTo>
                    <a:pt x="2458" y="1"/>
                    <a:pt x="2449" y="1"/>
                    <a:pt x="2440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4" name="Google Shape;1144;p41"/>
            <p:cNvSpPr/>
            <p:nvPr/>
          </p:nvSpPr>
          <p:spPr>
            <a:xfrm>
              <a:off x="6419226" y="4650325"/>
              <a:ext cx="154295" cy="87447"/>
            </a:xfrm>
            <a:custGeom>
              <a:avLst/>
              <a:gdLst/>
              <a:ahLst/>
              <a:cxnLst/>
              <a:rect l="l" t="t" r="r" b="b"/>
              <a:pathLst>
                <a:path w="1985" h="1125" extrusionOk="0">
                  <a:moveTo>
                    <a:pt x="1534" y="0"/>
                  </a:moveTo>
                  <a:cubicBezTo>
                    <a:pt x="12" y="264"/>
                    <a:pt x="0" y="1124"/>
                    <a:pt x="0" y="1124"/>
                  </a:cubicBezTo>
                  <a:lnTo>
                    <a:pt x="1985" y="1124"/>
                  </a:lnTo>
                  <a:cubicBezTo>
                    <a:pt x="1985" y="744"/>
                    <a:pt x="1885" y="475"/>
                    <a:pt x="1780" y="293"/>
                  </a:cubicBezTo>
                  <a:cubicBezTo>
                    <a:pt x="1698" y="147"/>
                    <a:pt x="1610" y="59"/>
                    <a:pt x="1569" y="24"/>
                  </a:cubicBezTo>
                  <a:cubicBezTo>
                    <a:pt x="1552" y="6"/>
                    <a:pt x="1546" y="6"/>
                    <a:pt x="1534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5" name="Google Shape;1145;p41"/>
            <p:cNvSpPr/>
            <p:nvPr/>
          </p:nvSpPr>
          <p:spPr>
            <a:xfrm>
              <a:off x="6415572" y="4735439"/>
              <a:ext cx="496155" cy="52390"/>
            </a:xfrm>
            <a:custGeom>
              <a:avLst/>
              <a:gdLst/>
              <a:ahLst/>
              <a:cxnLst/>
              <a:rect l="l" t="t" r="r" b="b"/>
              <a:pathLst>
                <a:path w="6383" h="674" extrusionOk="0">
                  <a:moveTo>
                    <a:pt x="6312" y="70"/>
                  </a:moveTo>
                  <a:lnTo>
                    <a:pt x="6277" y="627"/>
                  </a:lnTo>
                  <a:lnTo>
                    <a:pt x="47" y="627"/>
                  </a:lnTo>
                  <a:lnTo>
                    <a:pt x="82" y="70"/>
                  </a:lnTo>
                  <a:close/>
                  <a:moveTo>
                    <a:pt x="65" y="0"/>
                  </a:moveTo>
                  <a:cubicBezTo>
                    <a:pt x="47" y="0"/>
                    <a:pt x="35" y="18"/>
                    <a:pt x="35" y="29"/>
                  </a:cubicBezTo>
                  <a:lnTo>
                    <a:pt x="0" y="644"/>
                  </a:lnTo>
                  <a:cubicBezTo>
                    <a:pt x="0" y="656"/>
                    <a:pt x="0" y="662"/>
                    <a:pt x="6" y="668"/>
                  </a:cubicBezTo>
                  <a:cubicBezTo>
                    <a:pt x="12" y="674"/>
                    <a:pt x="18" y="674"/>
                    <a:pt x="30" y="674"/>
                  </a:cubicBezTo>
                  <a:lnTo>
                    <a:pt x="6306" y="674"/>
                  </a:lnTo>
                  <a:cubicBezTo>
                    <a:pt x="6324" y="674"/>
                    <a:pt x="6330" y="668"/>
                    <a:pt x="6341" y="644"/>
                  </a:cubicBezTo>
                  <a:lnTo>
                    <a:pt x="6382" y="29"/>
                  </a:lnTo>
                  <a:cubicBezTo>
                    <a:pt x="6382" y="24"/>
                    <a:pt x="6382" y="18"/>
                    <a:pt x="6371" y="12"/>
                  </a:cubicBezTo>
                  <a:cubicBezTo>
                    <a:pt x="6365" y="0"/>
                    <a:pt x="6359" y="0"/>
                    <a:pt x="6353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6" name="Google Shape;1146;p41"/>
            <p:cNvSpPr/>
            <p:nvPr/>
          </p:nvSpPr>
          <p:spPr>
            <a:xfrm>
              <a:off x="6416894" y="4648459"/>
              <a:ext cx="159426" cy="92500"/>
            </a:xfrm>
            <a:custGeom>
              <a:avLst/>
              <a:gdLst/>
              <a:ahLst/>
              <a:cxnLst/>
              <a:rect l="l" t="t" r="r" b="b"/>
              <a:pathLst>
                <a:path w="2051" h="1190" extrusionOk="0">
                  <a:moveTo>
                    <a:pt x="1552" y="1"/>
                  </a:moveTo>
                  <a:cubicBezTo>
                    <a:pt x="24" y="264"/>
                    <a:pt x="1" y="1148"/>
                    <a:pt x="1" y="1154"/>
                  </a:cubicBezTo>
                  <a:cubicBezTo>
                    <a:pt x="1" y="1172"/>
                    <a:pt x="18" y="1184"/>
                    <a:pt x="30" y="1184"/>
                  </a:cubicBezTo>
                  <a:cubicBezTo>
                    <a:pt x="48" y="1184"/>
                    <a:pt x="59" y="1172"/>
                    <a:pt x="59" y="1154"/>
                  </a:cubicBezTo>
                  <a:cubicBezTo>
                    <a:pt x="59" y="1148"/>
                    <a:pt x="65" y="944"/>
                    <a:pt x="253" y="703"/>
                  </a:cubicBezTo>
                  <a:cubicBezTo>
                    <a:pt x="428" y="475"/>
                    <a:pt x="791" y="188"/>
                    <a:pt x="1558" y="54"/>
                  </a:cubicBezTo>
                  <a:lnTo>
                    <a:pt x="1576" y="65"/>
                  </a:lnTo>
                  <a:cubicBezTo>
                    <a:pt x="1623" y="112"/>
                    <a:pt x="1711" y="194"/>
                    <a:pt x="1787" y="340"/>
                  </a:cubicBezTo>
                  <a:cubicBezTo>
                    <a:pt x="1921" y="563"/>
                    <a:pt x="1986" y="844"/>
                    <a:pt x="1992" y="1160"/>
                  </a:cubicBezTo>
                  <a:cubicBezTo>
                    <a:pt x="1992" y="1172"/>
                    <a:pt x="2009" y="1189"/>
                    <a:pt x="2021" y="1189"/>
                  </a:cubicBezTo>
                  <a:cubicBezTo>
                    <a:pt x="2038" y="1189"/>
                    <a:pt x="2050" y="1172"/>
                    <a:pt x="2038" y="1154"/>
                  </a:cubicBezTo>
                  <a:cubicBezTo>
                    <a:pt x="2027" y="832"/>
                    <a:pt x="1956" y="551"/>
                    <a:pt x="1822" y="305"/>
                  </a:cubicBezTo>
                  <a:cubicBezTo>
                    <a:pt x="1734" y="159"/>
                    <a:pt x="1646" y="65"/>
                    <a:pt x="1605" y="30"/>
                  </a:cubicBezTo>
                  <a:cubicBezTo>
                    <a:pt x="1582" y="18"/>
                    <a:pt x="1576" y="7"/>
                    <a:pt x="1576" y="7"/>
                  </a:cubicBezTo>
                  <a:cubicBezTo>
                    <a:pt x="1570" y="1"/>
                    <a:pt x="1558" y="1"/>
                    <a:pt x="1552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7" name="Google Shape;1147;p41"/>
            <p:cNvSpPr/>
            <p:nvPr/>
          </p:nvSpPr>
          <p:spPr>
            <a:xfrm>
              <a:off x="6550745" y="4577492"/>
              <a:ext cx="366422" cy="162535"/>
            </a:xfrm>
            <a:custGeom>
              <a:avLst/>
              <a:gdLst/>
              <a:ahLst/>
              <a:cxnLst/>
              <a:rect l="l" t="t" r="r" b="b"/>
              <a:pathLst>
                <a:path w="4714" h="2091" extrusionOk="0">
                  <a:moveTo>
                    <a:pt x="2489" y="0"/>
                  </a:moveTo>
                  <a:cubicBezTo>
                    <a:pt x="2389" y="0"/>
                    <a:pt x="2272" y="24"/>
                    <a:pt x="2114" y="88"/>
                  </a:cubicBezTo>
                  <a:cubicBezTo>
                    <a:pt x="1804" y="211"/>
                    <a:pt x="556" y="744"/>
                    <a:pt x="287" y="879"/>
                  </a:cubicBezTo>
                  <a:cubicBezTo>
                    <a:pt x="0" y="1019"/>
                    <a:pt x="59" y="1242"/>
                    <a:pt x="59" y="1242"/>
                  </a:cubicBezTo>
                  <a:cubicBezTo>
                    <a:pt x="64" y="1256"/>
                    <a:pt x="76" y="1267"/>
                    <a:pt x="87" y="1267"/>
                  </a:cubicBezTo>
                  <a:cubicBezTo>
                    <a:pt x="90" y="1267"/>
                    <a:pt x="92" y="1266"/>
                    <a:pt x="94" y="1265"/>
                  </a:cubicBezTo>
                  <a:cubicBezTo>
                    <a:pt x="111" y="1259"/>
                    <a:pt x="123" y="1242"/>
                    <a:pt x="117" y="1230"/>
                  </a:cubicBezTo>
                  <a:cubicBezTo>
                    <a:pt x="111" y="1224"/>
                    <a:pt x="65" y="1049"/>
                    <a:pt x="316" y="931"/>
                  </a:cubicBezTo>
                  <a:cubicBezTo>
                    <a:pt x="586" y="797"/>
                    <a:pt x="1833" y="264"/>
                    <a:pt x="2143" y="141"/>
                  </a:cubicBezTo>
                  <a:cubicBezTo>
                    <a:pt x="2277" y="87"/>
                    <a:pt x="2382" y="58"/>
                    <a:pt x="2471" y="58"/>
                  </a:cubicBezTo>
                  <a:cubicBezTo>
                    <a:pt x="2479" y="58"/>
                    <a:pt x="2487" y="59"/>
                    <a:pt x="2495" y="59"/>
                  </a:cubicBezTo>
                  <a:cubicBezTo>
                    <a:pt x="2600" y="59"/>
                    <a:pt x="2694" y="94"/>
                    <a:pt x="2834" y="170"/>
                  </a:cubicBezTo>
                  <a:cubicBezTo>
                    <a:pt x="3007" y="262"/>
                    <a:pt x="3354" y="416"/>
                    <a:pt x="3732" y="416"/>
                  </a:cubicBezTo>
                  <a:cubicBezTo>
                    <a:pt x="3739" y="416"/>
                    <a:pt x="3746" y="416"/>
                    <a:pt x="3753" y="416"/>
                  </a:cubicBezTo>
                  <a:cubicBezTo>
                    <a:pt x="3853" y="416"/>
                    <a:pt x="3929" y="404"/>
                    <a:pt x="3999" y="393"/>
                  </a:cubicBezTo>
                  <a:cubicBezTo>
                    <a:pt x="4047" y="387"/>
                    <a:pt x="4087" y="382"/>
                    <a:pt x="4122" y="382"/>
                  </a:cubicBezTo>
                  <a:cubicBezTo>
                    <a:pt x="4197" y="382"/>
                    <a:pt x="4249" y="406"/>
                    <a:pt x="4310" y="498"/>
                  </a:cubicBezTo>
                  <a:cubicBezTo>
                    <a:pt x="4456" y="709"/>
                    <a:pt x="4667" y="1417"/>
                    <a:pt x="4573" y="2061"/>
                  </a:cubicBezTo>
                  <a:cubicBezTo>
                    <a:pt x="4573" y="2079"/>
                    <a:pt x="4585" y="2091"/>
                    <a:pt x="4602" y="2091"/>
                  </a:cubicBezTo>
                  <a:cubicBezTo>
                    <a:pt x="4620" y="2091"/>
                    <a:pt x="4626" y="2085"/>
                    <a:pt x="4620" y="2061"/>
                  </a:cubicBezTo>
                  <a:cubicBezTo>
                    <a:pt x="4714" y="1376"/>
                    <a:pt x="4485" y="668"/>
                    <a:pt x="4351" y="463"/>
                  </a:cubicBezTo>
                  <a:cubicBezTo>
                    <a:pt x="4274" y="350"/>
                    <a:pt x="4200" y="323"/>
                    <a:pt x="4110" y="323"/>
                  </a:cubicBezTo>
                  <a:cubicBezTo>
                    <a:pt x="4069" y="323"/>
                    <a:pt x="4025" y="329"/>
                    <a:pt x="3976" y="334"/>
                  </a:cubicBezTo>
                  <a:cubicBezTo>
                    <a:pt x="3911" y="346"/>
                    <a:pt x="3835" y="358"/>
                    <a:pt x="3742" y="358"/>
                  </a:cubicBezTo>
                  <a:cubicBezTo>
                    <a:pt x="3723" y="358"/>
                    <a:pt x="3704" y="359"/>
                    <a:pt x="3686" y="359"/>
                  </a:cubicBezTo>
                  <a:cubicBezTo>
                    <a:pt x="3332" y="359"/>
                    <a:pt x="3007" y="207"/>
                    <a:pt x="2846" y="118"/>
                  </a:cubicBezTo>
                  <a:cubicBezTo>
                    <a:pt x="2699" y="36"/>
                    <a:pt x="2600" y="0"/>
                    <a:pt x="2489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8" name="Google Shape;1148;p41"/>
            <p:cNvSpPr/>
            <p:nvPr/>
          </p:nvSpPr>
          <p:spPr>
            <a:xfrm>
              <a:off x="6538463" y="4531942"/>
              <a:ext cx="215780" cy="122504"/>
            </a:xfrm>
            <a:custGeom>
              <a:avLst/>
              <a:gdLst/>
              <a:ahLst/>
              <a:cxnLst/>
              <a:rect l="l" t="t" r="r" b="b"/>
              <a:pathLst>
                <a:path w="2776" h="1576" extrusionOk="0">
                  <a:moveTo>
                    <a:pt x="2406" y="1"/>
                  </a:moveTo>
                  <a:cubicBezTo>
                    <a:pt x="2302" y="1"/>
                    <a:pt x="2239" y="70"/>
                    <a:pt x="2143" y="182"/>
                  </a:cubicBezTo>
                  <a:cubicBezTo>
                    <a:pt x="2061" y="270"/>
                    <a:pt x="1956" y="387"/>
                    <a:pt x="1792" y="510"/>
                  </a:cubicBezTo>
                  <a:cubicBezTo>
                    <a:pt x="1446" y="768"/>
                    <a:pt x="638" y="1108"/>
                    <a:pt x="269" y="1254"/>
                  </a:cubicBezTo>
                  <a:cubicBezTo>
                    <a:pt x="0" y="1353"/>
                    <a:pt x="6" y="1535"/>
                    <a:pt x="6" y="1547"/>
                  </a:cubicBezTo>
                  <a:cubicBezTo>
                    <a:pt x="6" y="1558"/>
                    <a:pt x="18" y="1576"/>
                    <a:pt x="35" y="1576"/>
                  </a:cubicBezTo>
                  <a:cubicBezTo>
                    <a:pt x="47" y="1576"/>
                    <a:pt x="65" y="1558"/>
                    <a:pt x="53" y="1535"/>
                  </a:cubicBezTo>
                  <a:cubicBezTo>
                    <a:pt x="53" y="1535"/>
                    <a:pt x="53" y="1389"/>
                    <a:pt x="281" y="1301"/>
                  </a:cubicBezTo>
                  <a:cubicBezTo>
                    <a:pt x="328" y="1283"/>
                    <a:pt x="1388" y="879"/>
                    <a:pt x="1821" y="557"/>
                  </a:cubicBezTo>
                  <a:cubicBezTo>
                    <a:pt x="1997" y="434"/>
                    <a:pt x="2096" y="305"/>
                    <a:pt x="2178" y="218"/>
                  </a:cubicBezTo>
                  <a:cubicBezTo>
                    <a:pt x="2268" y="117"/>
                    <a:pt x="2320" y="59"/>
                    <a:pt x="2401" y="59"/>
                  </a:cubicBezTo>
                  <a:cubicBezTo>
                    <a:pt x="2404" y="59"/>
                    <a:pt x="2408" y="59"/>
                    <a:pt x="2412" y="59"/>
                  </a:cubicBezTo>
                  <a:cubicBezTo>
                    <a:pt x="2494" y="65"/>
                    <a:pt x="2582" y="124"/>
                    <a:pt x="2629" y="212"/>
                  </a:cubicBezTo>
                  <a:cubicBezTo>
                    <a:pt x="2699" y="323"/>
                    <a:pt x="2688" y="463"/>
                    <a:pt x="2623" y="598"/>
                  </a:cubicBezTo>
                  <a:cubicBezTo>
                    <a:pt x="2617" y="616"/>
                    <a:pt x="2623" y="627"/>
                    <a:pt x="2641" y="639"/>
                  </a:cubicBezTo>
                  <a:cubicBezTo>
                    <a:pt x="2644" y="641"/>
                    <a:pt x="2647" y="641"/>
                    <a:pt x="2650" y="641"/>
                  </a:cubicBezTo>
                  <a:cubicBezTo>
                    <a:pt x="2661" y="641"/>
                    <a:pt x="2672" y="635"/>
                    <a:pt x="2676" y="622"/>
                  </a:cubicBezTo>
                  <a:cubicBezTo>
                    <a:pt x="2775" y="411"/>
                    <a:pt x="2729" y="259"/>
                    <a:pt x="2682" y="182"/>
                  </a:cubicBezTo>
                  <a:cubicBezTo>
                    <a:pt x="2623" y="83"/>
                    <a:pt x="2524" y="7"/>
                    <a:pt x="2418" y="1"/>
                  </a:cubicBezTo>
                  <a:cubicBezTo>
                    <a:pt x="2414" y="1"/>
                    <a:pt x="2410" y="1"/>
                    <a:pt x="2406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9" name="Google Shape;1149;p41"/>
            <p:cNvSpPr/>
            <p:nvPr/>
          </p:nvSpPr>
          <p:spPr>
            <a:xfrm>
              <a:off x="6560772" y="4610372"/>
              <a:ext cx="50991" cy="60397"/>
            </a:xfrm>
            <a:custGeom>
              <a:avLst/>
              <a:gdLst/>
              <a:ahLst/>
              <a:cxnLst/>
              <a:rect l="l" t="t" r="r" b="b"/>
              <a:pathLst>
                <a:path w="656" h="777" extrusionOk="0">
                  <a:moveTo>
                    <a:pt x="145" y="1"/>
                  </a:moveTo>
                  <a:cubicBezTo>
                    <a:pt x="120" y="1"/>
                    <a:pt x="94" y="8"/>
                    <a:pt x="70" y="22"/>
                  </a:cubicBezTo>
                  <a:cubicBezTo>
                    <a:pt x="12" y="69"/>
                    <a:pt x="0" y="140"/>
                    <a:pt x="41" y="198"/>
                  </a:cubicBezTo>
                  <a:lnTo>
                    <a:pt x="410" y="725"/>
                  </a:lnTo>
                  <a:cubicBezTo>
                    <a:pt x="438" y="760"/>
                    <a:pt x="476" y="776"/>
                    <a:pt x="513" y="776"/>
                  </a:cubicBezTo>
                  <a:cubicBezTo>
                    <a:pt x="539" y="776"/>
                    <a:pt x="564" y="769"/>
                    <a:pt x="586" y="754"/>
                  </a:cubicBezTo>
                  <a:cubicBezTo>
                    <a:pt x="650" y="713"/>
                    <a:pt x="656" y="637"/>
                    <a:pt x="621" y="579"/>
                  </a:cubicBezTo>
                  <a:lnTo>
                    <a:pt x="246" y="52"/>
                  </a:lnTo>
                  <a:cubicBezTo>
                    <a:pt x="218" y="17"/>
                    <a:pt x="182" y="1"/>
                    <a:pt x="145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0" name="Google Shape;1150;p41"/>
            <p:cNvSpPr/>
            <p:nvPr/>
          </p:nvSpPr>
          <p:spPr>
            <a:xfrm>
              <a:off x="6557973" y="4608195"/>
              <a:ext cx="56510" cy="64983"/>
            </a:xfrm>
            <a:custGeom>
              <a:avLst/>
              <a:gdLst/>
              <a:ahLst/>
              <a:cxnLst/>
              <a:rect l="l" t="t" r="r" b="b"/>
              <a:pathLst>
                <a:path w="727" h="836" extrusionOk="0">
                  <a:moveTo>
                    <a:pt x="177" y="56"/>
                  </a:moveTo>
                  <a:cubicBezTo>
                    <a:pt x="206" y="56"/>
                    <a:pt x="235" y="74"/>
                    <a:pt x="259" y="97"/>
                  </a:cubicBezTo>
                  <a:lnTo>
                    <a:pt x="633" y="624"/>
                  </a:lnTo>
                  <a:cubicBezTo>
                    <a:pt x="663" y="665"/>
                    <a:pt x="657" y="730"/>
                    <a:pt x="610" y="759"/>
                  </a:cubicBezTo>
                  <a:cubicBezTo>
                    <a:pt x="592" y="772"/>
                    <a:pt x="578" y="779"/>
                    <a:pt x="560" y="779"/>
                  </a:cubicBezTo>
                  <a:cubicBezTo>
                    <a:pt x="553" y="779"/>
                    <a:pt x="547" y="778"/>
                    <a:pt x="540" y="776"/>
                  </a:cubicBezTo>
                  <a:cubicBezTo>
                    <a:pt x="510" y="776"/>
                    <a:pt x="487" y="759"/>
                    <a:pt x="469" y="741"/>
                  </a:cubicBezTo>
                  <a:lnTo>
                    <a:pt x="100" y="214"/>
                  </a:lnTo>
                  <a:cubicBezTo>
                    <a:pt x="71" y="168"/>
                    <a:pt x="77" y="103"/>
                    <a:pt x="118" y="74"/>
                  </a:cubicBezTo>
                  <a:cubicBezTo>
                    <a:pt x="141" y="68"/>
                    <a:pt x="159" y="56"/>
                    <a:pt x="177" y="56"/>
                  </a:cubicBezTo>
                  <a:close/>
                  <a:moveTo>
                    <a:pt x="175" y="1"/>
                  </a:moveTo>
                  <a:cubicBezTo>
                    <a:pt x="145" y="1"/>
                    <a:pt x="115" y="9"/>
                    <a:pt x="89" y="27"/>
                  </a:cubicBezTo>
                  <a:cubicBezTo>
                    <a:pt x="24" y="80"/>
                    <a:pt x="1" y="173"/>
                    <a:pt x="54" y="244"/>
                  </a:cubicBezTo>
                  <a:lnTo>
                    <a:pt x="428" y="771"/>
                  </a:lnTo>
                  <a:cubicBezTo>
                    <a:pt x="458" y="812"/>
                    <a:pt x="499" y="835"/>
                    <a:pt x="551" y="835"/>
                  </a:cubicBezTo>
                  <a:cubicBezTo>
                    <a:pt x="581" y="835"/>
                    <a:pt x="610" y="829"/>
                    <a:pt x="639" y="806"/>
                  </a:cubicBezTo>
                  <a:cubicBezTo>
                    <a:pt x="704" y="759"/>
                    <a:pt x="727" y="659"/>
                    <a:pt x="674" y="595"/>
                  </a:cubicBezTo>
                  <a:lnTo>
                    <a:pt x="305" y="68"/>
                  </a:lnTo>
                  <a:cubicBezTo>
                    <a:pt x="273" y="24"/>
                    <a:pt x="224" y="1"/>
                    <a:pt x="175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1" name="Google Shape;1151;p41"/>
            <p:cNvSpPr/>
            <p:nvPr/>
          </p:nvSpPr>
          <p:spPr>
            <a:xfrm>
              <a:off x="6596217" y="4592649"/>
              <a:ext cx="54722" cy="63972"/>
            </a:xfrm>
            <a:custGeom>
              <a:avLst/>
              <a:gdLst/>
              <a:ahLst/>
              <a:cxnLst/>
              <a:rect l="l" t="t" r="r" b="b"/>
              <a:pathLst>
                <a:path w="704" h="823" extrusionOk="0">
                  <a:moveTo>
                    <a:pt x="151" y="0"/>
                  </a:moveTo>
                  <a:cubicBezTo>
                    <a:pt x="126" y="0"/>
                    <a:pt x="101" y="8"/>
                    <a:pt x="77" y="22"/>
                  </a:cubicBezTo>
                  <a:cubicBezTo>
                    <a:pt x="18" y="69"/>
                    <a:pt x="1" y="139"/>
                    <a:pt x="48" y="198"/>
                  </a:cubicBezTo>
                  <a:lnTo>
                    <a:pt x="457" y="772"/>
                  </a:lnTo>
                  <a:cubicBezTo>
                    <a:pt x="478" y="806"/>
                    <a:pt x="516" y="823"/>
                    <a:pt x="555" y="823"/>
                  </a:cubicBezTo>
                  <a:cubicBezTo>
                    <a:pt x="582" y="823"/>
                    <a:pt x="609" y="815"/>
                    <a:pt x="633" y="801"/>
                  </a:cubicBezTo>
                  <a:cubicBezTo>
                    <a:pt x="692" y="754"/>
                    <a:pt x="703" y="684"/>
                    <a:pt x="662" y="625"/>
                  </a:cubicBezTo>
                  <a:lnTo>
                    <a:pt x="253" y="51"/>
                  </a:lnTo>
                  <a:cubicBezTo>
                    <a:pt x="225" y="17"/>
                    <a:pt x="188" y="0"/>
                    <a:pt x="151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2" name="Google Shape;1152;p41"/>
            <p:cNvSpPr/>
            <p:nvPr/>
          </p:nvSpPr>
          <p:spPr>
            <a:xfrm>
              <a:off x="6593962" y="4590706"/>
              <a:ext cx="57909" cy="68325"/>
            </a:xfrm>
            <a:custGeom>
              <a:avLst/>
              <a:gdLst/>
              <a:ahLst/>
              <a:cxnLst/>
              <a:rect l="l" t="t" r="r" b="b"/>
              <a:pathLst>
                <a:path w="745" h="879" extrusionOk="0">
                  <a:moveTo>
                    <a:pt x="176" y="59"/>
                  </a:moveTo>
                  <a:cubicBezTo>
                    <a:pt x="211" y="59"/>
                    <a:pt x="241" y="71"/>
                    <a:pt x="258" y="94"/>
                  </a:cubicBezTo>
                  <a:lnTo>
                    <a:pt x="668" y="662"/>
                  </a:lnTo>
                  <a:cubicBezTo>
                    <a:pt x="680" y="685"/>
                    <a:pt x="691" y="709"/>
                    <a:pt x="680" y="738"/>
                  </a:cubicBezTo>
                  <a:cubicBezTo>
                    <a:pt x="680" y="767"/>
                    <a:pt x="668" y="785"/>
                    <a:pt x="645" y="802"/>
                  </a:cubicBezTo>
                  <a:cubicBezTo>
                    <a:pt x="627" y="816"/>
                    <a:pt x="613" y="822"/>
                    <a:pt x="594" y="822"/>
                  </a:cubicBezTo>
                  <a:cubicBezTo>
                    <a:pt x="588" y="822"/>
                    <a:pt x="582" y="821"/>
                    <a:pt x="574" y="820"/>
                  </a:cubicBezTo>
                  <a:cubicBezTo>
                    <a:pt x="545" y="820"/>
                    <a:pt x="522" y="802"/>
                    <a:pt x="504" y="779"/>
                  </a:cubicBezTo>
                  <a:lnTo>
                    <a:pt x="94" y="211"/>
                  </a:lnTo>
                  <a:cubicBezTo>
                    <a:pt x="65" y="164"/>
                    <a:pt x="77" y="100"/>
                    <a:pt x="118" y="71"/>
                  </a:cubicBezTo>
                  <a:cubicBezTo>
                    <a:pt x="141" y="65"/>
                    <a:pt x="153" y="59"/>
                    <a:pt x="176" y="59"/>
                  </a:cubicBezTo>
                  <a:close/>
                  <a:moveTo>
                    <a:pt x="174" y="0"/>
                  </a:moveTo>
                  <a:cubicBezTo>
                    <a:pt x="143" y="0"/>
                    <a:pt x="113" y="10"/>
                    <a:pt x="88" y="30"/>
                  </a:cubicBezTo>
                  <a:cubicBezTo>
                    <a:pt x="12" y="76"/>
                    <a:pt x="0" y="176"/>
                    <a:pt x="53" y="240"/>
                  </a:cubicBezTo>
                  <a:lnTo>
                    <a:pt x="463" y="808"/>
                  </a:lnTo>
                  <a:cubicBezTo>
                    <a:pt x="492" y="849"/>
                    <a:pt x="522" y="867"/>
                    <a:pt x="563" y="879"/>
                  </a:cubicBezTo>
                  <a:lnTo>
                    <a:pt x="592" y="879"/>
                  </a:lnTo>
                  <a:cubicBezTo>
                    <a:pt x="621" y="879"/>
                    <a:pt x="650" y="867"/>
                    <a:pt x="680" y="855"/>
                  </a:cubicBezTo>
                  <a:cubicBezTo>
                    <a:pt x="709" y="826"/>
                    <a:pt x="732" y="797"/>
                    <a:pt x="738" y="750"/>
                  </a:cubicBezTo>
                  <a:cubicBezTo>
                    <a:pt x="744" y="709"/>
                    <a:pt x="732" y="674"/>
                    <a:pt x="709" y="633"/>
                  </a:cubicBezTo>
                  <a:lnTo>
                    <a:pt x="299" y="65"/>
                  </a:lnTo>
                  <a:cubicBezTo>
                    <a:pt x="274" y="25"/>
                    <a:pt x="223" y="0"/>
                    <a:pt x="174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3" name="Google Shape;1153;p41"/>
            <p:cNvSpPr/>
            <p:nvPr/>
          </p:nvSpPr>
          <p:spPr>
            <a:xfrm>
              <a:off x="6632672" y="4575782"/>
              <a:ext cx="57365" cy="66771"/>
            </a:xfrm>
            <a:custGeom>
              <a:avLst/>
              <a:gdLst/>
              <a:ahLst/>
              <a:cxnLst/>
              <a:rect l="l" t="t" r="r" b="b"/>
              <a:pathLst>
                <a:path w="738" h="859" extrusionOk="0">
                  <a:moveTo>
                    <a:pt x="151" y="1"/>
                  </a:moveTo>
                  <a:cubicBezTo>
                    <a:pt x="126" y="1"/>
                    <a:pt x="100" y="8"/>
                    <a:pt x="76" y="22"/>
                  </a:cubicBezTo>
                  <a:cubicBezTo>
                    <a:pt x="12" y="63"/>
                    <a:pt x="0" y="140"/>
                    <a:pt x="47" y="198"/>
                  </a:cubicBezTo>
                  <a:lnTo>
                    <a:pt x="492" y="807"/>
                  </a:lnTo>
                  <a:cubicBezTo>
                    <a:pt x="516" y="842"/>
                    <a:pt x="553" y="858"/>
                    <a:pt x="591" y="858"/>
                  </a:cubicBezTo>
                  <a:cubicBezTo>
                    <a:pt x="617" y="858"/>
                    <a:pt x="644" y="851"/>
                    <a:pt x="668" y="836"/>
                  </a:cubicBezTo>
                  <a:cubicBezTo>
                    <a:pt x="726" y="795"/>
                    <a:pt x="738" y="719"/>
                    <a:pt x="697" y="661"/>
                  </a:cubicBezTo>
                  <a:lnTo>
                    <a:pt x="252" y="52"/>
                  </a:lnTo>
                  <a:cubicBezTo>
                    <a:pt x="224" y="17"/>
                    <a:pt x="188" y="1"/>
                    <a:pt x="151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4" name="Google Shape;1154;p41"/>
            <p:cNvSpPr/>
            <p:nvPr/>
          </p:nvSpPr>
          <p:spPr>
            <a:xfrm>
              <a:off x="6630340" y="4573372"/>
              <a:ext cx="61096" cy="71124"/>
            </a:xfrm>
            <a:custGeom>
              <a:avLst/>
              <a:gdLst/>
              <a:ahLst/>
              <a:cxnLst/>
              <a:rect l="l" t="t" r="r" b="b"/>
              <a:pathLst>
                <a:path w="786" h="915" extrusionOk="0">
                  <a:moveTo>
                    <a:pt x="177" y="59"/>
                  </a:moveTo>
                  <a:cubicBezTo>
                    <a:pt x="206" y="59"/>
                    <a:pt x="235" y="77"/>
                    <a:pt x="259" y="94"/>
                  </a:cubicBezTo>
                  <a:lnTo>
                    <a:pt x="703" y="703"/>
                  </a:lnTo>
                  <a:cubicBezTo>
                    <a:pt x="721" y="727"/>
                    <a:pt x="727" y="750"/>
                    <a:pt x="721" y="774"/>
                  </a:cubicBezTo>
                  <a:cubicBezTo>
                    <a:pt x="721" y="803"/>
                    <a:pt x="703" y="826"/>
                    <a:pt x="680" y="844"/>
                  </a:cubicBezTo>
                  <a:cubicBezTo>
                    <a:pt x="664" y="858"/>
                    <a:pt x="644" y="864"/>
                    <a:pt x="624" y="864"/>
                  </a:cubicBezTo>
                  <a:cubicBezTo>
                    <a:pt x="594" y="864"/>
                    <a:pt x="563" y="849"/>
                    <a:pt x="545" y="820"/>
                  </a:cubicBezTo>
                  <a:lnTo>
                    <a:pt x="95" y="212"/>
                  </a:lnTo>
                  <a:cubicBezTo>
                    <a:pt x="65" y="171"/>
                    <a:pt x="77" y="106"/>
                    <a:pt x="118" y="77"/>
                  </a:cubicBezTo>
                  <a:cubicBezTo>
                    <a:pt x="141" y="65"/>
                    <a:pt x="153" y="59"/>
                    <a:pt x="177" y="59"/>
                  </a:cubicBezTo>
                  <a:close/>
                  <a:moveTo>
                    <a:pt x="172" y="1"/>
                  </a:moveTo>
                  <a:cubicBezTo>
                    <a:pt x="143" y="1"/>
                    <a:pt x="113" y="10"/>
                    <a:pt x="89" y="30"/>
                  </a:cubicBezTo>
                  <a:cubicBezTo>
                    <a:pt x="18" y="77"/>
                    <a:pt x="1" y="176"/>
                    <a:pt x="54" y="241"/>
                  </a:cubicBezTo>
                  <a:lnTo>
                    <a:pt x="499" y="850"/>
                  </a:lnTo>
                  <a:cubicBezTo>
                    <a:pt x="528" y="897"/>
                    <a:pt x="575" y="914"/>
                    <a:pt x="622" y="914"/>
                  </a:cubicBezTo>
                  <a:cubicBezTo>
                    <a:pt x="651" y="914"/>
                    <a:pt x="680" y="908"/>
                    <a:pt x="709" y="897"/>
                  </a:cubicBezTo>
                  <a:cubicBezTo>
                    <a:pt x="750" y="867"/>
                    <a:pt x="768" y="838"/>
                    <a:pt x="780" y="791"/>
                  </a:cubicBezTo>
                  <a:cubicBezTo>
                    <a:pt x="785" y="750"/>
                    <a:pt x="768" y="709"/>
                    <a:pt x="750" y="674"/>
                  </a:cubicBezTo>
                  <a:lnTo>
                    <a:pt x="299" y="65"/>
                  </a:lnTo>
                  <a:cubicBezTo>
                    <a:pt x="270" y="25"/>
                    <a:pt x="221" y="1"/>
                    <a:pt x="172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5" name="Google Shape;1155;p41"/>
            <p:cNvSpPr/>
            <p:nvPr/>
          </p:nvSpPr>
          <p:spPr>
            <a:xfrm>
              <a:off x="6669049" y="4558059"/>
              <a:ext cx="59697" cy="70269"/>
            </a:xfrm>
            <a:custGeom>
              <a:avLst/>
              <a:gdLst/>
              <a:ahLst/>
              <a:cxnLst/>
              <a:rect l="l" t="t" r="r" b="b"/>
              <a:pathLst>
                <a:path w="768" h="904" extrusionOk="0">
                  <a:moveTo>
                    <a:pt x="151" y="0"/>
                  </a:moveTo>
                  <a:cubicBezTo>
                    <a:pt x="126" y="0"/>
                    <a:pt x="100" y="8"/>
                    <a:pt x="77" y="22"/>
                  </a:cubicBezTo>
                  <a:cubicBezTo>
                    <a:pt x="18" y="69"/>
                    <a:pt x="1" y="139"/>
                    <a:pt x="47" y="198"/>
                  </a:cubicBezTo>
                  <a:lnTo>
                    <a:pt x="528" y="848"/>
                  </a:lnTo>
                  <a:cubicBezTo>
                    <a:pt x="556" y="883"/>
                    <a:pt x="593" y="904"/>
                    <a:pt x="631" y="904"/>
                  </a:cubicBezTo>
                  <a:cubicBezTo>
                    <a:pt x="656" y="904"/>
                    <a:pt x="680" y="895"/>
                    <a:pt x="703" y="877"/>
                  </a:cubicBezTo>
                  <a:cubicBezTo>
                    <a:pt x="762" y="836"/>
                    <a:pt x="768" y="760"/>
                    <a:pt x="732" y="701"/>
                  </a:cubicBezTo>
                  <a:lnTo>
                    <a:pt x="252" y="51"/>
                  </a:lnTo>
                  <a:cubicBezTo>
                    <a:pt x="224" y="17"/>
                    <a:pt x="188" y="0"/>
                    <a:pt x="151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6" name="Google Shape;1156;p41"/>
            <p:cNvSpPr/>
            <p:nvPr/>
          </p:nvSpPr>
          <p:spPr>
            <a:xfrm>
              <a:off x="6667262" y="4555183"/>
              <a:ext cx="62418" cy="75166"/>
            </a:xfrm>
            <a:custGeom>
              <a:avLst/>
              <a:gdLst/>
              <a:ahLst/>
              <a:cxnLst/>
              <a:rect l="l" t="t" r="r" b="b"/>
              <a:pathLst>
                <a:path w="803" h="967" extrusionOk="0">
                  <a:moveTo>
                    <a:pt x="170" y="65"/>
                  </a:moveTo>
                  <a:cubicBezTo>
                    <a:pt x="199" y="65"/>
                    <a:pt x="228" y="83"/>
                    <a:pt x="252" y="112"/>
                  </a:cubicBezTo>
                  <a:lnTo>
                    <a:pt x="732" y="762"/>
                  </a:lnTo>
                  <a:cubicBezTo>
                    <a:pt x="750" y="785"/>
                    <a:pt x="750" y="809"/>
                    <a:pt x="750" y="838"/>
                  </a:cubicBezTo>
                  <a:cubicBezTo>
                    <a:pt x="750" y="867"/>
                    <a:pt x="732" y="885"/>
                    <a:pt x="714" y="902"/>
                  </a:cubicBezTo>
                  <a:cubicBezTo>
                    <a:pt x="698" y="911"/>
                    <a:pt x="681" y="919"/>
                    <a:pt x="663" y="919"/>
                  </a:cubicBezTo>
                  <a:cubicBezTo>
                    <a:pt x="655" y="919"/>
                    <a:pt x="647" y="917"/>
                    <a:pt x="638" y="914"/>
                  </a:cubicBezTo>
                  <a:cubicBezTo>
                    <a:pt x="609" y="908"/>
                    <a:pt x="586" y="896"/>
                    <a:pt x="574" y="873"/>
                  </a:cubicBezTo>
                  <a:lnTo>
                    <a:pt x="88" y="223"/>
                  </a:lnTo>
                  <a:cubicBezTo>
                    <a:pt x="76" y="200"/>
                    <a:pt x="76" y="176"/>
                    <a:pt x="76" y="147"/>
                  </a:cubicBezTo>
                  <a:cubicBezTo>
                    <a:pt x="76" y="118"/>
                    <a:pt x="88" y="94"/>
                    <a:pt x="111" y="83"/>
                  </a:cubicBezTo>
                  <a:cubicBezTo>
                    <a:pt x="135" y="77"/>
                    <a:pt x="147" y="65"/>
                    <a:pt x="170" y="65"/>
                  </a:cubicBezTo>
                  <a:close/>
                  <a:moveTo>
                    <a:pt x="158" y="1"/>
                  </a:moveTo>
                  <a:cubicBezTo>
                    <a:pt x="129" y="1"/>
                    <a:pt x="101" y="10"/>
                    <a:pt x="76" y="30"/>
                  </a:cubicBezTo>
                  <a:cubicBezTo>
                    <a:pt x="41" y="59"/>
                    <a:pt x="18" y="94"/>
                    <a:pt x="6" y="135"/>
                  </a:cubicBezTo>
                  <a:cubicBezTo>
                    <a:pt x="0" y="176"/>
                    <a:pt x="18" y="211"/>
                    <a:pt x="41" y="252"/>
                  </a:cubicBezTo>
                  <a:lnTo>
                    <a:pt x="521" y="902"/>
                  </a:lnTo>
                  <a:cubicBezTo>
                    <a:pt x="551" y="937"/>
                    <a:pt x="580" y="961"/>
                    <a:pt x="627" y="967"/>
                  </a:cubicBezTo>
                  <a:lnTo>
                    <a:pt x="656" y="967"/>
                  </a:lnTo>
                  <a:cubicBezTo>
                    <a:pt x="685" y="967"/>
                    <a:pt x="714" y="961"/>
                    <a:pt x="744" y="937"/>
                  </a:cubicBezTo>
                  <a:cubicBezTo>
                    <a:pt x="773" y="908"/>
                    <a:pt x="802" y="879"/>
                    <a:pt x="802" y="838"/>
                  </a:cubicBezTo>
                  <a:cubicBezTo>
                    <a:pt x="802" y="791"/>
                    <a:pt x="791" y="756"/>
                    <a:pt x="773" y="721"/>
                  </a:cubicBezTo>
                  <a:lnTo>
                    <a:pt x="287" y="65"/>
                  </a:lnTo>
                  <a:cubicBezTo>
                    <a:pt x="254" y="25"/>
                    <a:pt x="206" y="1"/>
                    <a:pt x="158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7" name="Google Shape;1157;p41"/>
            <p:cNvSpPr/>
            <p:nvPr/>
          </p:nvSpPr>
          <p:spPr>
            <a:xfrm>
              <a:off x="6419226" y="2828495"/>
              <a:ext cx="508436" cy="1550650"/>
            </a:xfrm>
            <a:custGeom>
              <a:avLst/>
              <a:gdLst/>
              <a:ahLst/>
              <a:cxnLst/>
              <a:rect l="l" t="t" r="r" b="b"/>
              <a:pathLst>
                <a:path w="6541" h="19949" extrusionOk="0">
                  <a:moveTo>
                    <a:pt x="12" y="0"/>
                  </a:moveTo>
                  <a:lnTo>
                    <a:pt x="12" y="322"/>
                  </a:lnTo>
                  <a:lnTo>
                    <a:pt x="0" y="322"/>
                  </a:lnTo>
                  <a:cubicBezTo>
                    <a:pt x="0" y="322"/>
                    <a:pt x="1552" y="8461"/>
                    <a:pt x="1973" y="10504"/>
                  </a:cubicBezTo>
                  <a:cubicBezTo>
                    <a:pt x="2389" y="12548"/>
                    <a:pt x="3537" y="17472"/>
                    <a:pt x="3660" y="19949"/>
                  </a:cubicBezTo>
                  <a:lnTo>
                    <a:pt x="6166" y="19949"/>
                  </a:lnTo>
                  <a:cubicBezTo>
                    <a:pt x="6166" y="19949"/>
                    <a:pt x="6540" y="14978"/>
                    <a:pt x="6353" y="13637"/>
                  </a:cubicBezTo>
                  <a:cubicBezTo>
                    <a:pt x="6166" y="12296"/>
                    <a:pt x="5680" y="10416"/>
                    <a:pt x="5639" y="9714"/>
                  </a:cubicBezTo>
                  <a:cubicBezTo>
                    <a:pt x="5592" y="9011"/>
                    <a:pt x="5586" y="4526"/>
                    <a:pt x="5592" y="3829"/>
                  </a:cubicBezTo>
                  <a:cubicBezTo>
                    <a:pt x="5603" y="3133"/>
                    <a:pt x="6054" y="1897"/>
                    <a:pt x="5235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8" name="Google Shape;1158;p41"/>
            <p:cNvSpPr/>
            <p:nvPr/>
          </p:nvSpPr>
          <p:spPr>
            <a:xfrm>
              <a:off x="6416894" y="2827096"/>
              <a:ext cx="512090" cy="1554303"/>
            </a:xfrm>
            <a:custGeom>
              <a:avLst/>
              <a:gdLst/>
              <a:ahLst/>
              <a:cxnLst/>
              <a:rect l="l" t="t" r="r" b="b"/>
              <a:pathLst>
                <a:path w="6588" h="19996" extrusionOk="0">
                  <a:moveTo>
                    <a:pt x="5241" y="53"/>
                  </a:moveTo>
                  <a:cubicBezTo>
                    <a:pt x="5874" y="1529"/>
                    <a:pt x="5733" y="2606"/>
                    <a:pt x="5645" y="3320"/>
                  </a:cubicBezTo>
                  <a:cubicBezTo>
                    <a:pt x="5616" y="3525"/>
                    <a:pt x="5592" y="3701"/>
                    <a:pt x="5592" y="3853"/>
                  </a:cubicBezTo>
                  <a:cubicBezTo>
                    <a:pt x="5587" y="4486"/>
                    <a:pt x="5592" y="9017"/>
                    <a:pt x="5639" y="9738"/>
                  </a:cubicBezTo>
                  <a:cubicBezTo>
                    <a:pt x="5657" y="10095"/>
                    <a:pt x="5797" y="10762"/>
                    <a:pt x="5961" y="11529"/>
                  </a:cubicBezTo>
                  <a:cubicBezTo>
                    <a:pt x="6096" y="12226"/>
                    <a:pt x="6266" y="13017"/>
                    <a:pt x="6354" y="13661"/>
                  </a:cubicBezTo>
                  <a:cubicBezTo>
                    <a:pt x="6529" y="14931"/>
                    <a:pt x="6196" y="19545"/>
                    <a:pt x="6166" y="19937"/>
                  </a:cubicBezTo>
                  <a:lnTo>
                    <a:pt x="3713" y="19937"/>
                  </a:lnTo>
                  <a:cubicBezTo>
                    <a:pt x="3613" y="17917"/>
                    <a:pt x="2835" y="14316"/>
                    <a:pt x="2331" y="11927"/>
                  </a:cubicBezTo>
                  <a:cubicBezTo>
                    <a:pt x="2214" y="11377"/>
                    <a:pt x="2109" y="10903"/>
                    <a:pt x="2033" y="10522"/>
                  </a:cubicBezTo>
                  <a:cubicBezTo>
                    <a:pt x="1617" y="8508"/>
                    <a:pt x="94" y="522"/>
                    <a:pt x="59" y="340"/>
                  </a:cubicBezTo>
                  <a:lnTo>
                    <a:pt x="59" y="53"/>
                  </a:lnTo>
                  <a:close/>
                  <a:moveTo>
                    <a:pt x="30" y="1"/>
                  </a:moveTo>
                  <a:cubicBezTo>
                    <a:pt x="18" y="1"/>
                    <a:pt x="1" y="12"/>
                    <a:pt x="1" y="30"/>
                  </a:cubicBezTo>
                  <a:lnTo>
                    <a:pt x="1" y="340"/>
                  </a:lnTo>
                  <a:lnTo>
                    <a:pt x="1" y="346"/>
                  </a:lnTo>
                  <a:cubicBezTo>
                    <a:pt x="18" y="428"/>
                    <a:pt x="1564" y="8508"/>
                    <a:pt x="1974" y="10528"/>
                  </a:cubicBezTo>
                  <a:cubicBezTo>
                    <a:pt x="2050" y="10909"/>
                    <a:pt x="2156" y="11389"/>
                    <a:pt x="2273" y="11933"/>
                  </a:cubicBezTo>
                  <a:cubicBezTo>
                    <a:pt x="2782" y="14328"/>
                    <a:pt x="3561" y="17952"/>
                    <a:pt x="3660" y="19967"/>
                  </a:cubicBezTo>
                  <a:cubicBezTo>
                    <a:pt x="3660" y="19978"/>
                    <a:pt x="3678" y="19996"/>
                    <a:pt x="3690" y="19996"/>
                  </a:cubicBezTo>
                  <a:lnTo>
                    <a:pt x="6196" y="19996"/>
                  </a:lnTo>
                  <a:cubicBezTo>
                    <a:pt x="6207" y="19996"/>
                    <a:pt x="6219" y="19978"/>
                    <a:pt x="6219" y="19955"/>
                  </a:cubicBezTo>
                  <a:cubicBezTo>
                    <a:pt x="6225" y="19914"/>
                    <a:pt x="6588" y="14972"/>
                    <a:pt x="6406" y="13649"/>
                  </a:cubicBezTo>
                  <a:cubicBezTo>
                    <a:pt x="6313" y="13005"/>
                    <a:pt x="6149" y="12214"/>
                    <a:pt x="6002" y="11518"/>
                  </a:cubicBezTo>
                  <a:cubicBezTo>
                    <a:pt x="5844" y="10756"/>
                    <a:pt x="5704" y="10089"/>
                    <a:pt x="5680" y="9732"/>
                  </a:cubicBezTo>
                  <a:cubicBezTo>
                    <a:pt x="5639" y="9035"/>
                    <a:pt x="5633" y="4632"/>
                    <a:pt x="5639" y="3847"/>
                  </a:cubicBezTo>
                  <a:cubicBezTo>
                    <a:pt x="5639" y="3701"/>
                    <a:pt x="5657" y="3525"/>
                    <a:pt x="5692" y="3320"/>
                  </a:cubicBezTo>
                  <a:cubicBezTo>
                    <a:pt x="5786" y="2594"/>
                    <a:pt x="5926" y="1505"/>
                    <a:pt x="5282" y="12"/>
                  </a:cubicBezTo>
                  <a:cubicBezTo>
                    <a:pt x="5282" y="6"/>
                    <a:pt x="5265" y="1"/>
                    <a:pt x="5259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9" name="Google Shape;1159;p41"/>
            <p:cNvSpPr/>
            <p:nvPr/>
          </p:nvSpPr>
          <p:spPr>
            <a:xfrm>
              <a:off x="6845651" y="1255090"/>
              <a:ext cx="239022" cy="255889"/>
            </a:xfrm>
            <a:custGeom>
              <a:avLst/>
              <a:gdLst/>
              <a:ahLst/>
              <a:cxnLst/>
              <a:rect l="l" t="t" r="r" b="b"/>
              <a:pathLst>
                <a:path w="3075" h="3292" extrusionOk="0">
                  <a:moveTo>
                    <a:pt x="1669" y="1"/>
                  </a:moveTo>
                  <a:cubicBezTo>
                    <a:pt x="855" y="1"/>
                    <a:pt x="147" y="739"/>
                    <a:pt x="71" y="1646"/>
                  </a:cubicBezTo>
                  <a:cubicBezTo>
                    <a:pt x="0" y="2554"/>
                    <a:pt x="598" y="3291"/>
                    <a:pt x="1406" y="3291"/>
                  </a:cubicBezTo>
                  <a:cubicBezTo>
                    <a:pt x="2214" y="3291"/>
                    <a:pt x="2928" y="2554"/>
                    <a:pt x="2998" y="1646"/>
                  </a:cubicBezTo>
                  <a:cubicBezTo>
                    <a:pt x="3074" y="739"/>
                    <a:pt x="2471" y="1"/>
                    <a:pt x="1669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0" name="Google Shape;1160;p41"/>
            <p:cNvSpPr/>
            <p:nvPr/>
          </p:nvSpPr>
          <p:spPr>
            <a:xfrm>
              <a:off x="6846118" y="1253303"/>
              <a:ext cx="237623" cy="259931"/>
            </a:xfrm>
            <a:custGeom>
              <a:avLst/>
              <a:gdLst/>
              <a:ahLst/>
              <a:cxnLst/>
              <a:rect l="l" t="t" r="r" b="b"/>
              <a:pathLst>
                <a:path w="3057" h="3344" extrusionOk="0">
                  <a:moveTo>
                    <a:pt x="1663" y="53"/>
                  </a:moveTo>
                  <a:cubicBezTo>
                    <a:pt x="2014" y="53"/>
                    <a:pt x="2336" y="194"/>
                    <a:pt x="2577" y="457"/>
                  </a:cubicBezTo>
                  <a:cubicBezTo>
                    <a:pt x="2863" y="762"/>
                    <a:pt x="2998" y="1207"/>
                    <a:pt x="2963" y="1669"/>
                  </a:cubicBezTo>
                  <a:cubicBezTo>
                    <a:pt x="2899" y="2571"/>
                    <a:pt x="2184" y="3297"/>
                    <a:pt x="1400" y="3297"/>
                  </a:cubicBezTo>
                  <a:cubicBezTo>
                    <a:pt x="1048" y="3297"/>
                    <a:pt x="720" y="3156"/>
                    <a:pt x="480" y="2893"/>
                  </a:cubicBezTo>
                  <a:cubicBezTo>
                    <a:pt x="199" y="2583"/>
                    <a:pt x="59" y="2138"/>
                    <a:pt x="94" y="1675"/>
                  </a:cubicBezTo>
                  <a:cubicBezTo>
                    <a:pt x="158" y="779"/>
                    <a:pt x="873" y="53"/>
                    <a:pt x="1663" y="53"/>
                  </a:cubicBezTo>
                  <a:close/>
                  <a:moveTo>
                    <a:pt x="1663" y="0"/>
                  </a:moveTo>
                  <a:cubicBezTo>
                    <a:pt x="832" y="0"/>
                    <a:pt x="111" y="744"/>
                    <a:pt x="35" y="1669"/>
                  </a:cubicBezTo>
                  <a:cubicBezTo>
                    <a:pt x="0" y="2143"/>
                    <a:pt x="147" y="2606"/>
                    <a:pt x="439" y="2922"/>
                  </a:cubicBezTo>
                  <a:cubicBezTo>
                    <a:pt x="697" y="3191"/>
                    <a:pt x="1031" y="3344"/>
                    <a:pt x="1400" y="3344"/>
                  </a:cubicBezTo>
                  <a:cubicBezTo>
                    <a:pt x="2219" y="3344"/>
                    <a:pt x="2951" y="2594"/>
                    <a:pt x="3021" y="1675"/>
                  </a:cubicBezTo>
                  <a:cubicBezTo>
                    <a:pt x="3057" y="1201"/>
                    <a:pt x="2910" y="738"/>
                    <a:pt x="2617" y="428"/>
                  </a:cubicBezTo>
                  <a:cubicBezTo>
                    <a:pt x="2366" y="153"/>
                    <a:pt x="2026" y="0"/>
                    <a:pt x="1663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1" name="Google Shape;1161;p41"/>
            <p:cNvSpPr/>
            <p:nvPr/>
          </p:nvSpPr>
          <p:spPr>
            <a:xfrm>
              <a:off x="6663608" y="1349532"/>
              <a:ext cx="267238" cy="381735"/>
            </a:xfrm>
            <a:custGeom>
              <a:avLst/>
              <a:gdLst/>
              <a:ahLst/>
              <a:cxnLst/>
              <a:rect l="l" t="t" r="r" b="b"/>
              <a:pathLst>
                <a:path w="3438" h="4911" extrusionOk="0">
                  <a:moveTo>
                    <a:pt x="897" y="0"/>
                  </a:moveTo>
                  <a:cubicBezTo>
                    <a:pt x="383" y="0"/>
                    <a:pt x="0" y="68"/>
                    <a:pt x="0" y="68"/>
                  </a:cubicBezTo>
                  <a:lnTo>
                    <a:pt x="0" y="4910"/>
                  </a:lnTo>
                  <a:lnTo>
                    <a:pt x="1499" y="4910"/>
                  </a:lnTo>
                  <a:cubicBezTo>
                    <a:pt x="1329" y="3534"/>
                    <a:pt x="2928" y="3880"/>
                    <a:pt x="3437" y="1304"/>
                  </a:cubicBezTo>
                  <a:cubicBezTo>
                    <a:pt x="3063" y="202"/>
                    <a:pt x="1784" y="0"/>
                    <a:pt x="897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2" name="Google Shape;1162;p41"/>
            <p:cNvSpPr/>
            <p:nvPr/>
          </p:nvSpPr>
          <p:spPr>
            <a:xfrm>
              <a:off x="6661354" y="1347200"/>
              <a:ext cx="271280" cy="386322"/>
            </a:xfrm>
            <a:custGeom>
              <a:avLst/>
              <a:gdLst/>
              <a:ahLst/>
              <a:cxnLst/>
              <a:rect l="l" t="t" r="r" b="b"/>
              <a:pathLst>
                <a:path w="3490" h="4970" extrusionOk="0">
                  <a:moveTo>
                    <a:pt x="915" y="64"/>
                  </a:moveTo>
                  <a:cubicBezTo>
                    <a:pt x="1794" y="64"/>
                    <a:pt x="3068" y="263"/>
                    <a:pt x="3437" y="1339"/>
                  </a:cubicBezTo>
                  <a:cubicBezTo>
                    <a:pt x="3168" y="2715"/>
                    <a:pt x="2588" y="3242"/>
                    <a:pt x="2120" y="3670"/>
                  </a:cubicBezTo>
                  <a:cubicBezTo>
                    <a:pt x="1733" y="4009"/>
                    <a:pt x="1435" y="4290"/>
                    <a:pt x="1499" y="4917"/>
                  </a:cubicBezTo>
                  <a:lnTo>
                    <a:pt x="59" y="4917"/>
                  </a:lnTo>
                  <a:lnTo>
                    <a:pt x="59" y="127"/>
                  </a:lnTo>
                  <a:cubicBezTo>
                    <a:pt x="147" y="112"/>
                    <a:pt x="484" y="64"/>
                    <a:pt x="915" y="64"/>
                  </a:cubicBezTo>
                  <a:close/>
                  <a:moveTo>
                    <a:pt x="904" y="1"/>
                  </a:moveTo>
                  <a:cubicBezTo>
                    <a:pt x="402" y="1"/>
                    <a:pt x="28" y="65"/>
                    <a:pt x="18" y="69"/>
                  </a:cubicBezTo>
                  <a:cubicBezTo>
                    <a:pt x="6" y="75"/>
                    <a:pt x="0" y="81"/>
                    <a:pt x="0" y="98"/>
                  </a:cubicBezTo>
                  <a:lnTo>
                    <a:pt x="0" y="4940"/>
                  </a:lnTo>
                  <a:cubicBezTo>
                    <a:pt x="0" y="4958"/>
                    <a:pt x="12" y="4970"/>
                    <a:pt x="29" y="4970"/>
                  </a:cubicBezTo>
                  <a:lnTo>
                    <a:pt x="1528" y="4970"/>
                  </a:lnTo>
                  <a:cubicBezTo>
                    <a:pt x="1534" y="4970"/>
                    <a:pt x="1534" y="4964"/>
                    <a:pt x="1540" y="4958"/>
                  </a:cubicBezTo>
                  <a:cubicBezTo>
                    <a:pt x="1552" y="4946"/>
                    <a:pt x="1552" y="4940"/>
                    <a:pt x="1552" y="4934"/>
                  </a:cubicBezTo>
                  <a:cubicBezTo>
                    <a:pt x="1470" y="4314"/>
                    <a:pt x="1757" y="4056"/>
                    <a:pt x="2149" y="3699"/>
                  </a:cubicBezTo>
                  <a:cubicBezTo>
                    <a:pt x="2623" y="3266"/>
                    <a:pt x="3209" y="2733"/>
                    <a:pt x="3490" y="1334"/>
                  </a:cubicBezTo>
                  <a:lnTo>
                    <a:pt x="3490" y="1316"/>
                  </a:lnTo>
                  <a:cubicBezTo>
                    <a:pt x="3110" y="205"/>
                    <a:pt x="1802" y="1"/>
                    <a:pt x="904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3" name="Google Shape;1163;p41"/>
            <p:cNvSpPr/>
            <p:nvPr/>
          </p:nvSpPr>
          <p:spPr>
            <a:xfrm>
              <a:off x="6380516" y="1400756"/>
              <a:ext cx="163934" cy="361914"/>
            </a:xfrm>
            <a:custGeom>
              <a:avLst/>
              <a:gdLst/>
              <a:ahLst/>
              <a:cxnLst/>
              <a:rect l="l" t="t" r="r" b="b"/>
              <a:pathLst>
                <a:path w="2109" h="4656" extrusionOk="0">
                  <a:moveTo>
                    <a:pt x="481" y="0"/>
                  </a:moveTo>
                  <a:lnTo>
                    <a:pt x="481" y="0"/>
                  </a:lnTo>
                  <a:cubicBezTo>
                    <a:pt x="317" y="2647"/>
                    <a:pt x="0" y="4222"/>
                    <a:pt x="1359" y="4655"/>
                  </a:cubicBezTo>
                  <a:cubicBezTo>
                    <a:pt x="1359" y="4655"/>
                    <a:pt x="1189" y="3695"/>
                    <a:pt x="1523" y="2284"/>
                  </a:cubicBezTo>
                  <a:cubicBezTo>
                    <a:pt x="1862" y="873"/>
                    <a:pt x="2108" y="53"/>
                    <a:pt x="2108" y="53"/>
                  </a:cubicBezTo>
                  <a:lnTo>
                    <a:pt x="481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4" name="Google Shape;1164;p41"/>
            <p:cNvSpPr/>
            <p:nvPr/>
          </p:nvSpPr>
          <p:spPr>
            <a:xfrm>
              <a:off x="6391865" y="1398502"/>
              <a:ext cx="155772" cy="366422"/>
            </a:xfrm>
            <a:custGeom>
              <a:avLst/>
              <a:gdLst/>
              <a:ahLst/>
              <a:cxnLst/>
              <a:rect l="l" t="t" r="r" b="b"/>
              <a:pathLst>
                <a:path w="2004" h="4714" extrusionOk="0">
                  <a:moveTo>
                    <a:pt x="364" y="59"/>
                  </a:moveTo>
                  <a:lnTo>
                    <a:pt x="1927" y="111"/>
                  </a:lnTo>
                  <a:cubicBezTo>
                    <a:pt x="1874" y="275"/>
                    <a:pt x="1652" y="1078"/>
                    <a:pt x="1359" y="2313"/>
                  </a:cubicBezTo>
                  <a:cubicBezTo>
                    <a:pt x="1066" y="3543"/>
                    <a:pt x="1148" y="4444"/>
                    <a:pt x="1184" y="4649"/>
                  </a:cubicBezTo>
                  <a:cubicBezTo>
                    <a:pt x="59" y="4257"/>
                    <a:pt x="147" y="3021"/>
                    <a:pt x="294" y="990"/>
                  </a:cubicBezTo>
                  <a:cubicBezTo>
                    <a:pt x="317" y="685"/>
                    <a:pt x="340" y="381"/>
                    <a:pt x="364" y="59"/>
                  </a:cubicBezTo>
                  <a:close/>
                  <a:moveTo>
                    <a:pt x="340" y="0"/>
                  </a:moveTo>
                  <a:cubicBezTo>
                    <a:pt x="323" y="6"/>
                    <a:pt x="311" y="12"/>
                    <a:pt x="311" y="29"/>
                  </a:cubicBezTo>
                  <a:cubicBezTo>
                    <a:pt x="288" y="363"/>
                    <a:pt x="264" y="679"/>
                    <a:pt x="247" y="978"/>
                  </a:cubicBezTo>
                  <a:cubicBezTo>
                    <a:pt x="100" y="3074"/>
                    <a:pt x="1" y="4333"/>
                    <a:pt x="1213" y="4714"/>
                  </a:cubicBezTo>
                  <a:lnTo>
                    <a:pt x="1219" y="4714"/>
                  </a:lnTo>
                  <a:cubicBezTo>
                    <a:pt x="1224" y="4714"/>
                    <a:pt x="1230" y="4714"/>
                    <a:pt x="1242" y="4696"/>
                  </a:cubicBezTo>
                  <a:cubicBezTo>
                    <a:pt x="1248" y="4696"/>
                    <a:pt x="1248" y="4684"/>
                    <a:pt x="1248" y="4678"/>
                  </a:cubicBezTo>
                  <a:cubicBezTo>
                    <a:pt x="1248" y="4667"/>
                    <a:pt x="1084" y="3712"/>
                    <a:pt x="1418" y="2319"/>
                  </a:cubicBezTo>
                  <a:cubicBezTo>
                    <a:pt x="1751" y="931"/>
                    <a:pt x="2003" y="94"/>
                    <a:pt x="2003" y="88"/>
                  </a:cubicBezTo>
                  <a:cubicBezTo>
                    <a:pt x="2003" y="82"/>
                    <a:pt x="2003" y="70"/>
                    <a:pt x="1992" y="65"/>
                  </a:cubicBezTo>
                  <a:cubicBezTo>
                    <a:pt x="1986" y="59"/>
                    <a:pt x="1980" y="53"/>
                    <a:pt x="1974" y="53"/>
                  </a:cubicBezTo>
                  <a:lnTo>
                    <a:pt x="340" y="0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5" name="Google Shape;1165;p41"/>
            <p:cNvSpPr/>
            <p:nvPr/>
          </p:nvSpPr>
          <p:spPr>
            <a:xfrm>
              <a:off x="6243945" y="1769428"/>
              <a:ext cx="765647" cy="1126551"/>
            </a:xfrm>
            <a:custGeom>
              <a:avLst/>
              <a:gdLst/>
              <a:ahLst/>
              <a:cxnLst/>
              <a:rect l="l" t="t" r="r" b="b"/>
              <a:pathLst>
                <a:path w="9850" h="14493" extrusionOk="0">
                  <a:moveTo>
                    <a:pt x="7168" y="0"/>
                  </a:moveTo>
                  <a:lnTo>
                    <a:pt x="3807" y="111"/>
                  </a:lnTo>
                  <a:cubicBezTo>
                    <a:pt x="3567" y="269"/>
                    <a:pt x="2975" y="422"/>
                    <a:pt x="2694" y="621"/>
                  </a:cubicBezTo>
                  <a:cubicBezTo>
                    <a:pt x="2419" y="814"/>
                    <a:pt x="2150" y="1710"/>
                    <a:pt x="1921" y="2143"/>
                  </a:cubicBezTo>
                  <a:cubicBezTo>
                    <a:pt x="1687" y="2576"/>
                    <a:pt x="1160" y="3373"/>
                    <a:pt x="967" y="3935"/>
                  </a:cubicBezTo>
                  <a:cubicBezTo>
                    <a:pt x="774" y="4491"/>
                    <a:pt x="990" y="5498"/>
                    <a:pt x="1084" y="6054"/>
                  </a:cubicBezTo>
                  <a:cubicBezTo>
                    <a:pt x="1184" y="6611"/>
                    <a:pt x="1172" y="7126"/>
                    <a:pt x="1037" y="8736"/>
                  </a:cubicBezTo>
                  <a:cubicBezTo>
                    <a:pt x="897" y="10346"/>
                    <a:pt x="153" y="12887"/>
                    <a:pt x="83" y="13204"/>
                  </a:cubicBezTo>
                  <a:cubicBezTo>
                    <a:pt x="1" y="13520"/>
                    <a:pt x="171" y="13842"/>
                    <a:pt x="171" y="13842"/>
                  </a:cubicBezTo>
                  <a:cubicBezTo>
                    <a:pt x="1361" y="14330"/>
                    <a:pt x="2581" y="14492"/>
                    <a:pt x="3678" y="14492"/>
                  </a:cubicBezTo>
                  <a:cubicBezTo>
                    <a:pt x="5873" y="14492"/>
                    <a:pt x="7577" y="13842"/>
                    <a:pt x="7577" y="13842"/>
                  </a:cubicBezTo>
                  <a:cubicBezTo>
                    <a:pt x="7577" y="13842"/>
                    <a:pt x="7788" y="13578"/>
                    <a:pt x="7747" y="13473"/>
                  </a:cubicBezTo>
                  <a:cubicBezTo>
                    <a:pt x="7700" y="13379"/>
                    <a:pt x="7349" y="12015"/>
                    <a:pt x="7115" y="11160"/>
                  </a:cubicBezTo>
                  <a:cubicBezTo>
                    <a:pt x="6881" y="10305"/>
                    <a:pt x="6881" y="9849"/>
                    <a:pt x="7542" y="8180"/>
                  </a:cubicBezTo>
                  <a:cubicBezTo>
                    <a:pt x="8198" y="6511"/>
                    <a:pt x="9363" y="5065"/>
                    <a:pt x="9603" y="3314"/>
                  </a:cubicBezTo>
                  <a:cubicBezTo>
                    <a:pt x="9849" y="1563"/>
                    <a:pt x="9193" y="1236"/>
                    <a:pt x="8432" y="855"/>
                  </a:cubicBezTo>
                  <a:cubicBezTo>
                    <a:pt x="8210" y="738"/>
                    <a:pt x="7718" y="597"/>
                    <a:pt x="7168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6" name="Google Shape;1166;p41"/>
            <p:cNvSpPr/>
            <p:nvPr/>
          </p:nvSpPr>
          <p:spPr>
            <a:xfrm>
              <a:off x="6322685" y="2206735"/>
              <a:ext cx="569921" cy="88380"/>
            </a:xfrm>
            <a:custGeom>
              <a:avLst/>
              <a:gdLst/>
              <a:ahLst/>
              <a:cxnLst/>
              <a:rect l="l" t="t" r="r" b="b"/>
              <a:pathLst>
                <a:path w="7332" h="1137" extrusionOk="0">
                  <a:moveTo>
                    <a:pt x="1" y="1"/>
                  </a:moveTo>
                  <a:cubicBezTo>
                    <a:pt x="12" y="95"/>
                    <a:pt x="30" y="182"/>
                    <a:pt x="53" y="270"/>
                  </a:cubicBezTo>
                  <a:cubicBezTo>
                    <a:pt x="1236" y="674"/>
                    <a:pt x="3286" y="1137"/>
                    <a:pt x="6383" y="1137"/>
                  </a:cubicBezTo>
                  <a:cubicBezTo>
                    <a:pt x="6652" y="1137"/>
                    <a:pt x="6922" y="1137"/>
                    <a:pt x="7208" y="1119"/>
                  </a:cubicBezTo>
                  <a:cubicBezTo>
                    <a:pt x="7255" y="1043"/>
                    <a:pt x="7290" y="961"/>
                    <a:pt x="7331" y="885"/>
                  </a:cubicBezTo>
                  <a:lnTo>
                    <a:pt x="7331" y="885"/>
                  </a:lnTo>
                  <a:cubicBezTo>
                    <a:pt x="7006" y="895"/>
                    <a:pt x="6691" y="899"/>
                    <a:pt x="6387" y="899"/>
                  </a:cubicBezTo>
                  <a:cubicBezTo>
                    <a:pt x="3223" y="899"/>
                    <a:pt x="1149" y="401"/>
                    <a:pt x="1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7" name="Google Shape;1167;p41"/>
            <p:cNvSpPr/>
            <p:nvPr/>
          </p:nvSpPr>
          <p:spPr>
            <a:xfrm>
              <a:off x="6333645" y="2299622"/>
              <a:ext cx="515743" cy="79285"/>
            </a:xfrm>
            <a:custGeom>
              <a:avLst/>
              <a:gdLst/>
              <a:ahLst/>
              <a:cxnLst/>
              <a:rect l="l" t="t" r="r" b="b"/>
              <a:pathLst>
                <a:path w="6635" h="1020" extrusionOk="0">
                  <a:moveTo>
                    <a:pt x="0" y="0"/>
                  </a:moveTo>
                  <a:lnTo>
                    <a:pt x="0" y="246"/>
                  </a:lnTo>
                  <a:cubicBezTo>
                    <a:pt x="1218" y="621"/>
                    <a:pt x="3174" y="1019"/>
                    <a:pt x="6014" y="1019"/>
                  </a:cubicBezTo>
                  <a:cubicBezTo>
                    <a:pt x="6183" y="1019"/>
                    <a:pt x="6359" y="1007"/>
                    <a:pt x="6535" y="1007"/>
                  </a:cubicBezTo>
                  <a:cubicBezTo>
                    <a:pt x="6570" y="926"/>
                    <a:pt x="6605" y="855"/>
                    <a:pt x="6634" y="773"/>
                  </a:cubicBezTo>
                  <a:lnTo>
                    <a:pt x="6634" y="773"/>
                  </a:lnTo>
                  <a:cubicBezTo>
                    <a:pt x="6441" y="777"/>
                    <a:pt x="6251" y="779"/>
                    <a:pt x="6065" y="779"/>
                  </a:cubicBezTo>
                  <a:cubicBezTo>
                    <a:pt x="3194" y="779"/>
                    <a:pt x="1210" y="369"/>
                    <a:pt x="0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8" name="Google Shape;1168;p41"/>
            <p:cNvSpPr/>
            <p:nvPr/>
          </p:nvSpPr>
          <p:spPr>
            <a:xfrm>
              <a:off x="6328204" y="2386524"/>
              <a:ext cx="487061" cy="75632"/>
            </a:xfrm>
            <a:custGeom>
              <a:avLst/>
              <a:gdLst/>
              <a:ahLst/>
              <a:cxnLst/>
              <a:rect l="l" t="t" r="r" b="b"/>
              <a:pathLst>
                <a:path w="6266" h="973" extrusionOk="0">
                  <a:moveTo>
                    <a:pt x="23" y="1"/>
                  </a:moveTo>
                  <a:cubicBezTo>
                    <a:pt x="18" y="83"/>
                    <a:pt x="12" y="165"/>
                    <a:pt x="0" y="252"/>
                  </a:cubicBezTo>
                  <a:cubicBezTo>
                    <a:pt x="1230" y="610"/>
                    <a:pt x="3144" y="973"/>
                    <a:pt x="5867" y="973"/>
                  </a:cubicBezTo>
                  <a:cubicBezTo>
                    <a:pt x="5966" y="973"/>
                    <a:pt x="6084" y="973"/>
                    <a:pt x="6189" y="967"/>
                  </a:cubicBezTo>
                  <a:cubicBezTo>
                    <a:pt x="6218" y="891"/>
                    <a:pt x="6236" y="815"/>
                    <a:pt x="6265" y="733"/>
                  </a:cubicBezTo>
                  <a:lnTo>
                    <a:pt x="6265" y="733"/>
                  </a:lnTo>
                  <a:cubicBezTo>
                    <a:pt x="6160" y="734"/>
                    <a:pt x="6056" y="734"/>
                    <a:pt x="5953" y="734"/>
                  </a:cubicBezTo>
                  <a:cubicBezTo>
                    <a:pt x="3191" y="734"/>
                    <a:pt x="1243" y="362"/>
                    <a:pt x="23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9" name="Google Shape;1169;p41"/>
            <p:cNvSpPr/>
            <p:nvPr/>
          </p:nvSpPr>
          <p:spPr>
            <a:xfrm>
              <a:off x="6319965" y="2472105"/>
              <a:ext cx="471126" cy="71979"/>
            </a:xfrm>
            <a:custGeom>
              <a:avLst/>
              <a:gdLst/>
              <a:ahLst/>
              <a:cxnLst/>
              <a:rect l="l" t="t" r="r" b="b"/>
              <a:pathLst>
                <a:path w="6061" h="926" extrusionOk="0">
                  <a:moveTo>
                    <a:pt x="30" y="0"/>
                  </a:moveTo>
                  <a:cubicBezTo>
                    <a:pt x="18" y="77"/>
                    <a:pt x="7" y="159"/>
                    <a:pt x="1" y="241"/>
                  </a:cubicBezTo>
                  <a:cubicBezTo>
                    <a:pt x="1230" y="592"/>
                    <a:pt x="3110" y="926"/>
                    <a:pt x="5756" y="926"/>
                  </a:cubicBezTo>
                  <a:lnTo>
                    <a:pt x="6020" y="926"/>
                  </a:lnTo>
                  <a:cubicBezTo>
                    <a:pt x="6026" y="855"/>
                    <a:pt x="6043" y="773"/>
                    <a:pt x="6061" y="691"/>
                  </a:cubicBezTo>
                  <a:lnTo>
                    <a:pt x="6061" y="691"/>
                  </a:lnTo>
                  <a:cubicBezTo>
                    <a:pt x="5953" y="693"/>
                    <a:pt x="5846" y="693"/>
                    <a:pt x="5741" y="693"/>
                  </a:cubicBezTo>
                  <a:cubicBezTo>
                    <a:pt x="3117" y="693"/>
                    <a:pt x="1246" y="349"/>
                    <a:pt x="30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0" name="Google Shape;1170;p41"/>
            <p:cNvSpPr/>
            <p:nvPr/>
          </p:nvSpPr>
          <p:spPr>
            <a:xfrm>
              <a:off x="6370489" y="1960099"/>
              <a:ext cx="620913" cy="86514"/>
            </a:xfrm>
            <a:custGeom>
              <a:avLst/>
              <a:gdLst/>
              <a:ahLst/>
              <a:cxnLst/>
              <a:rect l="l" t="t" r="r" b="b"/>
              <a:pathLst>
                <a:path w="7988" h="1113" extrusionOk="0">
                  <a:moveTo>
                    <a:pt x="124" y="0"/>
                  </a:moveTo>
                  <a:cubicBezTo>
                    <a:pt x="88" y="65"/>
                    <a:pt x="42" y="135"/>
                    <a:pt x="1" y="211"/>
                  </a:cubicBezTo>
                  <a:cubicBezTo>
                    <a:pt x="1172" y="615"/>
                    <a:pt x="3238" y="1113"/>
                    <a:pt x="6418" y="1113"/>
                  </a:cubicBezTo>
                  <a:cubicBezTo>
                    <a:pt x="6898" y="1113"/>
                    <a:pt x="7413" y="1095"/>
                    <a:pt x="7946" y="1072"/>
                  </a:cubicBezTo>
                  <a:cubicBezTo>
                    <a:pt x="7964" y="1002"/>
                    <a:pt x="7975" y="937"/>
                    <a:pt x="7987" y="861"/>
                  </a:cubicBezTo>
                  <a:cubicBezTo>
                    <a:pt x="7975" y="855"/>
                    <a:pt x="7975" y="849"/>
                    <a:pt x="7987" y="838"/>
                  </a:cubicBezTo>
                  <a:lnTo>
                    <a:pt x="7987" y="838"/>
                  </a:lnTo>
                  <a:cubicBezTo>
                    <a:pt x="7457" y="863"/>
                    <a:pt x="6952" y="874"/>
                    <a:pt x="6472" y="874"/>
                  </a:cubicBezTo>
                  <a:cubicBezTo>
                    <a:pt x="3355" y="874"/>
                    <a:pt x="1291" y="391"/>
                    <a:pt x="124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1" name="Google Shape;1171;p41"/>
            <p:cNvSpPr/>
            <p:nvPr/>
          </p:nvSpPr>
          <p:spPr>
            <a:xfrm>
              <a:off x="6313591" y="2114859"/>
              <a:ext cx="622234" cy="97941"/>
            </a:xfrm>
            <a:custGeom>
              <a:avLst/>
              <a:gdLst/>
              <a:ahLst/>
              <a:cxnLst/>
              <a:rect l="l" t="t" r="r" b="b"/>
              <a:pathLst>
                <a:path w="8005" h="1260" extrusionOk="0">
                  <a:moveTo>
                    <a:pt x="1" y="0"/>
                  </a:moveTo>
                  <a:lnTo>
                    <a:pt x="1" y="252"/>
                  </a:lnTo>
                  <a:cubicBezTo>
                    <a:pt x="1107" y="674"/>
                    <a:pt x="3250" y="1259"/>
                    <a:pt x="6711" y="1259"/>
                  </a:cubicBezTo>
                  <a:cubicBezTo>
                    <a:pt x="7085" y="1259"/>
                    <a:pt x="7478" y="1247"/>
                    <a:pt x="7888" y="1236"/>
                  </a:cubicBezTo>
                  <a:cubicBezTo>
                    <a:pt x="7929" y="1154"/>
                    <a:pt x="7970" y="1083"/>
                    <a:pt x="8005" y="1001"/>
                  </a:cubicBezTo>
                  <a:lnTo>
                    <a:pt x="8005" y="1001"/>
                  </a:lnTo>
                  <a:cubicBezTo>
                    <a:pt x="7590" y="1017"/>
                    <a:pt x="7191" y="1024"/>
                    <a:pt x="6808" y="1024"/>
                  </a:cubicBezTo>
                  <a:cubicBezTo>
                    <a:pt x="3256" y="1024"/>
                    <a:pt x="1063" y="407"/>
                    <a:pt x="1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2" name="Google Shape;1172;p41"/>
            <p:cNvSpPr/>
            <p:nvPr/>
          </p:nvSpPr>
          <p:spPr>
            <a:xfrm>
              <a:off x="6329992" y="2034253"/>
              <a:ext cx="640423" cy="95686"/>
            </a:xfrm>
            <a:custGeom>
              <a:avLst/>
              <a:gdLst/>
              <a:ahLst/>
              <a:cxnLst/>
              <a:rect l="l" t="t" r="r" b="b"/>
              <a:pathLst>
                <a:path w="8239" h="1231" extrusionOk="0">
                  <a:moveTo>
                    <a:pt x="106" y="1"/>
                  </a:moveTo>
                  <a:cubicBezTo>
                    <a:pt x="65" y="77"/>
                    <a:pt x="30" y="147"/>
                    <a:pt x="0" y="223"/>
                  </a:cubicBezTo>
                  <a:cubicBezTo>
                    <a:pt x="1101" y="645"/>
                    <a:pt x="3250" y="1230"/>
                    <a:pt x="6722" y="1230"/>
                  </a:cubicBezTo>
                  <a:cubicBezTo>
                    <a:pt x="7173" y="1230"/>
                    <a:pt x="7665" y="1219"/>
                    <a:pt x="8163" y="1195"/>
                  </a:cubicBezTo>
                  <a:cubicBezTo>
                    <a:pt x="8192" y="1113"/>
                    <a:pt x="8221" y="1043"/>
                    <a:pt x="8239" y="961"/>
                  </a:cubicBezTo>
                  <a:lnTo>
                    <a:pt x="8239" y="961"/>
                  </a:lnTo>
                  <a:cubicBezTo>
                    <a:pt x="7733" y="984"/>
                    <a:pt x="7250" y="994"/>
                    <a:pt x="6791" y="994"/>
                  </a:cubicBezTo>
                  <a:cubicBezTo>
                    <a:pt x="3357" y="994"/>
                    <a:pt x="1201" y="409"/>
                    <a:pt x="106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3" name="Google Shape;1173;p41"/>
            <p:cNvSpPr/>
            <p:nvPr/>
          </p:nvSpPr>
          <p:spPr>
            <a:xfrm>
              <a:off x="6242157" y="1767096"/>
              <a:ext cx="769689" cy="1131059"/>
            </a:xfrm>
            <a:custGeom>
              <a:avLst/>
              <a:gdLst/>
              <a:ahLst/>
              <a:cxnLst/>
              <a:rect l="l" t="t" r="r" b="b"/>
              <a:pathLst>
                <a:path w="9902" h="14551" extrusionOk="0">
                  <a:moveTo>
                    <a:pt x="7167" y="54"/>
                  </a:moveTo>
                  <a:cubicBezTo>
                    <a:pt x="7624" y="551"/>
                    <a:pt x="8040" y="733"/>
                    <a:pt x="8297" y="844"/>
                  </a:cubicBezTo>
                  <a:cubicBezTo>
                    <a:pt x="8356" y="862"/>
                    <a:pt x="8397" y="885"/>
                    <a:pt x="8444" y="908"/>
                  </a:cubicBezTo>
                  <a:cubicBezTo>
                    <a:pt x="9187" y="1277"/>
                    <a:pt x="9831" y="1611"/>
                    <a:pt x="9597" y="3338"/>
                  </a:cubicBezTo>
                  <a:cubicBezTo>
                    <a:pt x="9451" y="4439"/>
                    <a:pt x="8941" y="5411"/>
                    <a:pt x="8397" y="6424"/>
                  </a:cubicBezTo>
                  <a:cubicBezTo>
                    <a:pt x="8098" y="6998"/>
                    <a:pt x="7782" y="7583"/>
                    <a:pt x="7542" y="8198"/>
                  </a:cubicBezTo>
                  <a:cubicBezTo>
                    <a:pt x="6898" y="9843"/>
                    <a:pt x="6874" y="10312"/>
                    <a:pt x="7120" y="11196"/>
                  </a:cubicBezTo>
                  <a:cubicBezTo>
                    <a:pt x="7220" y="11547"/>
                    <a:pt x="7337" y="11998"/>
                    <a:pt x="7442" y="12385"/>
                  </a:cubicBezTo>
                  <a:cubicBezTo>
                    <a:pt x="7618" y="13052"/>
                    <a:pt x="7723" y="13462"/>
                    <a:pt x="7753" y="13520"/>
                  </a:cubicBezTo>
                  <a:cubicBezTo>
                    <a:pt x="7782" y="13579"/>
                    <a:pt x="7682" y="13755"/>
                    <a:pt x="7595" y="13854"/>
                  </a:cubicBezTo>
                  <a:cubicBezTo>
                    <a:pt x="7467" y="13897"/>
                    <a:pt x="5802" y="14493"/>
                    <a:pt x="3696" y="14493"/>
                  </a:cubicBezTo>
                  <a:cubicBezTo>
                    <a:pt x="2605" y="14493"/>
                    <a:pt x="1397" y="14333"/>
                    <a:pt x="223" y="13854"/>
                  </a:cubicBezTo>
                  <a:cubicBezTo>
                    <a:pt x="194" y="13801"/>
                    <a:pt x="71" y="13520"/>
                    <a:pt x="135" y="13245"/>
                  </a:cubicBezTo>
                  <a:cubicBezTo>
                    <a:pt x="141" y="13204"/>
                    <a:pt x="164" y="13116"/>
                    <a:pt x="199" y="12993"/>
                  </a:cubicBezTo>
                  <a:cubicBezTo>
                    <a:pt x="404" y="12215"/>
                    <a:pt x="961" y="10160"/>
                    <a:pt x="1089" y="8778"/>
                  </a:cubicBezTo>
                  <a:cubicBezTo>
                    <a:pt x="1224" y="7209"/>
                    <a:pt x="1242" y="6658"/>
                    <a:pt x="1136" y="6084"/>
                  </a:cubicBezTo>
                  <a:cubicBezTo>
                    <a:pt x="1125" y="6026"/>
                    <a:pt x="1119" y="5956"/>
                    <a:pt x="1101" y="5891"/>
                  </a:cubicBezTo>
                  <a:cubicBezTo>
                    <a:pt x="1002" y="5329"/>
                    <a:pt x="844" y="4474"/>
                    <a:pt x="1013" y="3982"/>
                  </a:cubicBezTo>
                  <a:cubicBezTo>
                    <a:pt x="1154" y="3584"/>
                    <a:pt x="1452" y="3057"/>
                    <a:pt x="1704" y="2642"/>
                  </a:cubicBezTo>
                  <a:cubicBezTo>
                    <a:pt x="1798" y="2472"/>
                    <a:pt x="1892" y="2314"/>
                    <a:pt x="1956" y="2191"/>
                  </a:cubicBezTo>
                  <a:cubicBezTo>
                    <a:pt x="2038" y="2044"/>
                    <a:pt x="2120" y="1845"/>
                    <a:pt x="2208" y="1634"/>
                  </a:cubicBezTo>
                  <a:cubicBezTo>
                    <a:pt x="2366" y="1242"/>
                    <a:pt x="2553" y="797"/>
                    <a:pt x="2729" y="674"/>
                  </a:cubicBezTo>
                  <a:cubicBezTo>
                    <a:pt x="2875" y="563"/>
                    <a:pt x="3110" y="475"/>
                    <a:pt x="3332" y="387"/>
                  </a:cubicBezTo>
                  <a:cubicBezTo>
                    <a:pt x="3531" y="317"/>
                    <a:pt x="3713" y="241"/>
                    <a:pt x="3830" y="171"/>
                  </a:cubicBezTo>
                  <a:lnTo>
                    <a:pt x="7167" y="54"/>
                  </a:lnTo>
                  <a:close/>
                  <a:moveTo>
                    <a:pt x="7185" y="1"/>
                  </a:moveTo>
                  <a:lnTo>
                    <a:pt x="3824" y="118"/>
                  </a:lnTo>
                  <a:cubicBezTo>
                    <a:pt x="3818" y="118"/>
                    <a:pt x="3818" y="124"/>
                    <a:pt x="3812" y="124"/>
                  </a:cubicBezTo>
                  <a:cubicBezTo>
                    <a:pt x="3701" y="200"/>
                    <a:pt x="3519" y="270"/>
                    <a:pt x="3320" y="346"/>
                  </a:cubicBezTo>
                  <a:cubicBezTo>
                    <a:pt x="3086" y="434"/>
                    <a:pt x="2852" y="522"/>
                    <a:pt x="2700" y="627"/>
                  </a:cubicBezTo>
                  <a:cubicBezTo>
                    <a:pt x="2506" y="762"/>
                    <a:pt x="2331" y="1195"/>
                    <a:pt x="2155" y="1611"/>
                  </a:cubicBezTo>
                  <a:cubicBezTo>
                    <a:pt x="2073" y="1816"/>
                    <a:pt x="1997" y="2015"/>
                    <a:pt x="1915" y="2161"/>
                  </a:cubicBezTo>
                  <a:cubicBezTo>
                    <a:pt x="1851" y="2284"/>
                    <a:pt x="1751" y="2442"/>
                    <a:pt x="1657" y="2612"/>
                  </a:cubicBezTo>
                  <a:cubicBezTo>
                    <a:pt x="1412" y="3028"/>
                    <a:pt x="1101" y="3555"/>
                    <a:pt x="961" y="3959"/>
                  </a:cubicBezTo>
                  <a:cubicBezTo>
                    <a:pt x="785" y="4468"/>
                    <a:pt x="937" y="5329"/>
                    <a:pt x="1043" y="5897"/>
                  </a:cubicBezTo>
                  <a:cubicBezTo>
                    <a:pt x="1060" y="5967"/>
                    <a:pt x="1072" y="6032"/>
                    <a:pt x="1078" y="6090"/>
                  </a:cubicBezTo>
                  <a:cubicBezTo>
                    <a:pt x="1171" y="6658"/>
                    <a:pt x="1166" y="7209"/>
                    <a:pt x="1025" y="8766"/>
                  </a:cubicBezTo>
                  <a:cubicBezTo>
                    <a:pt x="902" y="10142"/>
                    <a:pt x="358" y="12191"/>
                    <a:pt x="141" y="12970"/>
                  </a:cubicBezTo>
                  <a:cubicBezTo>
                    <a:pt x="112" y="13093"/>
                    <a:pt x="82" y="13181"/>
                    <a:pt x="77" y="13228"/>
                  </a:cubicBezTo>
                  <a:cubicBezTo>
                    <a:pt x="0" y="13544"/>
                    <a:pt x="164" y="13866"/>
                    <a:pt x="170" y="13883"/>
                  </a:cubicBezTo>
                  <a:cubicBezTo>
                    <a:pt x="176" y="13889"/>
                    <a:pt x="176" y="13901"/>
                    <a:pt x="188" y="13901"/>
                  </a:cubicBezTo>
                  <a:cubicBezTo>
                    <a:pt x="1371" y="14387"/>
                    <a:pt x="2594" y="14551"/>
                    <a:pt x="3695" y="14551"/>
                  </a:cubicBezTo>
                  <a:cubicBezTo>
                    <a:pt x="5873" y="14551"/>
                    <a:pt x="7589" y="13913"/>
                    <a:pt x="7606" y="13907"/>
                  </a:cubicBezTo>
                  <a:cubicBezTo>
                    <a:pt x="7618" y="13907"/>
                    <a:pt x="7624" y="13907"/>
                    <a:pt x="7624" y="13901"/>
                  </a:cubicBezTo>
                  <a:cubicBezTo>
                    <a:pt x="7659" y="13854"/>
                    <a:pt x="7852" y="13614"/>
                    <a:pt x="7800" y="13503"/>
                  </a:cubicBezTo>
                  <a:cubicBezTo>
                    <a:pt x="7776" y="13444"/>
                    <a:pt x="7636" y="12923"/>
                    <a:pt x="7489" y="12379"/>
                  </a:cubicBezTo>
                  <a:cubicBezTo>
                    <a:pt x="7384" y="11986"/>
                    <a:pt x="7267" y="11541"/>
                    <a:pt x="7167" y="11190"/>
                  </a:cubicBezTo>
                  <a:cubicBezTo>
                    <a:pt x="6945" y="10370"/>
                    <a:pt x="6921" y="9931"/>
                    <a:pt x="7595" y="8227"/>
                  </a:cubicBezTo>
                  <a:cubicBezTo>
                    <a:pt x="7835" y="7613"/>
                    <a:pt x="8151" y="7027"/>
                    <a:pt x="8449" y="6453"/>
                  </a:cubicBezTo>
                  <a:cubicBezTo>
                    <a:pt x="8971" y="5475"/>
                    <a:pt x="9503" y="4457"/>
                    <a:pt x="9656" y="3344"/>
                  </a:cubicBezTo>
                  <a:cubicBezTo>
                    <a:pt x="9902" y="1576"/>
                    <a:pt x="9240" y="1242"/>
                    <a:pt x="8473" y="856"/>
                  </a:cubicBezTo>
                  <a:cubicBezTo>
                    <a:pt x="8426" y="832"/>
                    <a:pt x="8379" y="815"/>
                    <a:pt x="8326" y="791"/>
                  </a:cubicBezTo>
                  <a:cubicBezTo>
                    <a:pt x="8057" y="674"/>
                    <a:pt x="7653" y="499"/>
                    <a:pt x="7208" y="7"/>
                  </a:cubicBezTo>
                  <a:cubicBezTo>
                    <a:pt x="7196" y="1"/>
                    <a:pt x="7191" y="1"/>
                    <a:pt x="7185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4" name="Google Shape;1174;p41"/>
            <p:cNvSpPr/>
            <p:nvPr/>
          </p:nvSpPr>
          <p:spPr>
            <a:xfrm>
              <a:off x="6525716" y="1564610"/>
              <a:ext cx="291801" cy="309679"/>
            </a:xfrm>
            <a:custGeom>
              <a:avLst/>
              <a:gdLst/>
              <a:ahLst/>
              <a:cxnLst/>
              <a:rect l="l" t="t" r="r" b="b"/>
              <a:pathLst>
                <a:path w="3754" h="3984" extrusionOk="0">
                  <a:moveTo>
                    <a:pt x="1013" y="0"/>
                  </a:moveTo>
                  <a:cubicBezTo>
                    <a:pt x="1013" y="2061"/>
                    <a:pt x="252" y="2641"/>
                    <a:pt x="123" y="2817"/>
                  </a:cubicBezTo>
                  <a:cubicBezTo>
                    <a:pt x="0" y="2992"/>
                    <a:pt x="88" y="3759"/>
                    <a:pt x="937" y="3923"/>
                  </a:cubicBezTo>
                  <a:cubicBezTo>
                    <a:pt x="1163" y="3965"/>
                    <a:pt x="1374" y="3984"/>
                    <a:pt x="1571" y="3984"/>
                  </a:cubicBezTo>
                  <a:cubicBezTo>
                    <a:pt x="3084" y="3984"/>
                    <a:pt x="3753" y="2893"/>
                    <a:pt x="3753" y="2893"/>
                  </a:cubicBezTo>
                  <a:cubicBezTo>
                    <a:pt x="3753" y="2893"/>
                    <a:pt x="3221" y="2378"/>
                    <a:pt x="3180" y="1739"/>
                  </a:cubicBezTo>
                  <a:cubicBezTo>
                    <a:pt x="3133" y="1107"/>
                    <a:pt x="3250" y="0"/>
                    <a:pt x="3250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5" name="Google Shape;1175;p41"/>
            <p:cNvSpPr/>
            <p:nvPr/>
          </p:nvSpPr>
          <p:spPr>
            <a:xfrm>
              <a:off x="6529758" y="1564610"/>
              <a:ext cx="248583" cy="259931"/>
            </a:xfrm>
            <a:custGeom>
              <a:avLst/>
              <a:gdLst/>
              <a:ahLst/>
              <a:cxnLst/>
              <a:rect l="l" t="t" r="r" b="b"/>
              <a:pathLst>
                <a:path w="3198" h="3344" extrusionOk="0">
                  <a:moveTo>
                    <a:pt x="961" y="0"/>
                  </a:moveTo>
                  <a:cubicBezTo>
                    <a:pt x="961" y="2061"/>
                    <a:pt x="200" y="2641"/>
                    <a:pt x="71" y="2817"/>
                  </a:cubicBezTo>
                  <a:cubicBezTo>
                    <a:pt x="13" y="2904"/>
                    <a:pt x="1" y="3127"/>
                    <a:pt x="100" y="3344"/>
                  </a:cubicBezTo>
                  <a:cubicBezTo>
                    <a:pt x="1535" y="3127"/>
                    <a:pt x="2642" y="1944"/>
                    <a:pt x="3116" y="1370"/>
                  </a:cubicBezTo>
                  <a:cubicBezTo>
                    <a:pt x="3116" y="756"/>
                    <a:pt x="3198" y="0"/>
                    <a:pt x="3198" y="0"/>
                  </a:cubicBezTo>
                  <a:close/>
                </a:path>
              </a:pathLst>
            </a:custGeom>
            <a:solidFill>
              <a:srgbClr val="DBED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6" name="Google Shape;1176;p41"/>
            <p:cNvSpPr/>
            <p:nvPr/>
          </p:nvSpPr>
          <p:spPr>
            <a:xfrm>
              <a:off x="6527503" y="1562356"/>
              <a:ext cx="293200" cy="314110"/>
            </a:xfrm>
            <a:custGeom>
              <a:avLst/>
              <a:gdLst/>
              <a:ahLst/>
              <a:cxnLst/>
              <a:rect l="l" t="t" r="r" b="b"/>
              <a:pathLst>
                <a:path w="3772" h="4041" extrusionOk="0">
                  <a:moveTo>
                    <a:pt x="1019" y="59"/>
                  </a:moveTo>
                  <a:lnTo>
                    <a:pt x="1019" y="64"/>
                  </a:lnTo>
                  <a:lnTo>
                    <a:pt x="3198" y="64"/>
                  </a:lnTo>
                  <a:cubicBezTo>
                    <a:pt x="3186" y="246"/>
                    <a:pt x="3098" y="1206"/>
                    <a:pt x="3133" y="1780"/>
                  </a:cubicBezTo>
                  <a:cubicBezTo>
                    <a:pt x="3168" y="2354"/>
                    <a:pt x="3607" y="2834"/>
                    <a:pt x="3701" y="2928"/>
                  </a:cubicBezTo>
                  <a:cubicBezTo>
                    <a:pt x="3648" y="2998"/>
                    <a:pt x="3438" y="3302"/>
                    <a:pt x="3051" y="3554"/>
                  </a:cubicBezTo>
                  <a:cubicBezTo>
                    <a:pt x="2734" y="3767"/>
                    <a:pt x="2237" y="3991"/>
                    <a:pt x="1560" y="3991"/>
                  </a:cubicBezTo>
                  <a:cubicBezTo>
                    <a:pt x="1364" y="3991"/>
                    <a:pt x="1152" y="3972"/>
                    <a:pt x="926" y="3929"/>
                  </a:cubicBezTo>
                  <a:cubicBezTo>
                    <a:pt x="422" y="3835"/>
                    <a:pt x="229" y="3525"/>
                    <a:pt x="153" y="3349"/>
                  </a:cubicBezTo>
                  <a:cubicBezTo>
                    <a:pt x="59" y="3133"/>
                    <a:pt x="88" y="2933"/>
                    <a:pt x="129" y="2869"/>
                  </a:cubicBezTo>
                  <a:cubicBezTo>
                    <a:pt x="147" y="2846"/>
                    <a:pt x="170" y="2822"/>
                    <a:pt x="200" y="2787"/>
                  </a:cubicBezTo>
                  <a:cubicBezTo>
                    <a:pt x="416" y="2529"/>
                    <a:pt x="1008" y="1868"/>
                    <a:pt x="1019" y="59"/>
                  </a:cubicBezTo>
                  <a:close/>
                  <a:moveTo>
                    <a:pt x="990" y="0"/>
                  </a:moveTo>
                  <a:cubicBezTo>
                    <a:pt x="973" y="0"/>
                    <a:pt x="961" y="12"/>
                    <a:pt x="961" y="29"/>
                  </a:cubicBezTo>
                  <a:cubicBezTo>
                    <a:pt x="961" y="1839"/>
                    <a:pt x="375" y="2494"/>
                    <a:pt x="153" y="2746"/>
                  </a:cubicBezTo>
                  <a:cubicBezTo>
                    <a:pt x="118" y="2781"/>
                    <a:pt x="94" y="2811"/>
                    <a:pt x="83" y="2834"/>
                  </a:cubicBezTo>
                  <a:cubicBezTo>
                    <a:pt x="12" y="2928"/>
                    <a:pt x="1" y="3144"/>
                    <a:pt x="94" y="3373"/>
                  </a:cubicBezTo>
                  <a:cubicBezTo>
                    <a:pt x="170" y="3554"/>
                    <a:pt x="375" y="3876"/>
                    <a:pt x="908" y="3982"/>
                  </a:cubicBezTo>
                  <a:cubicBezTo>
                    <a:pt x="1137" y="4017"/>
                    <a:pt x="1347" y="4040"/>
                    <a:pt x="1546" y="4040"/>
                  </a:cubicBezTo>
                  <a:cubicBezTo>
                    <a:pt x="3057" y="4040"/>
                    <a:pt x="3748" y="2939"/>
                    <a:pt x="3760" y="2933"/>
                  </a:cubicBezTo>
                  <a:cubicBezTo>
                    <a:pt x="3771" y="2922"/>
                    <a:pt x="3760" y="2904"/>
                    <a:pt x="3754" y="2898"/>
                  </a:cubicBezTo>
                  <a:cubicBezTo>
                    <a:pt x="3748" y="2892"/>
                    <a:pt x="3227" y="2377"/>
                    <a:pt x="3186" y="1762"/>
                  </a:cubicBezTo>
                  <a:cubicBezTo>
                    <a:pt x="3139" y="1142"/>
                    <a:pt x="3256" y="41"/>
                    <a:pt x="3256" y="29"/>
                  </a:cubicBezTo>
                  <a:cubicBezTo>
                    <a:pt x="3256" y="23"/>
                    <a:pt x="3256" y="12"/>
                    <a:pt x="3250" y="6"/>
                  </a:cubicBezTo>
                  <a:cubicBezTo>
                    <a:pt x="3244" y="0"/>
                    <a:pt x="3233" y="0"/>
                    <a:pt x="3227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7" name="Google Shape;1177;p41"/>
            <p:cNvSpPr/>
            <p:nvPr/>
          </p:nvSpPr>
          <p:spPr>
            <a:xfrm>
              <a:off x="6256693" y="1174096"/>
              <a:ext cx="286826" cy="290013"/>
            </a:xfrm>
            <a:custGeom>
              <a:avLst/>
              <a:gdLst/>
              <a:ahLst/>
              <a:cxnLst/>
              <a:rect l="l" t="t" r="r" b="b"/>
              <a:pathLst>
                <a:path w="3690" h="3731" extrusionOk="0">
                  <a:moveTo>
                    <a:pt x="3110" y="1"/>
                  </a:moveTo>
                  <a:cubicBezTo>
                    <a:pt x="1529" y="932"/>
                    <a:pt x="1" y="3320"/>
                    <a:pt x="2817" y="3730"/>
                  </a:cubicBezTo>
                  <a:lnTo>
                    <a:pt x="3690" y="3730"/>
                  </a:lnTo>
                  <a:lnTo>
                    <a:pt x="3690" y="1"/>
                  </a:ln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8" name="Google Shape;1178;p41"/>
            <p:cNvSpPr/>
            <p:nvPr/>
          </p:nvSpPr>
          <p:spPr>
            <a:xfrm>
              <a:off x="6339553" y="1171375"/>
              <a:ext cx="206686" cy="294055"/>
            </a:xfrm>
            <a:custGeom>
              <a:avLst/>
              <a:gdLst/>
              <a:ahLst/>
              <a:cxnLst/>
              <a:rect l="l" t="t" r="r" b="b"/>
              <a:pathLst>
                <a:path w="2659" h="3783" extrusionOk="0">
                  <a:moveTo>
                    <a:pt x="2600" y="59"/>
                  </a:moveTo>
                  <a:lnTo>
                    <a:pt x="2600" y="3724"/>
                  </a:lnTo>
                  <a:lnTo>
                    <a:pt x="1757" y="3724"/>
                  </a:lnTo>
                  <a:cubicBezTo>
                    <a:pt x="855" y="3596"/>
                    <a:pt x="334" y="3244"/>
                    <a:pt x="229" y="2717"/>
                  </a:cubicBezTo>
                  <a:cubicBezTo>
                    <a:pt x="88" y="2038"/>
                    <a:pt x="750" y="826"/>
                    <a:pt x="2050" y="59"/>
                  </a:cubicBezTo>
                  <a:close/>
                  <a:moveTo>
                    <a:pt x="2050" y="0"/>
                  </a:moveTo>
                  <a:cubicBezTo>
                    <a:pt x="2044" y="0"/>
                    <a:pt x="2044" y="6"/>
                    <a:pt x="2038" y="6"/>
                  </a:cubicBezTo>
                  <a:cubicBezTo>
                    <a:pt x="1002" y="615"/>
                    <a:pt x="0" y="1833"/>
                    <a:pt x="176" y="2729"/>
                  </a:cubicBezTo>
                  <a:cubicBezTo>
                    <a:pt x="311" y="3432"/>
                    <a:pt x="1107" y="3689"/>
                    <a:pt x="1751" y="3783"/>
                  </a:cubicBezTo>
                  <a:lnTo>
                    <a:pt x="2624" y="3783"/>
                  </a:lnTo>
                  <a:cubicBezTo>
                    <a:pt x="2635" y="3783"/>
                    <a:pt x="2647" y="3771"/>
                    <a:pt x="2659" y="3754"/>
                  </a:cubicBezTo>
                  <a:lnTo>
                    <a:pt x="2659" y="30"/>
                  </a:lnTo>
                  <a:cubicBezTo>
                    <a:pt x="2659" y="18"/>
                    <a:pt x="2647" y="0"/>
                    <a:pt x="2629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9" name="Google Shape;1179;p41"/>
            <p:cNvSpPr/>
            <p:nvPr/>
          </p:nvSpPr>
          <p:spPr>
            <a:xfrm>
              <a:off x="6432828" y="1179615"/>
              <a:ext cx="462187" cy="532922"/>
            </a:xfrm>
            <a:custGeom>
              <a:avLst/>
              <a:gdLst/>
              <a:ahLst/>
              <a:cxnLst/>
              <a:rect l="l" t="t" r="r" b="b"/>
              <a:pathLst>
                <a:path w="5946" h="6856" extrusionOk="0">
                  <a:moveTo>
                    <a:pt x="3014" y="0"/>
                  </a:moveTo>
                  <a:cubicBezTo>
                    <a:pt x="2467" y="0"/>
                    <a:pt x="1901" y="154"/>
                    <a:pt x="1371" y="503"/>
                  </a:cubicBezTo>
                  <a:cubicBezTo>
                    <a:pt x="323" y="1188"/>
                    <a:pt x="100" y="2178"/>
                    <a:pt x="100" y="3220"/>
                  </a:cubicBezTo>
                  <a:cubicBezTo>
                    <a:pt x="100" y="4262"/>
                    <a:pt x="106" y="4292"/>
                    <a:pt x="53" y="4830"/>
                  </a:cubicBezTo>
                  <a:cubicBezTo>
                    <a:pt x="1" y="5363"/>
                    <a:pt x="510" y="6722"/>
                    <a:pt x="1160" y="6833"/>
                  </a:cubicBezTo>
                  <a:cubicBezTo>
                    <a:pt x="1251" y="6848"/>
                    <a:pt x="1355" y="6856"/>
                    <a:pt x="1470" y="6856"/>
                  </a:cubicBezTo>
                  <a:cubicBezTo>
                    <a:pt x="2299" y="6856"/>
                    <a:pt x="3674" y="6452"/>
                    <a:pt x="4322" y="5433"/>
                  </a:cubicBezTo>
                  <a:cubicBezTo>
                    <a:pt x="5147" y="5164"/>
                    <a:pt x="5821" y="4497"/>
                    <a:pt x="5885" y="2769"/>
                  </a:cubicBezTo>
                  <a:cubicBezTo>
                    <a:pt x="5946" y="1230"/>
                    <a:pt x="4560" y="0"/>
                    <a:pt x="3014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0" name="Google Shape;1180;p41"/>
            <p:cNvSpPr/>
            <p:nvPr/>
          </p:nvSpPr>
          <p:spPr>
            <a:xfrm>
              <a:off x="6430574" y="1177438"/>
              <a:ext cx="464285" cy="537430"/>
            </a:xfrm>
            <a:custGeom>
              <a:avLst/>
              <a:gdLst/>
              <a:ahLst/>
              <a:cxnLst/>
              <a:rect l="l" t="t" r="r" b="b"/>
              <a:pathLst>
                <a:path w="5973" h="6914" extrusionOk="0">
                  <a:moveTo>
                    <a:pt x="3045" y="57"/>
                  </a:moveTo>
                  <a:cubicBezTo>
                    <a:pt x="3543" y="57"/>
                    <a:pt x="4035" y="186"/>
                    <a:pt x="4503" y="449"/>
                  </a:cubicBezTo>
                  <a:cubicBezTo>
                    <a:pt x="5399" y="953"/>
                    <a:pt x="5932" y="1855"/>
                    <a:pt x="5897" y="2809"/>
                  </a:cubicBezTo>
                  <a:cubicBezTo>
                    <a:pt x="5838" y="4279"/>
                    <a:pt x="5346" y="5122"/>
                    <a:pt x="4345" y="5444"/>
                  </a:cubicBezTo>
                  <a:cubicBezTo>
                    <a:pt x="4333" y="5450"/>
                    <a:pt x="4327" y="5450"/>
                    <a:pt x="4327" y="5456"/>
                  </a:cubicBezTo>
                  <a:cubicBezTo>
                    <a:pt x="3687" y="6455"/>
                    <a:pt x="2330" y="6862"/>
                    <a:pt x="1510" y="6862"/>
                  </a:cubicBezTo>
                  <a:cubicBezTo>
                    <a:pt x="1393" y="6862"/>
                    <a:pt x="1286" y="6854"/>
                    <a:pt x="1195" y="6837"/>
                  </a:cubicBezTo>
                  <a:cubicBezTo>
                    <a:pt x="568" y="6738"/>
                    <a:pt x="53" y="5420"/>
                    <a:pt x="112" y="4864"/>
                  </a:cubicBezTo>
                  <a:cubicBezTo>
                    <a:pt x="159" y="4390"/>
                    <a:pt x="159" y="4308"/>
                    <a:pt x="159" y="3559"/>
                  </a:cubicBezTo>
                  <a:lnTo>
                    <a:pt x="159" y="3248"/>
                  </a:lnTo>
                  <a:cubicBezTo>
                    <a:pt x="159" y="2323"/>
                    <a:pt x="305" y="1275"/>
                    <a:pt x="1417" y="555"/>
                  </a:cubicBezTo>
                  <a:cubicBezTo>
                    <a:pt x="1921" y="221"/>
                    <a:pt x="2483" y="57"/>
                    <a:pt x="3045" y="57"/>
                  </a:cubicBezTo>
                  <a:close/>
                  <a:moveTo>
                    <a:pt x="3037" y="1"/>
                  </a:moveTo>
                  <a:cubicBezTo>
                    <a:pt x="2462" y="1"/>
                    <a:pt x="1889" y="169"/>
                    <a:pt x="1376" y="508"/>
                  </a:cubicBezTo>
                  <a:cubicBezTo>
                    <a:pt x="785" y="894"/>
                    <a:pt x="100" y="1562"/>
                    <a:pt x="100" y="3248"/>
                  </a:cubicBezTo>
                  <a:lnTo>
                    <a:pt x="100" y="3559"/>
                  </a:lnTo>
                  <a:cubicBezTo>
                    <a:pt x="100" y="4308"/>
                    <a:pt x="100" y="4378"/>
                    <a:pt x="53" y="4858"/>
                  </a:cubicBezTo>
                  <a:cubicBezTo>
                    <a:pt x="0" y="5362"/>
                    <a:pt x="498" y="6773"/>
                    <a:pt x="1189" y="6890"/>
                  </a:cubicBezTo>
                  <a:cubicBezTo>
                    <a:pt x="1277" y="6908"/>
                    <a:pt x="1376" y="6914"/>
                    <a:pt x="1494" y="6914"/>
                  </a:cubicBezTo>
                  <a:cubicBezTo>
                    <a:pt x="2331" y="6914"/>
                    <a:pt x="3713" y="6510"/>
                    <a:pt x="4363" y="5491"/>
                  </a:cubicBezTo>
                  <a:cubicBezTo>
                    <a:pt x="5381" y="5157"/>
                    <a:pt x="5879" y="4308"/>
                    <a:pt x="5938" y="2809"/>
                  </a:cubicBezTo>
                  <a:cubicBezTo>
                    <a:pt x="5973" y="1843"/>
                    <a:pt x="5434" y="918"/>
                    <a:pt x="4521" y="397"/>
                  </a:cubicBezTo>
                  <a:cubicBezTo>
                    <a:pt x="4053" y="133"/>
                    <a:pt x="3545" y="1"/>
                    <a:pt x="3037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1" name="Google Shape;1181;p41"/>
            <p:cNvSpPr/>
            <p:nvPr/>
          </p:nvSpPr>
          <p:spPr>
            <a:xfrm>
              <a:off x="6462444" y="1135697"/>
              <a:ext cx="486594" cy="366189"/>
            </a:xfrm>
            <a:custGeom>
              <a:avLst/>
              <a:gdLst/>
              <a:ahLst/>
              <a:cxnLst/>
              <a:rect l="l" t="t" r="r" b="b"/>
              <a:pathLst>
                <a:path w="6260" h="4711" extrusionOk="0">
                  <a:moveTo>
                    <a:pt x="2462" y="1"/>
                  </a:moveTo>
                  <a:cubicBezTo>
                    <a:pt x="1551" y="1"/>
                    <a:pt x="738" y="279"/>
                    <a:pt x="352" y="571"/>
                  </a:cubicBezTo>
                  <a:cubicBezTo>
                    <a:pt x="0" y="834"/>
                    <a:pt x="451" y="2643"/>
                    <a:pt x="2079" y="3680"/>
                  </a:cubicBezTo>
                  <a:cubicBezTo>
                    <a:pt x="3590" y="4646"/>
                    <a:pt x="4860" y="4710"/>
                    <a:pt x="4860" y="4710"/>
                  </a:cubicBezTo>
                  <a:cubicBezTo>
                    <a:pt x="4860" y="4710"/>
                    <a:pt x="4874" y="4711"/>
                    <a:pt x="4898" y="4711"/>
                  </a:cubicBezTo>
                  <a:cubicBezTo>
                    <a:pt x="5083" y="4711"/>
                    <a:pt x="5875" y="4674"/>
                    <a:pt x="6019" y="4055"/>
                  </a:cubicBezTo>
                  <a:cubicBezTo>
                    <a:pt x="6259" y="3036"/>
                    <a:pt x="6049" y="1390"/>
                    <a:pt x="4321" y="454"/>
                  </a:cubicBezTo>
                  <a:cubicBezTo>
                    <a:pt x="3723" y="125"/>
                    <a:pt x="3071" y="1"/>
                    <a:pt x="2462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2" name="Google Shape;1182;p41"/>
            <p:cNvSpPr/>
            <p:nvPr/>
          </p:nvSpPr>
          <p:spPr>
            <a:xfrm>
              <a:off x="6478378" y="1133832"/>
              <a:ext cx="475245" cy="370309"/>
            </a:xfrm>
            <a:custGeom>
              <a:avLst/>
              <a:gdLst/>
              <a:ahLst/>
              <a:cxnLst/>
              <a:rect l="l" t="t" r="r" b="b"/>
              <a:pathLst>
                <a:path w="6114" h="4764" extrusionOk="0">
                  <a:moveTo>
                    <a:pt x="2259" y="52"/>
                  </a:moveTo>
                  <a:cubicBezTo>
                    <a:pt x="2859" y="52"/>
                    <a:pt x="3507" y="175"/>
                    <a:pt x="4111" y="507"/>
                  </a:cubicBezTo>
                  <a:cubicBezTo>
                    <a:pt x="5762" y="1409"/>
                    <a:pt x="6049" y="2995"/>
                    <a:pt x="5791" y="4079"/>
                  </a:cubicBezTo>
                  <a:cubicBezTo>
                    <a:pt x="5648" y="4688"/>
                    <a:pt x="4842" y="4717"/>
                    <a:pt x="4683" y="4717"/>
                  </a:cubicBezTo>
                  <a:cubicBezTo>
                    <a:pt x="4666" y="4717"/>
                    <a:pt x="4656" y="4717"/>
                    <a:pt x="4655" y="4717"/>
                  </a:cubicBezTo>
                  <a:cubicBezTo>
                    <a:pt x="4649" y="4717"/>
                    <a:pt x="3367" y="4629"/>
                    <a:pt x="1891" y="3680"/>
                  </a:cubicBezTo>
                  <a:cubicBezTo>
                    <a:pt x="603" y="2855"/>
                    <a:pt x="82" y="1590"/>
                    <a:pt x="59" y="981"/>
                  </a:cubicBezTo>
                  <a:cubicBezTo>
                    <a:pt x="53" y="800"/>
                    <a:pt x="88" y="665"/>
                    <a:pt x="164" y="618"/>
                  </a:cubicBezTo>
                  <a:cubicBezTo>
                    <a:pt x="523" y="345"/>
                    <a:pt x="1334" y="52"/>
                    <a:pt x="2259" y="52"/>
                  </a:cubicBezTo>
                  <a:close/>
                  <a:moveTo>
                    <a:pt x="2279" y="0"/>
                  </a:moveTo>
                  <a:cubicBezTo>
                    <a:pt x="1331" y="0"/>
                    <a:pt x="499" y="300"/>
                    <a:pt x="135" y="571"/>
                  </a:cubicBezTo>
                  <a:cubicBezTo>
                    <a:pt x="47" y="636"/>
                    <a:pt x="0" y="776"/>
                    <a:pt x="12" y="981"/>
                  </a:cubicBezTo>
                  <a:cubicBezTo>
                    <a:pt x="30" y="1596"/>
                    <a:pt x="551" y="2890"/>
                    <a:pt x="1862" y="3727"/>
                  </a:cubicBezTo>
                  <a:cubicBezTo>
                    <a:pt x="3355" y="4687"/>
                    <a:pt x="4643" y="4764"/>
                    <a:pt x="4655" y="4764"/>
                  </a:cubicBezTo>
                  <a:lnTo>
                    <a:pt x="4684" y="4764"/>
                  </a:lnTo>
                  <a:cubicBezTo>
                    <a:pt x="4854" y="4764"/>
                    <a:pt x="5697" y="4734"/>
                    <a:pt x="5850" y="4090"/>
                  </a:cubicBezTo>
                  <a:cubicBezTo>
                    <a:pt x="6113" y="2989"/>
                    <a:pt x="5826" y="1368"/>
                    <a:pt x="4146" y="454"/>
                  </a:cubicBezTo>
                  <a:cubicBezTo>
                    <a:pt x="3538" y="123"/>
                    <a:pt x="2885" y="0"/>
                    <a:pt x="2279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3" name="Google Shape;1183;p41"/>
            <p:cNvSpPr/>
            <p:nvPr/>
          </p:nvSpPr>
          <p:spPr>
            <a:xfrm>
              <a:off x="6576240" y="1435812"/>
              <a:ext cx="183911" cy="121882"/>
            </a:xfrm>
            <a:custGeom>
              <a:avLst/>
              <a:gdLst/>
              <a:ahLst/>
              <a:cxnLst/>
              <a:rect l="l" t="t" r="r" b="b"/>
              <a:pathLst>
                <a:path w="2366" h="1568" extrusionOk="0">
                  <a:moveTo>
                    <a:pt x="404" y="170"/>
                  </a:moveTo>
                  <a:lnTo>
                    <a:pt x="398" y="176"/>
                  </a:lnTo>
                  <a:lnTo>
                    <a:pt x="644" y="176"/>
                  </a:lnTo>
                  <a:cubicBezTo>
                    <a:pt x="726" y="188"/>
                    <a:pt x="820" y="188"/>
                    <a:pt x="931" y="194"/>
                  </a:cubicBezTo>
                  <a:cubicBezTo>
                    <a:pt x="1042" y="199"/>
                    <a:pt x="1171" y="205"/>
                    <a:pt x="1306" y="229"/>
                  </a:cubicBezTo>
                  <a:cubicBezTo>
                    <a:pt x="1435" y="252"/>
                    <a:pt x="1581" y="275"/>
                    <a:pt x="1739" y="305"/>
                  </a:cubicBezTo>
                  <a:cubicBezTo>
                    <a:pt x="1815" y="316"/>
                    <a:pt x="1891" y="340"/>
                    <a:pt x="1962" y="352"/>
                  </a:cubicBezTo>
                  <a:cubicBezTo>
                    <a:pt x="2003" y="363"/>
                    <a:pt x="2044" y="375"/>
                    <a:pt x="2079" y="393"/>
                  </a:cubicBezTo>
                  <a:cubicBezTo>
                    <a:pt x="2079" y="393"/>
                    <a:pt x="2102" y="398"/>
                    <a:pt x="2108" y="404"/>
                  </a:cubicBezTo>
                  <a:cubicBezTo>
                    <a:pt x="2120" y="410"/>
                    <a:pt x="2131" y="422"/>
                    <a:pt x="2137" y="428"/>
                  </a:cubicBezTo>
                  <a:cubicBezTo>
                    <a:pt x="2167" y="463"/>
                    <a:pt x="2184" y="527"/>
                    <a:pt x="2190" y="627"/>
                  </a:cubicBezTo>
                  <a:lnTo>
                    <a:pt x="2190" y="685"/>
                  </a:lnTo>
                  <a:cubicBezTo>
                    <a:pt x="2190" y="703"/>
                    <a:pt x="2196" y="720"/>
                    <a:pt x="2190" y="744"/>
                  </a:cubicBezTo>
                  <a:cubicBezTo>
                    <a:pt x="2184" y="779"/>
                    <a:pt x="2178" y="920"/>
                    <a:pt x="2161" y="961"/>
                  </a:cubicBezTo>
                  <a:cubicBezTo>
                    <a:pt x="2155" y="996"/>
                    <a:pt x="2137" y="1043"/>
                    <a:pt x="2126" y="1084"/>
                  </a:cubicBezTo>
                  <a:cubicBezTo>
                    <a:pt x="2108" y="1130"/>
                    <a:pt x="2096" y="1165"/>
                    <a:pt x="2079" y="1201"/>
                  </a:cubicBezTo>
                  <a:cubicBezTo>
                    <a:pt x="2044" y="1271"/>
                    <a:pt x="1979" y="1318"/>
                    <a:pt x="1903" y="1365"/>
                  </a:cubicBezTo>
                  <a:cubicBezTo>
                    <a:pt x="1868" y="1388"/>
                    <a:pt x="1833" y="1400"/>
                    <a:pt x="1786" y="1417"/>
                  </a:cubicBezTo>
                  <a:lnTo>
                    <a:pt x="1657" y="1452"/>
                  </a:lnTo>
                  <a:cubicBezTo>
                    <a:pt x="1569" y="1464"/>
                    <a:pt x="1487" y="1482"/>
                    <a:pt x="1394" y="1482"/>
                  </a:cubicBezTo>
                  <a:cubicBezTo>
                    <a:pt x="1358" y="1484"/>
                    <a:pt x="1322" y="1485"/>
                    <a:pt x="1286" y="1485"/>
                  </a:cubicBezTo>
                  <a:cubicBezTo>
                    <a:pt x="1147" y="1485"/>
                    <a:pt x="1009" y="1467"/>
                    <a:pt x="878" y="1435"/>
                  </a:cubicBezTo>
                  <a:cubicBezTo>
                    <a:pt x="720" y="1394"/>
                    <a:pt x="568" y="1329"/>
                    <a:pt x="433" y="1253"/>
                  </a:cubicBezTo>
                  <a:cubicBezTo>
                    <a:pt x="369" y="1206"/>
                    <a:pt x="310" y="1165"/>
                    <a:pt x="258" y="1119"/>
                  </a:cubicBezTo>
                  <a:cubicBezTo>
                    <a:pt x="228" y="1101"/>
                    <a:pt x="205" y="1078"/>
                    <a:pt x="193" y="1054"/>
                  </a:cubicBezTo>
                  <a:cubicBezTo>
                    <a:pt x="193" y="1048"/>
                    <a:pt x="193" y="1048"/>
                    <a:pt x="187" y="1043"/>
                  </a:cubicBezTo>
                  <a:lnTo>
                    <a:pt x="170" y="1019"/>
                  </a:lnTo>
                  <a:cubicBezTo>
                    <a:pt x="170" y="1019"/>
                    <a:pt x="164" y="996"/>
                    <a:pt x="164" y="984"/>
                  </a:cubicBezTo>
                  <a:cubicBezTo>
                    <a:pt x="141" y="861"/>
                    <a:pt x="170" y="633"/>
                    <a:pt x="187" y="521"/>
                  </a:cubicBezTo>
                  <a:cubicBezTo>
                    <a:pt x="187" y="492"/>
                    <a:pt x="193" y="469"/>
                    <a:pt x="193" y="439"/>
                  </a:cubicBezTo>
                  <a:cubicBezTo>
                    <a:pt x="199" y="410"/>
                    <a:pt x="199" y="398"/>
                    <a:pt x="205" y="375"/>
                  </a:cubicBezTo>
                  <a:cubicBezTo>
                    <a:pt x="217" y="334"/>
                    <a:pt x="228" y="305"/>
                    <a:pt x="252" y="275"/>
                  </a:cubicBezTo>
                  <a:cubicBezTo>
                    <a:pt x="287" y="223"/>
                    <a:pt x="334" y="194"/>
                    <a:pt x="346" y="188"/>
                  </a:cubicBezTo>
                  <a:cubicBezTo>
                    <a:pt x="375" y="170"/>
                    <a:pt x="404" y="170"/>
                    <a:pt x="404" y="170"/>
                  </a:cubicBezTo>
                  <a:close/>
                  <a:moveTo>
                    <a:pt x="638" y="0"/>
                  </a:moveTo>
                  <a:cubicBezTo>
                    <a:pt x="480" y="12"/>
                    <a:pt x="381" y="18"/>
                    <a:pt x="381" y="18"/>
                  </a:cubicBezTo>
                  <a:lnTo>
                    <a:pt x="363" y="12"/>
                  </a:lnTo>
                  <a:cubicBezTo>
                    <a:pt x="363" y="18"/>
                    <a:pt x="346" y="18"/>
                    <a:pt x="293" y="30"/>
                  </a:cubicBezTo>
                  <a:cubicBezTo>
                    <a:pt x="228" y="59"/>
                    <a:pt x="170" y="112"/>
                    <a:pt x="117" y="194"/>
                  </a:cubicBezTo>
                  <a:cubicBezTo>
                    <a:pt x="94" y="229"/>
                    <a:pt x="76" y="281"/>
                    <a:pt x="59" y="334"/>
                  </a:cubicBezTo>
                  <a:cubicBezTo>
                    <a:pt x="53" y="363"/>
                    <a:pt x="53" y="393"/>
                    <a:pt x="47" y="422"/>
                  </a:cubicBezTo>
                  <a:cubicBezTo>
                    <a:pt x="47" y="451"/>
                    <a:pt x="41" y="469"/>
                    <a:pt x="41" y="498"/>
                  </a:cubicBezTo>
                  <a:cubicBezTo>
                    <a:pt x="29" y="609"/>
                    <a:pt x="0" y="843"/>
                    <a:pt x="29" y="996"/>
                  </a:cubicBezTo>
                  <a:cubicBezTo>
                    <a:pt x="41" y="1019"/>
                    <a:pt x="41" y="1037"/>
                    <a:pt x="53" y="1066"/>
                  </a:cubicBezTo>
                  <a:lnTo>
                    <a:pt x="70" y="1084"/>
                  </a:lnTo>
                  <a:cubicBezTo>
                    <a:pt x="76" y="1095"/>
                    <a:pt x="82" y="1107"/>
                    <a:pt x="88" y="1113"/>
                  </a:cubicBezTo>
                  <a:cubicBezTo>
                    <a:pt x="117" y="1154"/>
                    <a:pt x="146" y="1171"/>
                    <a:pt x="176" y="1201"/>
                  </a:cubicBezTo>
                  <a:cubicBezTo>
                    <a:pt x="234" y="1253"/>
                    <a:pt x="305" y="1300"/>
                    <a:pt x="375" y="1341"/>
                  </a:cubicBezTo>
                  <a:cubicBezTo>
                    <a:pt x="515" y="1423"/>
                    <a:pt x="673" y="1488"/>
                    <a:pt x="849" y="1523"/>
                  </a:cubicBezTo>
                  <a:cubicBezTo>
                    <a:pt x="978" y="1554"/>
                    <a:pt x="1120" y="1568"/>
                    <a:pt x="1260" y="1568"/>
                  </a:cubicBezTo>
                  <a:cubicBezTo>
                    <a:pt x="1305" y="1568"/>
                    <a:pt x="1350" y="1566"/>
                    <a:pt x="1394" y="1564"/>
                  </a:cubicBezTo>
                  <a:cubicBezTo>
                    <a:pt x="1575" y="1552"/>
                    <a:pt x="1768" y="1540"/>
                    <a:pt x="1950" y="1458"/>
                  </a:cubicBezTo>
                  <a:cubicBezTo>
                    <a:pt x="2044" y="1417"/>
                    <a:pt x="2131" y="1359"/>
                    <a:pt x="2190" y="1271"/>
                  </a:cubicBezTo>
                  <a:cubicBezTo>
                    <a:pt x="2219" y="1224"/>
                    <a:pt x="2248" y="1171"/>
                    <a:pt x="2266" y="1136"/>
                  </a:cubicBezTo>
                  <a:cubicBezTo>
                    <a:pt x="2278" y="1095"/>
                    <a:pt x="2301" y="1054"/>
                    <a:pt x="2313" y="1007"/>
                  </a:cubicBezTo>
                  <a:cubicBezTo>
                    <a:pt x="2330" y="961"/>
                    <a:pt x="2354" y="808"/>
                    <a:pt x="2360" y="756"/>
                  </a:cubicBezTo>
                  <a:cubicBezTo>
                    <a:pt x="2366" y="715"/>
                    <a:pt x="2366" y="639"/>
                    <a:pt x="2366" y="603"/>
                  </a:cubicBezTo>
                  <a:cubicBezTo>
                    <a:pt x="2366" y="521"/>
                    <a:pt x="2360" y="404"/>
                    <a:pt x="2284" y="305"/>
                  </a:cubicBezTo>
                  <a:cubicBezTo>
                    <a:pt x="2260" y="275"/>
                    <a:pt x="2243" y="258"/>
                    <a:pt x="2219" y="235"/>
                  </a:cubicBezTo>
                  <a:cubicBezTo>
                    <a:pt x="2190" y="223"/>
                    <a:pt x="2178" y="205"/>
                    <a:pt x="2137" y="194"/>
                  </a:cubicBezTo>
                  <a:cubicBezTo>
                    <a:pt x="2096" y="176"/>
                    <a:pt x="2055" y="164"/>
                    <a:pt x="2014" y="158"/>
                  </a:cubicBezTo>
                  <a:cubicBezTo>
                    <a:pt x="1926" y="135"/>
                    <a:pt x="1844" y="117"/>
                    <a:pt x="1763" y="106"/>
                  </a:cubicBezTo>
                  <a:cubicBezTo>
                    <a:pt x="1610" y="76"/>
                    <a:pt x="1458" y="53"/>
                    <a:pt x="1318" y="41"/>
                  </a:cubicBezTo>
                  <a:cubicBezTo>
                    <a:pt x="1042" y="0"/>
                    <a:pt x="802" y="0"/>
                    <a:pt x="638" y="0"/>
                  </a:cubicBezTo>
                  <a:close/>
                </a:path>
              </a:pathLst>
            </a:custGeom>
            <a:solidFill>
              <a:srgbClr val="EA69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4" name="Google Shape;1184;p41"/>
            <p:cNvSpPr/>
            <p:nvPr/>
          </p:nvSpPr>
          <p:spPr>
            <a:xfrm>
              <a:off x="6420081" y="1415214"/>
              <a:ext cx="118850" cy="113565"/>
            </a:xfrm>
            <a:custGeom>
              <a:avLst/>
              <a:gdLst/>
              <a:ahLst/>
              <a:cxnLst/>
              <a:rect l="l" t="t" r="r" b="b"/>
              <a:pathLst>
                <a:path w="1529" h="1461" extrusionOk="0">
                  <a:moveTo>
                    <a:pt x="340" y="177"/>
                  </a:moveTo>
                  <a:lnTo>
                    <a:pt x="340" y="201"/>
                  </a:lnTo>
                  <a:lnTo>
                    <a:pt x="387" y="201"/>
                  </a:lnTo>
                  <a:cubicBezTo>
                    <a:pt x="417" y="201"/>
                    <a:pt x="457" y="195"/>
                    <a:pt x="516" y="195"/>
                  </a:cubicBezTo>
                  <a:cubicBezTo>
                    <a:pt x="575" y="195"/>
                    <a:pt x="645" y="195"/>
                    <a:pt x="721" y="207"/>
                  </a:cubicBezTo>
                  <a:cubicBezTo>
                    <a:pt x="803" y="218"/>
                    <a:pt x="891" y="230"/>
                    <a:pt x="984" y="254"/>
                  </a:cubicBezTo>
                  <a:cubicBezTo>
                    <a:pt x="1084" y="277"/>
                    <a:pt x="1189" y="306"/>
                    <a:pt x="1277" y="341"/>
                  </a:cubicBezTo>
                  <a:lnTo>
                    <a:pt x="1318" y="365"/>
                  </a:lnTo>
                  <a:lnTo>
                    <a:pt x="1324" y="371"/>
                  </a:lnTo>
                  <a:cubicBezTo>
                    <a:pt x="1324" y="371"/>
                    <a:pt x="1330" y="377"/>
                    <a:pt x="1330" y="382"/>
                  </a:cubicBezTo>
                  <a:cubicBezTo>
                    <a:pt x="1330" y="382"/>
                    <a:pt x="1336" y="400"/>
                    <a:pt x="1336" y="406"/>
                  </a:cubicBezTo>
                  <a:cubicBezTo>
                    <a:pt x="1353" y="441"/>
                    <a:pt x="1353" y="500"/>
                    <a:pt x="1342" y="558"/>
                  </a:cubicBezTo>
                  <a:cubicBezTo>
                    <a:pt x="1342" y="587"/>
                    <a:pt x="1336" y="628"/>
                    <a:pt x="1336" y="658"/>
                  </a:cubicBezTo>
                  <a:cubicBezTo>
                    <a:pt x="1336" y="687"/>
                    <a:pt x="1336" y="716"/>
                    <a:pt x="1330" y="745"/>
                  </a:cubicBezTo>
                  <a:cubicBezTo>
                    <a:pt x="1318" y="804"/>
                    <a:pt x="1301" y="868"/>
                    <a:pt x="1289" y="927"/>
                  </a:cubicBezTo>
                  <a:cubicBezTo>
                    <a:pt x="1242" y="1067"/>
                    <a:pt x="1213" y="1185"/>
                    <a:pt x="1119" y="1261"/>
                  </a:cubicBezTo>
                  <a:cubicBezTo>
                    <a:pt x="1072" y="1308"/>
                    <a:pt x="1014" y="1331"/>
                    <a:pt x="955" y="1349"/>
                  </a:cubicBezTo>
                  <a:cubicBezTo>
                    <a:pt x="897" y="1366"/>
                    <a:pt x="838" y="1378"/>
                    <a:pt x="768" y="1378"/>
                  </a:cubicBezTo>
                  <a:cubicBezTo>
                    <a:pt x="633" y="1378"/>
                    <a:pt x="516" y="1360"/>
                    <a:pt x="417" y="1284"/>
                  </a:cubicBezTo>
                  <a:cubicBezTo>
                    <a:pt x="311" y="1220"/>
                    <a:pt x="223" y="1126"/>
                    <a:pt x="182" y="1038"/>
                  </a:cubicBezTo>
                  <a:lnTo>
                    <a:pt x="165" y="1009"/>
                  </a:lnTo>
                  <a:cubicBezTo>
                    <a:pt x="159" y="991"/>
                    <a:pt x="159" y="980"/>
                    <a:pt x="153" y="962"/>
                  </a:cubicBezTo>
                  <a:lnTo>
                    <a:pt x="147" y="939"/>
                  </a:lnTo>
                  <a:lnTo>
                    <a:pt x="147" y="927"/>
                  </a:lnTo>
                  <a:lnTo>
                    <a:pt x="147" y="892"/>
                  </a:lnTo>
                  <a:cubicBezTo>
                    <a:pt x="135" y="839"/>
                    <a:pt x="147" y="786"/>
                    <a:pt x="153" y="734"/>
                  </a:cubicBezTo>
                  <a:cubicBezTo>
                    <a:pt x="165" y="634"/>
                    <a:pt x="182" y="540"/>
                    <a:pt x="194" y="459"/>
                  </a:cubicBezTo>
                  <a:cubicBezTo>
                    <a:pt x="212" y="382"/>
                    <a:pt x="235" y="318"/>
                    <a:pt x="253" y="277"/>
                  </a:cubicBezTo>
                  <a:cubicBezTo>
                    <a:pt x="270" y="254"/>
                    <a:pt x="282" y="230"/>
                    <a:pt x="294" y="218"/>
                  </a:cubicBezTo>
                  <a:cubicBezTo>
                    <a:pt x="299" y="218"/>
                    <a:pt x="299" y="207"/>
                    <a:pt x="305" y="201"/>
                  </a:cubicBezTo>
                  <a:cubicBezTo>
                    <a:pt x="299" y="195"/>
                    <a:pt x="323" y="189"/>
                    <a:pt x="329" y="189"/>
                  </a:cubicBezTo>
                  <a:lnTo>
                    <a:pt x="340" y="177"/>
                  </a:lnTo>
                  <a:close/>
                  <a:moveTo>
                    <a:pt x="579" y="1"/>
                  </a:moveTo>
                  <a:cubicBezTo>
                    <a:pt x="551" y="1"/>
                    <a:pt x="524" y="2"/>
                    <a:pt x="498" y="2"/>
                  </a:cubicBezTo>
                  <a:cubicBezTo>
                    <a:pt x="440" y="2"/>
                    <a:pt x="387" y="19"/>
                    <a:pt x="352" y="19"/>
                  </a:cubicBezTo>
                  <a:cubicBezTo>
                    <a:pt x="311" y="25"/>
                    <a:pt x="299" y="25"/>
                    <a:pt x="299" y="25"/>
                  </a:cubicBezTo>
                  <a:lnTo>
                    <a:pt x="294" y="25"/>
                  </a:lnTo>
                  <a:cubicBezTo>
                    <a:pt x="282" y="31"/>
                    <a:pt x="282" y="31"/>
                    <a:pt x="247" y="49"/>
                  </a:cubicBezTo>
                  <a:cubicBezTo>
                    <a:pt x="229" y="55"/>
                    <a:pt x="229" y="49"/>
                    <a:pt x="200" y="72"/>
                  </a:cubicBezTo>
                  <a:cubicBezTo>
                    <a:pt x="194" y="78"/>
                    <a:pt x="182" y="84"/>
                    <a:pt x="165" y="101"/>
                  </a:cubicBezTo>
                  <a:cubicBezTo>
                    <a:pt x="159" y="113"/>
                    <a:pt x="153" y="119"/>
                    <a:pt x="141" y="136"/>
                  </a:cubicBezTo>
                  <a:cubicBezTo>
                    <a:pt x="130" y="160"/>
                    <a:pt x="112" y="189"/>
                    <a:pt x="100" y="218"/>
                  </a:cubicBezTo>
                  <a:cubicBezTo>
                    <a:pt x="77" y="277"/>
                    <a:pt x="53" y="353"/>
                    <a:pt x="42" y="441"/>
                  </a:cubicBezTo>
                  <a:cubicBezTo>
                    <a:pt x="36" y="529"/>
                    <a:pt x="18" y="628"/>
                    <a:pt x="12" y="728"/>
                  </a:cubicBezTo>
                  <a:cubicBezTo>
                    <a:pt x="7" y="781"/>
                    <a:pt x="1" y="839"/>
                    <a:pt x="7" y="898"/>
                  </a:cubicBezTo>
                  <a:lnTo>
                    <a:pt x="7" y="939"/>
                  </a:lnTo>
                  <a:cubicBezTo>
                    <a:pt x="7" y="950"/>
                    <a:pt x="1" y="950"/>
                    <a:pt x="7" y="968"/>
                  </a:cubicBezTo>
                  <a:lnTo>
                    <a:pt x="12" y="991"/>
                  </a:lnTo>
                  <a:cubicBezTo>
                    <a:pt x="18" y="1015"/>
                    <a:pt x="24" y="1050"/>
                    <a:pt x="48" y="1079"/>
                  </a:cubicBezTo>
                  <a:cubicBezTo>
                    <a:pt x="112" y="1190"/>
                    <a:pt x="212" y="1284"/>
                    <a:pt x="329" y="1360"/>
                  </a:cubicBezTo>
                  <a:cubicBezTo>
                    <a:pt x="436" y="1430"/>
                    <a:pt x="573" y="1460"/>
                    <a:pt x="704" y="1460"/>
                  </a:cubicBezTo>
                  <a:cubicBezTo>
                    <a:pt x="715" y="1460"/>
                    <a:pt x="727" y="1460"/>
                    <a:pt x="739" y="1460"/>
                  </a:cubicBezTo>
                  <a:cubicBezTo>
                    <a:pt x="867" y="1454"/>
                    <a:pt x="1031" y="1430"/>
                    <a:pt x="1154" y="1337"/>
                  </a:cubicBezTo>
                  <a:cubicBezTo>
                    <a:pt x="1283" y="1249"/>
                    <a:pt x="1342" y="1097"/>
                    <a:pt x="1400" y="980"/>
                  </a:cubicBezTo>
                  <a:cubicBezTo>
                    <a:pt x="1429" y="909"/>
                    <a:pt x="1459" y="845"/>
                    <a:pt x="1476" y="775"/>
                  </a:cubicBezTo>
                  <a:cubicBezTo>
                    <a:pt x="1488" y="734"/>
                    <a:pt x="1488" y="699"/>
                    <a:pt x="1500" y="663"/>
                  </a:cubicBezTo>
                  <a:cubicBezTo>
                    <a:pt x="1506" y="634"/>
                    <a:pt x="1506" y="599"/>
                    <a:pt x="1511" y="570"/>
                  </a:cubicBezTo>
                  <a:cubicBezTo>
                    <a:pt x="1517" y="500"/>
                    <a:pt x="1529" y="429"/>
                    <a:pt x="1506" y="347"/>
                  </a:cubicBezTo>
                  <a:cubicBezTo>
                    <a:pt x="1506" y="324"/>
                    <a:pt x="1500" y="306"/>
                    <a:pt x="1482" y="283"/>
                  </a:cubicBezTo>
                  <a:cubicBezTo>
                    <a:pt x="1476" y="259"/>
                    <a:pt x="1465" y="236"/>
                    <a:pt x="1441" y="224"/>
                  </a:cubicBezTo>
                  <a:cubicBezTo>
                    <a:pt x="1429" y="207"/>
                    <a:pt x="1418" y="201"/>
                    <a:pt x="1412" y="195"/>
                  </a:cubicBezTo>
                  <a:lnTo>
                    <a:pt x="1406" y="189"/>
                  </a:lnTo>
                  <a:lnTo>
                    <a:pt x="1394" y="189"/>
                  </a:lnTo>
                  <a:lnTo>
                    <a:pt x="1388" y="177"/>
                  </a:lnTo>
                  <a:lnTo>
                    <a:pt x="1353" y="160"/>
                  </a:lnTo>
                  <a:cubicBezTo>
                    <a:pt x="1219" y="101"/>
                    <a:pt x="1119" y="78"/>
                    <a:pt x="1008" y="55"/>
                  </a:cubicBezTo>
                  <a:cubicBezTo>
                    <a:pt x="908" y="31"/>
                    <a:pt x="809" y="19"/>
                    <a:pt x="721" y="14"/>
                  </a:cubicBezTo>
                  <a:cubicBezTo>
                    <a:pt x="668" y="3"/>
                    <a:pt x="622" y="1"/>
                    <a:pt x="579" y="1"/>
                  </a:cubicBezTo>
                  <a:close/>
                </a:path>
              </a:pathLst>
            </a:custGeom>
            <a:solidFill>
              <a:srgbClr val="EA69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5" name="Google Shape;1185;p41"/>
            <p:cNvSpPr/>
            <p:nvPr/>
          </p:nvSpPr>
          <p:spPr>
            <a:xfrm>
              <a:off x="6766911" y="1459908"/>
              <a:ext cx="56510" cy="38788"/>
            </a:xfrm>
            <a:custGeom>
              <a:avLst/>
              <a:gdLst/>
              <a:ahLst/>
              <a:cxnLst/>
              <a:rect l="l" t="t" r="r" b="b"/>
              <a:pathLst>
                <a:path w="727" h="499" extrusionOk="0">
                  <a:moveTo>
                    <a:pt x="0" y="1"/>
                  </a:moveTo>
                  <a:lnTo>
                    <a:pt x="0" y="317"/>
                  </a:lnTo>
                  <a:lnTo>
                    <a:pt x="580" y="498"/>
                  </a:lnTo>
                  <a:lnTo>
                    <a:pt x="726" y="288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A69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6" name="Google Shape;1186;p41"/>
            <p:cNvSpPr/>
            <p:nvPr/>
          </p:nvSpPr>
          <p:spPr>
            <a:xfrm>
              <a:off x="6420081" y="1421199"/>
              <a:ext cx="16479" cy="23786"/>
            </a:xfrm>
            <a:custGeom>
              <a:avLst/>
              <a:gdLst/>
              <a:ahLst/>
              <a:cxnLst/>
              <a:rect l="l" t="t" r="r" b="b"/>
              <a:pathLst>
                <a:path w="212" h="306" extrusionOk="0">
                  <a:moveTo>
                    <a:pt x="212" y="1"/>
                  </a:moveTo>
                  <a:cubicBezTo>
                    <a:pt x="212" y="1"/>
                    <a:pt x="77" y="42"/>
                    <a:pt x="59" y="59"/>
                  </a:cubicBezTo>
                  <a:cubicBezTo>
                    <a:pt x="36" y="71"/>
                    <a:pt x="12" y="95"/>
                    <a:pt x="7" y="124"/>
                  </a:cubicBezTo>
                  <a:cubicBezTo>
                    <a:pt x="7" y="153"/>
                    <a:pt x="1" y="206"/>
                    <a:pt x="1" y="235"/>
                  </a:cubicBezTo>
                  <a:cubicBezTo>
                    <a:pt x="1" y="259"/>
                    <a:pt x="89" y="305"/>
                    <a:pt x="89" y="305"/>
                  </a:cubicBezTo>
                  <a:lnTo>
                    <a:pt x="212" y="1"/>
                  </a:lnTo>
                  <a:close/>
                </a:path>
              </a:pathLst>
            </a:custGeom>
            <a:solidFill>
              <a:srgbClr val="EA69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7" name="Google Shape;1187;p41"/>
            <p:cNvSpPr/>
            <p:nvPr/>
          </p:nvSpPr>
          <p:spPr>
            <a:xfrm>
              <a:off x="6531623" y="1448015"/>
              <a:ext cx="54645" cy="30160"/>
            </a:xfrm>
            <a:custGeom>
              <a:avLst/>
              <a:gdLst/>
              <a:ahLst/>
              <a:cxnLst/>
              <a:rect l="l" t="t" r="r" b="b"/>
              <a:pathLst>
                <a:path w="703" h="388" extrusionOk="0">
                  <a:moveTo>
                    <a:pt x="174" y="0"/>
                  </a:moveTo>
                  <a:cubicBezTo>
                    <a:pt x="97" y="0"/>
                    <a:pt x="47" y="7"/>
                    <a:pt x="47" y="7"/>
                  </a:cubicBezTo>
                  <a:lnTo>
                    <a:pt x="0" y="271"/>
                  </a:lnTo>
                  <a:cubicBezTo>
                    <a:pt x="48" y="249"/>
                    <a:pt x="102" y="240"/>
                    <a:pt x="157" y="240"/>
                  </a:cubicBezTo>
                  <a:cubicBezTo>
                    <a:pt x="383" y="240"/>
                    <a:pt x="633" y="388"/>
                    <a:pt x="633" y="388"/>
                  </a:cubicBezTo>
                  <a:lnTo>
                    <a:pt x="703" y="136"/>
                  </a:lnTo>
                  <a:cubicBezTo>
                    <a:pt x="521" y="21"/>
                    <a:pt x="307" y="0"/>
                    <a:pt x="174" y="0"/>
                  </a:cubicBezTo>
                  <a:close/>
                </a:path>
              </a:pathLst>
            </a:custGeom>
            <a:solidFill>
              <a:srgbClr val="EA69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8" name="Google Shape;1188;p41"/>
            <p:cNvSpPr/>
            <p:nvPr/>
          </p:nvSpPr>
          <p:spPr>
            <a:xfrm>
              <a:off x="6768233" y="1463017"/>
              <a:ext cx="126623" cy="139293"/>
            </a:xfrm>
            <a:custGeom>
              <a:avLst/>
              <a:gdLst/>
              <a:ahLst/>
              <a:cxnLst/>
              <a:rect l="l" t="t" r="r" b="b"/>
              <a:pathLst>
                <a:path w="1629" h="1792" extrusionOk="0">
                  <a:moveTo>
                    <a:pt x="1076" y="1"/>
                  </a:moveTo>
                  <a:cubicBezTo>
                    <a:pt x="577" y="1"/>
                    <a:pt x="264" y="558"/>
                    <a:pt x="264" y="558"/>
                  </a:cubicBezTo>
                  <a:cubicBezTo>
                    <a:pt x="1" y="1184"/>
                    <a:pt x="7" y="1787"/>
                    <a:pt x="7" y="1787"/>
                  </a:cubicBezTo>
                  <a:cubicBezTo>
                    <a:pt x="28" y="1790"/>
                    <a:pt x="52" y="1792"/>
                    <a:pt x="78" y="1792"/>
                  </a:cubicBezTo>
                  <a:cubicBezTo>
                    <a:pt x="334" y="1792"/>
                    <a:pt x="811" y="1655"/>
                    <a:pt x="1113" y="1278"/>
                  </a:cubicBezTo>
                  <a:cubicBezTo>
                    <a:pt x="1441" y="856"/>
                    <a:pt x="1629" y="31"/>
                    <a:pt x="1113" y="2"/>
                  </a:cubicBezTo>
                  <a:cubicBezTo>
                    <a:pt x="1101" y="1"/>
                    <a:pt x="1088" y="1"/>
                    <a:pt x="1076" y="1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9" name="Google Shape;1189;p41"/>
            <p:cNvSpPr/>
            <p:nvPr/>
          </p:nvSpPr>
          <p:spPr>
            <a:xfrm>
              <a:off x="6765512" y="1461540"/>
              <a:ext cx="123436" cy="143646"/>
            </a:xfrm>
            <a:custGeom>
              <a:avLst/>
              <a:gdLst/>
              <a:ahLst/>
              <a:cxnLst/>
              <a:rect l="l" t="t" r="r" b="b"/>
              <a:pathLst>
                <a:path w="1588" h="1848" extrusionOk="0">
                  <a:moveTo>
                    <a:pt x="1095" y="1"/>
                  </a:moveTo>
                  <a:cubicBezTo>
                    <a:pt x="588" y="1"/>
                    <a:pt x="282" y="548"/>
                    <a:pt x="270" y="571"/>
                  </a:cubicBezTo>
                  <a:cubicBezTo>
                    <a:pt x="258" y="589"/>
                    <a:pt x="258" y="600"/>
                    <a:pt x="276" y="606"/>
                  </a:cubicBezTo>
                  <a:cubicBezTo>
                    <a:pt x="281" y="611"/>
                    <a:pt x="288" y="614"/>
                    <a:pt x="294" y="614"/>
                  </a:cubicBezTo>
                  <a:cubicBezTo>
                    <a:pt x="301" y="614"/>
                    <a:pt x="308" y="610"/>
                    <a:pt x="311" y="600"/>
                  </a:cubicBezTo>
                  <a:cubicBezTo>
                    <a:pt x="317" y="595"/>
                    <a:pt x="623" y="60"/>
                    <a:pt x="1099" y="60"/>
                  </a:cubicBezTo>
                  <a:cubicBezTo>
                    <a:pt x="1112" y="60"/>
                    <a:pt x="1124" y="61"/>
                    <a:pt x="1137" y="62"/>
                  </a:cubicBezTo>
                  <a:cubicBezTo>
                    <a:pt x="1266" y="67"/>
                    <a:pt x="1353" y="126"/>
                    <a:pt x="1394" y="226"/>
                  </a:cubicBezTo>
                  <a:cubicBezTo>
                    <a:pt x="1511" y="501"/>
                    <a:pt x="1342" y="1004"/>
                    <a:pt x="1119" y="1291"/>
                  </a:cubicBezTo>
                  <a:cubicBezTo>
                    <a:pt x="827" y="1663"/>
                    <a:pt x="356" y="1799"/>
                    <a:pt x="110" y="1799"/>
                  </a:cubicBezTo>
                  <a:cubicBezTo>
                    <a:pt x="85" y="1799"/>
                    <a:pt x="62" y="1797"/>
                    <a:pt x="42" y="1795"/>
                  </a:cubicBezTo>
                  <a:cubicBezTo>
                    <a:pt x="24" y="1795"/>
                    <a:pt x="13" y="1801"/>
                    <a:pt x="13" y="1818"/>
                  </a:cubicBezTo>
                  <a:cubicBezTo>
                    <a:pt x="1" y="1830"/>
                    <a:pt x="18" y="1847"/>
                    <a:pt x="36" y="1847"/>
                  </a:cubicBezTo>
                  <a:lnTo>
                    <a:pt x="100" y="1847"/>
                  </a:lnTo>
                  <a:cubicBezTo>
                    <a:pt x="358" y="1847"/>
                    <a:pt x="862" y="1707"/>
                    <a:pt x="1166" y="1309"/>
                  </a:cubicBezTo>
                  <a:cubicBezTo>
                    <a:pt x="1412" y="1010"/>
                    <a:pt x="1588" y="483"/>
                    <a:pt x="1453" y="196"/>
                  </a:cubicBezTo>
                  <a:cubicBezTo>
                    <a:pt x="1394" y="79"/>
                    <a:pt x="1295" y="9"/>
                    <a:pt x="1148" y="3"/>
                  </a:cubicBezTo>
                  <a:cubicBezTo>
                    <a:pt x="1130" y="2"/>
                    <a:pt x="1112" y="1"/>
                    <a:pt x="1095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0" name="Google Shape;1190;p41"/>
            <p:cNvSpPr/>
            <p:nvPr/>
          </p:nvSpPr>
          <p:spPr>
            <a:xfrm>
              <a:off x="6657234" y="1472189"/>
              <a:ext cx="37388" cy="45162"/>
            </a:xfrm>
            <a:custGeom>
              <a:avLst/>
              <a:gdLst/>
              <a:ahLst/>
              <a:cxnLst/>
              <a:rect l="l" t="t" r="r" b="b"/>
              <a:pathLst>
                <a:path w="481" h="581" extrusionOk="0">
                  <a:moveTo>
                    <a:pt x="255" y="1"/>
                  </a:moveTo>
                  <a:cubicBezTo>
                    <a:pt x="136" y="1"/>
                    <a:pt x="29" y="116"/>
                    <a:pt x="12" y="276"/>
                  </a:cubicBezTo>
                  <a:cubicBezTo>
                    <a:pt x="0" y="434"/>
                    <a:pt x="94" y="575"/>
                    <a:pt x="217" y="580"/>
                  </a:cubicBezTo>
                  <a:cubicBezTo>
                    <a:pt x="220" y="581"/>
                    <a:pt x="223" y="581"/>
                    <a:pt x="226" y="581"/>
                  </a:cubicBezTo>
                  <a:cubicBezTo>
                    <a:pt x="351" y="581"/>
                    <a:pt x="452" y="465"/>
                    <a:pt x="469" y="311"/>
                  </a:cubicBezTo>
                  <a:cubicBezTo>
                    <a:pt x="480" y="147"/>
                    <a:pt x="387" y="12"/>
                    <a:pt x="264" y="1"/>
                  </a:cubicBezTo>
                  <a:cubicBezTo>
                    <a:pt x="261" y="1"/>
                    <a:pt x="258" y="1"/>
                    <a:pt x="255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1" name="Google Shape;1191;p41"/>
            <p:cNvSpPr/>
            <p:nvPr/>
          </p:nvSpPr>
          <p:spPr>
            <a:xfrm>
              <a:off x="6477912" y="1453068"/>
              <a:ext cx="30082" cy="39798"/>
            </a:xfrm>
            <a:custGeom>
              <a:avLst/>
              <a:gdLst/>
              <a:ahLst/>
              <a:cxnLst/>
              <a:rect l="l" t="t" r="r" b="b"/>
              <a:pathLst>
                <a:path w="387" h="512" extrusionOk="0">
                  <a:moveTo>
                    <a:pt x="215" y="1"/>
                  </a:moveTo>
                  <a:cubicBezTo>
                    <a:pt x="113" y="1"/>
                    <a:pt x="29" y="104"/>
                    <a:pt x="18" y="241"/>
                  </a:cubicBezTo>
                  <a:cubicBezTo>
                    <a:pt x="0" y="381"/>
                    <a:pt x="77" y="504"/>
                    <a:pt x="176" y="510"/>
                  </a:cubicBezTo>
                  <a:cubicBezTo>
                    <a:pt x="181" y="511"/>
                    <a:pt x="186" y="511"/>
                    <a:pt x="191" y="511"/>
                  </a:cubicBezTo>
                  <a:cubicBezTo>
                    <a:pt x="290" y="511"/>
                    <a:pt x="370" y="404"/>
                    <a:pt x="381" y="270"/>
                  </a:cubicBezTo>
                  <a:cubicBezTo>
                    <a:pt x="387" y="130"/>
                    <a:pt x="317" y="13"/>
                    <a:pt x="223" y="1"/>
                  </a:cubicBezTo>
                  <a:cubicBezTo>
                    <a:pt x="220" y="1"/>
                    <a:pt x="217" y="1"/>
                    <a:pt x="215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2" name="Google Shape;1192;p41"/>
            <p:cNvSpPr/>
            <p:nvPr/>
          </p:nvSpPr>
          <p:spPr>
            <a:xfrm>
              <a:off x="6513434" y="1538027"/>
              <a:ext cx="16013" cy="31636"/>
            </a:xfrm>
            <a:custGeom>
              <a:avLst/>
              <a:gdLst/>
              <a:ahLst/>
              <a:cxnLst/>
              <a:rect l="l" t="t" r="r" b="b"/>
              <a:pathLst>
                <a:path w="206" h="407" extrusionOk="0">
                  <a:moveTo>
                    <a:pt x="125" y="1"/>
                  </a:moveTo>
                  <a:cubicBezTo>
                    <a:pt x="115" y="1"/>
                    <a:pt x="104" y="7"/>
                    <a:pt x="100" y="20"/>
                  </a:cubicBezTo>
                  <a:cubicBezTo>
                    <a:pt x="0" y="284"/>
                    <a:pt x="152" y="389"/>
                    <a:pt x="158" y="401"/>
                  </a:cubicBezTo>
                  <a:cubicBezTo>
                    <a:pt x="164" y="407"/>
                    <a:pt x="164" y="407"/>
                    <a:pt x="176" y="407"/>
                  </a:cubicBezTo>
                  <a:cubicBezTo>
                    <a:pt x="182" y="407"/>
                    <a:pt x="187" y="407"/>
                    <a:pt x="193" y="395"/>
                  </a:cubicBezTo>
                  <a:cubicBezTo>
                    <a:pt x="205" y="383"/>
                    <a:pt x="205" y="366"/>
                    <a:pt x="187" y="354"/>
                  </a:cubicBezTo>
                  <a:cubicBezTo>
                    <a:pt x="182" y="348"/>
                    <a:pt x="65" y="260"/>
                    <a:pt x="152" y="44"/>
                  </a:cubicBezTo>
                  <a:cubicBezTo>
                    <a:pt x="158" y="26"/>
                    <a:pt x="152" y="14"/>
                    <a:pt x="135" y="3"/>
                  </a:cubicBezTo>
                  <a:cubicBezTo>
                    <a:pt x="132" y="1"/>
                    <a:pt x="129" y="1"/>
                    <a:pt x="125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3" name="Google Shape;1193;p41"/>
            <p:cNvSpPr/>
            <p:nvPr/>
          </p:nvSpPr>
          <p:spPr>
            <a:xfrm>
              <a:off x="6516155" y="1616067"/>
              <a:ext cx="77886" cy="14147"/>
            </a:xfrm>
            <a:custGeom>
              <a:avLst/>
              <a:gdLst/>
              <a:ahLst/>
              <a:cxnLst/>
              <a:rect l="l" t="t" r="r" b="b"/>
              <a:pathLst>
                <a:path w="1002" h="182" extrusionOk="0">
                  <a:moveTo>
                    <a:pt x="972" y="1"/>
                  </a:moveTo>
                  <a:cubicBezTo>
                    <a:pt x="968" y="1"/>
                    <a:pt x="964" y="2"/>
                    <a:pt x="960" y="6"/>
                  </a:cubicBezTo>
                  <a:cubicBezTo>
                    <a:pt x="774" y="92"/>
                    <a:pt x="595" y="118"/>
                    <a:pt x="445" y="118"/>
                  </a:cubicBezTo>
                  <a:cubicBezTo>
                    <a:pt x="209" y="118"/>
                    <a:pt x="45" y="53"/>
                    <a:pt x="41" y="53"/>
                  </a:cubicBezTo>
                  <a:cubicBezTo>
                    <a:pt x="38" y="51"/>
                    <a:pt x="35" y="50"/>
                    <a:pt x="32" y="50"/>
                  </a:cubicBezTo>
                  <a:cubicBezTo>
                    <a:pt x="21" y="50"/>
                    <a:pt x="10" y="57"/>
                    <a:pt x="6" y="70"/>
                  </a:cubicBezTo>
                  <a:cubicBezTo>
                    <a:pt x="0" y="82"/>
                    <a:pt x="6" y="99"/>
                    <a:pt x="24" y="105"/>
                  </a:cubicBezTo>
                  <a:cubicBezTo>
                    <a:pt x="35" y="111"/>
                    <a:pt x="199" y="181"/>
                    <a:pt x="439" y="181"/>
                  </a:cubicBezTo>
                  <a:cubicBezTo>
                    <a:pt x="592" y="181"/>
                    <a:pt x="785" y="152"/>
                    <a:pt x="978" y="53"/>
                  </a:cubicBezTo>
                  <a:cubicBezTo>
                    <a:pt x="996" y="47"/>
                    <a:pt x="1001" y="35"/>
                    <a:pt x="996" y="18"/>
                  </a:cubicBezTo>
                  <a:cubicBezTo>
                    <a:pt x="991" y="9"/>
                    <a:pt x="981" y="1"/>
                    <a:pt x="972" y="1"/>
                  </a:cubicBezTo>
                  <a:close/>
                </a:path>
              </a:pathLst>
            </a:custGeom>
            <a:solidFill>
              <a:srgbClr val="EA698C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4" name="Google Shape;1194;p41"/>
            <p:cNvSpPr/>
            <p:nvPr/>
          </p:nvSpPr>
          <p:spPr>
            <a:xfrm>
              <a:off x="6609431" y="1421121"/>
              <a:ext cx="67859" cy="12048"/>
            </a:xfrm>
            <a:custGeom>
              <a:avLst/>
              <a:gdLst/>
              <a:ahLst/>
              <a:cxnLst/>
              <a:rect l="l" t="t" r="r" b="b"/>
              <a:pathLst>
                <a:path w="873" h="155" extrusionOk="0">
                  <a:moveTo>
                    <a:pt x="272" y="0"/>
                  </a:moveTo>
                  <a:cubicBezTo>
                    <a:pt x="107" y="0"/>
                    <a:pt x="27" y="34"/>
                    <a:pt x="24" y="37"/>
                  </a:cubicBezTo>
                  <a:cubicBezTo>
                    <a:pt x="6" y="43"/>
                    <a:pt x="1" y="60"/>
                    <a:pt x="6" y="72"/>
                  </a:cubicBezTo>
                  <a:cubicBezTo>
                    <a:pt x="11" y="85"/>
                    <a:pt x="22" y="92"/>
                    <a:pt x="32" y="92"/>
                  </a:cubicBezTo>
                  <a:cubicBezTo>
                    <a:pt x="35" y="92"/>
                    <a:pt x="39" y="91"/>
                    <a:pt x="42" y="90"/>
                  </a:cubicBezTo>
                  <a:cubicBezTo>
                    <a:pt x="48" y="90"/>
                    <a:pt x="126" y="57"/>
                    <a:pt x="285" y="57"/>
                  </a:cubicBezTo>
                  <a:cubicBezTo>
                    <a:pt x="414" y="57"/>
                    <a:pt x="594" y="78"/>
                    <a:pt x="832" y="154"/>
                  </a:cubicBezTo>
                  <a:lnTo>
                    <a:pt x="844" y="154"/>
                  </a:lnTo>
                  <a:cubicBezTo>
                    <a:pt x="850" y="154"/>
                    <a:pt x="861" y="148"/>
                    <a:pt x="861" y="142"/>
                  </a:cubicBezTo>
                  <a:cubicBezTo>
                    <a:pt x="873" y="125"/>
                    <a:pt x="861" y="113"/>
                    <a:pt x="850" y="101"/>
                  </a:cubicBezTo>
                  <a:cubicBezTo>
                    <a:pt x="597" y="23"/>
                    <a:pt x="406" y="0"/>
                    <a:pt x="272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5" name="Google Shape;1195;p41"/>
            <p:cNvSpPr/>
            <p:nvPr/>
          </p:nvSpPr>
          <p:spPr>
            <a:xfrm>
              <a:off x="6483353" y="1402310"/>
              <a:ext cx="31015" cy="13059"/>
            </a:xfrm>
            <a:custGeom>
              <a:avLst/>
              <a:gdLst/>
              <a:ahLst/>
              <a:cxnLst/>
              <a:rect l="l" t="t" r="r" b="b"/>
              <a:pathLst>
                <a:path w="399" h="168" extrusionOk="0">
                  <a:moveTo>
                    <a:pt x="30" y="0"/>
                  </a:moveTo>
                  <a:cubicBezTo>
                    <a:pt x="19" y="0"/>
                    <a:pt x="12" y="12"/>
                    <a:pt x="12" y="21"/>
                  </a:cubicBezTo>
                  <a:cubicBezTo>
                    <a:pt x="1" y="39"/>
                    <a:pt x="18" y="51"/>
                    <a:pt x="30" y="51"/>
                  </a:cubicBezTo>
                  <a:cubicBezTo>
                    <a:pt x="217" y="68"/>
                    <a:pt x="358" y="162"/>
                    <a:pt x="358" y="162"/>
                  </a:cubicBezTo>
                  <a:cubicBezTo>
                    <a:pt x="364" y="168"/>
                    <a:pt x="364" y="168"/>
                    <a:pt x="370" y="168"/>
                  </a:cubicBezTo>
                  <a:cubicBezTo>
                    <a:pt x="375" y="168"/>
                    <a:pt x="393" y="162"/>
                    <a:pt x="393" y="156"/>
                  </a:cubicBezTo>
                  <a:cubicBezTo>
                    <a:pt x="399" y="150"/>
                    <a:pt x="399" y="127"/>
                    <a:pt x="387" y="121"/>
                  </a:cubicBezTo>
                  <a:cubicBezTo>
                    <a:pt x="387" y="109"/>
                    <a:pt x="241" y="16"/>
                    <a:pt x="42" y="4"/>
                  </a:cubicBezTo>
                  <a:cubicBezTo>
                    <a:pt x="38" y="1"/>
                    <a:pt x="34" y="0"/>
                    <a:pt x="30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6" name="Google Shape;1196;p41"/>
            <p:cNvSpPr/>
            <p:nvPr/>
          </p:nvSpPr>
          <p:spPr>
            <a:xfrm>
              <a:off x="6832904" y="2291383"/>
              <a:ext cx="297709" cy="386632"/>
            </a:xfrm>
            <a:custGeom>
              <a:avLst/>
              <a:gdLst/>
              <a:ahLst/>
              <a:cxnLst/>
              <a:rect l="l" t="t" r="r" b="b"/>
              <a:pathLst>
                <a:path w="3830" h="4974" extrusionOk="0">
                  <a:moveTo>
                    <a:pt x="3180" y="1"/>
                  </a:moveTo>
                  <a:cubicBezTo>
                    <a:pt x="3180" y="1"/>
                    <a:pt x="1441" y="733"/>
                    <a:pt x="1236" y="838"/>
                  </a:cubicBezTo>
                  <a:cubicBezTo>
                    <a:pt x="1031" y="938"/>
                    <a:pt x="926" y="1113"/>
                    <a:pt x="820" y="1348"/>
                  </a:cubicBezTo>
                  <a:cubicBezTo>
                    <a:pt x="721" y="1588"/>
                    <a:pt x="141" y="2689"/>
                    <a:pt x="82" y="2847"/>
                  </a:cubicBezTo>
                  <a:cubicBezTo>
                    <a:pt x="30" y="3011"/>
                    <a:pt x="12" y="3655"/>
                    <a:pt x="6" y="3813"/>
                  </a:cubicBezTo>
                  <a:cubicBezTo>
                    <a:pt x="0" y="3977"/>
                    <a:pt x="205" y="4498"/>
                    <a:pt x="235" y="4597"/>
                  </a:cubicBezTo>
                  <a:cubicBezTo>
                    <a:pt x="278" y="4740"/>
                    <a:pt x="332" y="4892"/>
                    <a:pt x="387" y="4892"/>
                  </a:cubicBezTo>
                  <a:cubicBezTo>
                    <a:pt x="391" y="4892"/>
                    <a:pt x="395" y="4892"/>
                    <a:pt x="399" y="4890"/>
                  </a:cubicBezTo>
                  <a:cubicBezTo>
                    <a:pt x="451" y="4878"/>
                    <a:pt x="563" y="4697"/>
                    <a:pt x="510" y="4580"/>
                  </a:cubicBezTo>
                  <a:lnTo>
                    <a:pt x="510" y="4580"/>
                  </a:lnTo>
                  <a:cubicBezTo>
                    <a:pt x="527" y="4615"/>
                    <a:pt x="545" y="4650"/>
                    <a:pt x="551" y="4679"/>
                  </a:cubicBezTo>
                  <a:cubicBezTo>
                    <a:pt x="590" y="4824"/>
                    <a:pt x="629" y="4973"/>
                    <a:pt x="682" y="4973"/>
                  </a:cubicBezTo>
                  <a:cubicBezTo>
                    <a:pt x="685" y="4973"/>
                    <a:pt x="688" y="4973"/>
                    <a:pt x="691" y="4972"/>
                  </a:cubicBezTo>
                  <a:cubicBezTo>
                    <a:pt x="744" y="4949"/>
                    <a:pt x="885" y="4773"/>
                    <a:pt x="849" y="4474"/>
                  </a:cubicBezTo>
                  <a:cubicBezTo>
                    <a:pt x="826" y="4275"/>
                    <a:pt x="816" y="4132"/>
                    <a:pt x="802" y="4030"/>
                  </a:cubicBezTo>
                  <a:lnTo>
                    <a:pt x="802" y="4030"/>
                  </a:lnTo>
                  <a:cubicBezTo>
                    <a:pt x="808" y="4055"/>
                    <a:pt x="812" y="4077"/>
                    <a:pt x="814" y="4094"/>
                  </a:cubicBezTo>
                  <a:cubicBezTo>
                    <a:pt x="855" y="4275"/>
                    <a:pt x="1031" y="4586"/>
                    <a:pt x="1078" y="4673"/>
                  </a:cubicBezTo>
                  <a:cubicBezTo>
                    <a:pt x="1097" y="4714"/>
                    <a:pt x="1141" y="4741"/>
                    <a:pt x="1185" y="4741"/>
                  </a:cubicBezTo>
                  <a:cubicBezTo>
                    <a:pt x="1237" y="4741"/>
                    <a:pt x="1288" y="4702"/>
                    <a:pt x="1294" y="4597"/>
                  </a:cubicBezTo>
                  <a:cubicBezTo>
                    <a:pt x="1312" y="4410"/>
                    <a:pt x="1253" y="4246"/>
                    <a:pt x="1218" y="4117"/>
                  </a:cubicBezTo>
                  <a:cubicBezTo>
                    <a:pt x="1177" y="3982"/>
                    <a:pt x="1218" y="3772"/>
                    <a:pt x="1195" y="3619"/>
                  </a:cubicBezTo>
                  <a:lnTo>
                    <a:pt x="1195" y="3619"/>
                  </a:lnTo>
                  <a:cubicBezTo>
                    <a:pt x="1218" y="3731"/>
                    <a:pt x="1236" y="3824"/>
                    <a:pt x="1248" y="3865"/>
                  </a:cubicBezTo>
                  <a:cubicBezTo>
                    <a:pt x="1277" y="4012"/>
                    <a:pt x="1646" y="4357"/>
                    <a:pt x="1704" y="4410"/>
                  </a:cubicBezTo>
                  <a:cubicBezTo>
                    <a:pt x="1712" y="4416"/>
                    <a:pt x="1721" y="4420"/>
                    <a:pt x="1731" y="4420"/>
                  </a:cubicBezTo>
                  <a:cubicBezTo>
                    <a:pt x="1790" y="4420"/>
                    <a:pt x="1863" y="4298"/>
                    <a:pt x="1792" y="4111"/>
                  </a:cubicBezTo>
                  <a:cubicBezTo>
                    <a:pt x="1704" y="3889"/>
                    <a:pt x="1599" y="3819"/>
                    <a:pt x="1587" y="3690"/>
                  </a:cubicBezTo>
                  <a:cubicBezTo>
                    <a:pt x="1581" y="3561"/>
                    <a:pt x="1540" y="3052"/>
                    <a:pt x="1558" y="2993"/>
                  </a:cubicBezTo>
                  <a:cubicBezTo>
                    <a:pt x="1581" y="2946"/>
                    <a:pt x="1892" y="2612"/>
                    <a:pt x="2009" y="2103"/>
                  </a:cubicBezTo>
                  <a:cubicBezTo>
                    <a:pt x="2056" y="1851"/>
                    <a:pt x="2056" y="1670"/>
                    <a:pt x="2143" y="1611"/>
                  </a:cubicBezTo>
                  <a:cubicBezTo>
                    <a:pt x="2231" y="1553"/>
                    <a:pt x="3830" y="1172"/>
                    <a:pt x="3830" y="1172"/>
                  </a:cubicBezTo>
                  <a:lnTo>
                    <a:pt x="3180" y="1"/>
                  </a:ln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7" name="Google Shape;1197;p41"/>
            <p:cNvSpPr/>
            <p:nvPr/>
          </p:nvSpPr>
          <p:spPr>
            <a:xfrm>
              <a:off x="6830650" y="2288973"/>
              <a:ext cx="302217" cy="384378"/>
            </a:xfrm>
            <a:custGeom>
              <a:avLst/>
              <a:gdLst/>
              <a:ahLst/>
              <a:cxnLst/>
              <a:rect l="l" t="t" r="r" b="b"/>
              <a:pathLst>
                <a:path w="3888" h="4945" extrusionOk="0">
                  <a:moveTo>
                    <a:pt x="3203" y="1"/>
                  </a:moveTo>
                  <a:cubicBezTo>
                    <a:pt x="3200" y="1"/>
                    <a:pt x="3196" y="1"/>
                    <a:pt x="3191" y="3"/>
                  </a:cubicBezTo>
                  <a:cubicBezTo>
                    <a:pt x="3127" y="32"/>
                    <a:pt x="1458" y="735"/>
                    <a:pt x="1253" y="840"/>
                  </a:cubicBezTo>
                  <a:cubicBezTo>
                    <a:pt x="1031" y="945"/>
                    <a:pt x="925" y="1133"/>
                    <a:pt x="820" y="1367"/>
                  </a:cubicBezTo>
                  <a:cubicBezTo>
                    <a:pt x="767" y="1472"/>
                    <a:pt x="609" y="1806"/>
                    <a:pt x="445" y="2116"/>
                  </a:cubicBezTo>
                  <a:cubicBezTo>
                    <a:pt x="269" y="2462"/>
                    <a:pt x="111" y="2784"/>
                    <a:pt x="82" y="2866"/>
                  </a:cubicBezTo>
                  <a:cubicBezTo>
                    <a:pt x="29" y="3012"/>
                    <a:pt x="18" y="3586"/>
                    <a:pt x="6" y="3797"/>
                  </a:cubicBezTo>
                  <a:lnTo>
                    <a:pt x="6" y="3832"/>
                  </a:lnTo>
                  <a:cubicBezTo>
                    <a:pt x="0" y="3961"/>
                    <a:pt x="123" y="4306"/>
                    <a:pt x="199" y="4511"/>
                  </a:cubicBezTo>
                  <a:cubicBezTo>
                    <a:pt x="223" y="4564"/>
                    <a:pt x="234" y="4611"/>
                    <a:pt x="240" y="4628"/>
                  </a:cubicBezTo>
                  <a:cubicBezTo>
                    <a:pt x="293" y="4798"/>
                    <a:pt x="328" y="4909"/>
                    <a:pt x="387" y="4939"/>
                  </a:cubicBezTo>
                  <a:cubicBezTo>
                    <a:pt x="398" y="4944"/>
                    <a:pt x="410" y="4944"/>
                    <a:pt x="416" y="4944"/>
                  </a:cubicBezTo>
                  <a:cubicBezTo>
                    <a:pt x="428" y="4944"/>
                    <a:pt x="433" y="4939"/>
                    <a:pt x="445" y="4939"/>
                  </a:cubicBezTo>
                  <a:cubicBezTo>
                    <a:pt x="492" y="4921"/>
                    <a:pt x="533" y="4862"/>
                    <a:pt x="556" y="4810"/>
                  </a:cubicBezTo>
                  <a:cubicBezTo>
                    <a:pt x="592" y="4734"/>
                    <a:pt x="603" y="4652"/>
                    <a:pt x="580" y="4587"/>
                  </a:cubicBezTo>
                  <a:cubicBezTo>
                    <a:pt x="575" y="4574"/>
                    <a:pt x="564" y="4568"/>
                    <a:pt x="554" y="4568"/>
                  </a:cubicBezTo>
                  <a:cubicBezTo>
                    <a:pt x="551" y="4568"/>
                    <a:pt x="548" y="4568"/>
                    <a:pt x="545" y="4570"/>
                  </a:cubicBezTo>
                  <a:cubicBezTo>
                    <a:pt x="527" y="4576"/>
                    <a:pt x="521" y="4593"/>
                    <a:pt x="527" y="4605"/>
                  </a:cubicBezTo>
                  <a:cubicBezTo>
                    <a:pt x="545" y="4658"/>
                    <a:pt x="533" y="4722"/>
                    <a:pt x="504" y="4792"/>
                  </a:cubicBezTo>
                  <a:cubicBezTo>
                    <a:pt x="474" y="4851"/>
                    <a:pt x="439" y="4880"/>
                    <a:pt x="428" y="4886"/>
                  </a:cubicBezTo>
                  <a:lnTo>
                    <a:pt x="416" y="4886"/>
                  </a:lnTo>
                  <a:cubicBezTo>
                    <a:pt x="375" y="4862"/>
                    <a:pt x="322" y="4710"/>
                    <a:pt x="293" y="4605"/>
                  </a:cubicBezTo>
                  <a:cubicBezTo>
                    <a:pt x="287" y="4587"/>
                    <a:pt x="269" y="4540"/>
                    <a:pt x="252" y="4488"/>
                  </a:cubicBezTo>
                  <a:cubicBezTo>
                    <a:pt x="176" y="4300"/>
                    <a:pt x="59" y="3955"/>
                    <a:pt x="59" y="3832"/>
                  </a:cubicBezTo>
                  <a:lnTo>
                    <a:pt x="59" y="3797"/>
                  </a:lnTo>
                  <a:cubicBezTo>
                    <a:pt x="65" y="3604"/>
                    <a:pt x="82" y="3024"/>
                    <a:pt x="135" y="2878"/>
                  </a:cubicBezTo>
                  <a:cubicBezTo>
                    <a:pt x="164" y="2801"/>
                    <a:pt x="340" y="2462"/>
                    <a:pt x="498" y="2140"/>
                  </a:cubicBezTo>
                  <a:cubicBezTo>
                    <a:pt x="662" y="1824"/>
                    <a:pt x="820" y="1496"/>
                    <a:pt x="873" y="1379"/>
                  </a:cubicBezTo>
                  <a:cubicBezTo>
                    <a:pt x="966" y="1150"/>
                    <a:pt x="1072" y="986"/>
                    <a:pt x="1277" y="881"/>
                  </a:cubicBezTo>
                  <a:cubicBezTo>
                    <a:pt x="1464" y="787"/>
                    <a:pt x="2986" y="149"/>
                    <a:pt x="3191" y="61"/>
                  </a:cubicBezTo>
                  <a:lnTo>
                    <a:pt x="3812" y="1180"/>
                  </a:lnTo>
                  <a:cubicBezTo>
                    <a:pt x="3537" y="1250"/>
                    <a:pt x="2243" y="1560"/>
                    <a:pt x="2155" y="1619"/>
                  </a:cubicBezTo>
                  <a:cubicBezTo>
                    <a:pt x="2079" y="1671"/>
                    <a:pt x="2055" y="1783"/>
                    <a:pt x="2038" y="1935"/>
                  </a:cubicBezTo>
                  <a:cubicBezTo>
                    <a:pt x="2026" y="1993"/>
                    <a:pt x="2014" y="2058"/>
                    <a:pt x="1997" y="2134"/>
                  </a:cubicBezTo>
                  <a:cubicBezTo>
                    <a:pt x="1909" y="2538"/>
                    <a:pt x="1692" y="2831"/>
                    <a:pt x="1604" y="2954"/>
                  </a:cubicBezTo>
                  <a:cubicBezTo>
                    <a:pt x="1575" y="2989"/>
                    <a:pt x="1558" y="3012"/>
                    <a:pt x="1552" y="3024"/>
                  </a:cubicBezTo>
                  <a:cubicBezTo>
                    <a:pt x="1528" y="3071"/>
                    <a:pt x="1546" y="3258"/>
                    <a:pt x="1569" y="3592"/>
                  </a:cubicBezTo>
                  <a:cubicBezTo>
                    <a:pt x="1569" y="3650"/>
                    <a:pt x="1575" y="3697"/>
                    <a:pt x="1575" y="3727"/>
                  </a:cubicBezTo>
                  <a:cubicBezTo>
                    <a:pt x="1575" y="3803"/>
                    <a:pt x="1610" y="3861"/>
                    <a:pt x="1657" y="3926"/>
                  </a:cubicBezTo>
                  <a:cubicBezTo>
                    <a:pt x="1698" y="3984"/>
                    <a:pt x="1745" y="4049"/>
                    <a:pt x="1780" y="4154"/>
                  </a:cubicBezTo>
                  <a:cubicBezTo>
                    <a:pt x="1833" y="4295"/>
                    <a:pt x="1792" y="4394"/>
                    <a:pt x="1757" y="4423"/>
                  </a:cubicBezTo>
                  <a:cubicBezTo>
                    <a:pt x="1753" y="4425"/>
                    <a:pt x="1749" y="4426"/>
                    <a:pt x="1745" y="4426"/>
                  </a:cubicBezTo>
                  <a:cubicBezTo>
                    <a:pt x="1738" y="4426"/>
                    <a:pt x="1733" y="4423"/>
                    <a:pt x="1733" y="4423"/>
                  </a:cubicBezTo>
                  <a:lnTo>
                    <a:pt x="1716" y="4400"/>
                  </a:lnTo>
                  <a:cubicBezTo>
                    <a:pt x="1376" y="4078"/>
                    <a:pt x="1294" y="3949"/>
                    <a:pt x="1282" y="3891"/>
                  </a:cubicBezTo>
                  <a:cubicBezTo>
                    <a:pt x="1265" y="3844"/>
                    <a:pt x="1253" y="3750"/>
                    <a:pt x="1230" y="3639"/>
                  </a:cubicBezTo>
                  <a:cubicBezTo>
                    <a:pt x="1230" y="3627"/>
                    <a:pt x="1218" y="3621"/>
                    <a:pt x="1200" y="3621"/>
                  </a:cubicBezTo>
                  <a:cubicBezTo>
                    <a:pt x="1189" y="3621"/>
                    <a:pt x="1177" y="3633"/>
                    <a:pt x="1177" y="3650"/>
                  </a:cubicBezTo>
                  <a:cubicBezTo>
                    <a:pt x="1200" y="3756"/>
                    <a:pt x="1224" y="3855"/>
                    <a:pt x="1230" y="3896"/>
                  </a:cubicBezTo>
                  <a:cubicBezTo>
                    <a:pt x="1253" y="3990"/>
                    <a:pt x="1400" y="4166"/>
                    <a:pt x="1686" y="4441"/>
                  </a:cubicBezTo>
                  <a:lnTo>
                    <a:pt x="1704" y="4458"/>
                  </a:lnTo>
                  <a:cubicBezTo>
                    <a:pt x="1718" y="4473"/>
                    <a:pt x="1737" y="4480"/>
                    <a:pt x="1756" y="4480"/>
                  </a:cubicBezTo>
                  <a:cubicBezTo>
                    <a:pt x="1768" y="4480"/>
                    <a:pt x="1780" y="4477"/>
                    <a:pt x="1792" y="4470"/>
                  </a:cubicBezTo>
                  <a:cubicBezTo>
                    <a:pt x="1862" y="4423"/>
                    <a:pt x="1897" y="4295"/>
                    <a:pt x="1839" y="4131"/>
                  </a:cubicBezTo>
                  <a:cubicBezTo>
                    <a:pt x="1804" y="4019"/>
                    <a:pt x="1751" y="3949"/>
                    <a:pt x="1716" y="3891"/>
                  </a:cubicBezTo>
                  <a:cubicBezTo>
                    <a:pt x="1669" y="3826"/>
                    <a:pt x="1640" y="3779"/>
                    <a:pt x="1640" y="3721"/>
                  </a:cubicBezTo>
                  <a:cubicBezTo>
                    <a:pt x="1640" y="3686"/>
                    <a:pt x="1640" y="3633"/>
                    <a:pt x="1634" y="3574"/>
                  </a:cubicBezTo>
                  <a:cubicBezTo>
                    <a:pt x="1616" y="3416"/>
                    <a:pt x="1599" y="3077"/>
                    <a:pt x="1610" y="3042"/>
                  </a:cubicBezTo>
                  <a:cubicBezTo>
                    <a:pt x="1616" y="3036"/>
                    <a:pt x="1634" y="3012"/>
                    <a:pt x="1657" y="2983"/>
                  </a:cubicBezTo>
                  <a:cubicBezTo>
                    <a:pt x="1745" y="2854"/>
                    <a:pt x="1962" y="2561"/>
                    <a:pt x="2055" y="2140"/>
                  </a:cubicBezTo>
                  <a:cubicBezTo>
                    <a:pt x="2073" y="2070"/>
                    <a:pt x="2085" y="1999"/>
                    <a:pt x="2096" y="1941"/>
                  </a:cubicBezTo>
                  <a:cubicBezTo>
                    <a:pt x="2114" y="1806"/>
                    <a:pt x="2131" y="1701"/>
                    <a:pt x="2184" y="1666"/>
                  </a:cubicBezTo>
                  <a:cubicBezTo>
                    <a:pt x="2243" y="1619"/>
                    <a:pt x="3220" y="1379"/>
                    <a:pt x="3859" y="1226"/>
                  </a:cubicBezTo>
                  <a:cubicBezTo>
                    <a:pt x="3870" y="1226"/>
                    <a:pt x="3882" y="1221"/>
                    <a:pt x="3882" y="1209"/>
                  </a:cubicBezTo>
                  <a:cubicBezTo>
                    <a:pt x="3888" y="1203"/>
                    <a:pt x="3888" y="1197"/>
                    <a:pt x="3882" y="1191"/>
                  </a:cubicBezTo>
                  <a:lnTo>
                    <a:pt x="3226" y="20"/>
                  </a:lnTo>
                  <a:cubicBezTo>
                    <a:pt x="3222" y="7"/>
                    <a:pt x="3214" y="1"/>
                    <a:pt x="3203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8" name="Google Shape;1198;p41"/>
            <p:cNvSpPr/>
            <p:nvPr/>
          </p:nvSpPr>
          <p:spPr>
            <a:xfrm>
              <a:off x="6915297" y="2529935"/>
              <a:ext cx="12826" cy="43296"/>
            </a:xfrm>
            <a:custGeom>
              <a:avLst/>
              <a:gdLst/>
              <a:ahLst/>
              <a:cxnLst/>
              <a:rect l="l" t="t" r="r" b="b"/>
              <a:pathLst>
                <a:path w="165" h="557" extrusionOk="0">
                  <a:moveTo>
                    <a:pt x="53" y="0"/>
                  </a:moveTo>
                  <a:lnTo>
                    <a:pt x="0" y="6"/>
                  </a:lnTo>
                  <a:cubicBezTo>
                    <a:pt x="0" y="6"/>
                    <a:pt x="59" y="299"/>
                    <a:pt x="106" y="533"/>
                  </a:cubicBezTo>
                  <a:cubicBezTo>
                    <a:pt x="111" y="550"/>
                    <a:pt x="117" y="556"/>
                    <a:pt x="135" y="556"/>
                  </a:cubicBezTo>
                  <a:cubicBezTo>
                    <a:pt x="158" y="556"/>
                    <a:pt x="164" y="545"/>
                    <a:pt x="158" y="527"/>
                  </a:cubicBezTo>
                  <a:cubicBezTo>
                    <a:pt x="111" y="293"/>
                    <a:pt x="53" y="0"/>
                    <a:pt x="53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9" name="Google Shape;1199;p41"/>
            <p:cNvSpPr/>
            <p:nvPr/>
          </p:nvSpPr>
          <p:spPr>
            <a:xfrm>
              <a:off x="6883428" y="2534444"/>
              <a:ext cx="53323" cy="127945"/>
            </a:xfrm>
            <a:custGeom>
              <a:avLst/>
              <a:gdLst/>
              <a:ahLst/>
              <a:cxnLst/>
              <a:rect l="l" t="t" r="r" b="b"/>
              <a:pathLst>
                <a:path w="686" h="1646" extrusionOk="0">
                  <a:moveTo>
                    <a:pt x="24" y="1"/>
                  </a:moveTo>
                  <a:cubicBezTo>
                    <a:pt x="6" y="1"/>
                    <a:pt x="0" y="12"/>
                    <a:pt x="0" y="30"/>
                  </a:cubicBezTo>
                  <a:cubicBezTo>
                    <a:pt x="0" y="30"/>
                    <a:pt x="59" y="487"/>
                    <a:pt x="106" y="768"/>
                  </a:cubicBezTo>
                  <a:cubicBezTo>
                    <a:pt x="117" y="850"/>
                    <a:pt x="135" y="914"/>
                    <a:pt x="141" y="961"/>
                  </a:cubicBezTo>
                  <a:cubicBezTo>
                    <a:pt x="170" y="1119"/>
                    <a:pt x="305" y="1365"/>
                    <a:pt x="375" y="1494"/>
                  </a:cubicBezTo>
                  <a:lnTo>
                    <a:pt x="404" y="1552"/>
                  </a:lnTo>
                  <a:cubicBezTo>
                    <a:pt x="428" y="1605"/>
                    <a:pt x="486" y="1634"/>
                    <a:pt x="539" y="1634"/>
                  </a:cubicBezTo>
                  <a:cubicBezTo>
                    <a:pt x="545" y="1634"/>
                    <a:pt x="549" y="1631"/>
                    <a:pt x="551" y="1631"/>
                  </a:cubicBezTo>
                  <a:cubicBezTo>
                    <a:pt x="554" y="1631"/>
                    <a:pt x="554" y="1634"/>
                    <a:pt x="551" y="1646"/>
                  </a:cubicBezTo>
                  <a:cubicBezTo>
                    <a:pt x="586" y="1640"/>
                    <a:pt x="662" y="1611"/>
                    <a:pt x="668" y="1482"/>
                  </a:cubicBezTo>
                  <a:cubicBezTo>
                    <a:pt x="685" y="1306"/>
                    <a:pt x="639" y="1160"/>
                    <a:pt x="603" y="1031"/>
                  </a:cubicBezTo>
                  <a:lnTo>
                    <a:pt x="586" y="990"/>
                  </a:lnTo>
                  <a:cubicBezTo>
                    <a:pt x="568" y="926"/>
                    <a:pt x="574" y="826"/>
                    <a:pt x="574" y="733"/>
                  </a:cubicBezTo>
                  <a:cubicBezTo>
                    <a:pt x="574" y="651"/>
                    <a:pt x="580" y="563"/>
                    <a:pt x="568" y="498"/>
                  </a:cubicBezTo>
                  <a:lnTo>
                    <a:pt x="568" y="481"/>
                  </a:lnTo>
                  <a:cubicBezTo>
                    <a:pt x="568" y="469"/>
                    <a:pt x="551" y="451"/>
                    <a:pt x="539" y="451"/>
                  </a:cubicBezTo>
                  <a:cubicBezTo>
                    <a:pt x="521" y="451"/>
                    <a:pt x="510" y="469"/>
                    <a:pt x="510" y="481"/>
                  </a:cubicBezTo>
                  <a:lnTo>
                    <a:pt x="510" y="498"/>
                  </a:lnTo>
                  <a:cubicBezTo>
                    <a:pt x="516" y="563"/>
                    <a:pt x="516" y="645"/>
                    <a:pt x="516" y="727"/>
                  </a:cubicBezTo>
                  <a:cubicBezTo>
                    <a:pt x="516" y="826"/>
                    <a:pt x="516" y="926"/>
                    <a:pt x="533" y="996"/>
                  </a:cubicBezTo>
                  <a:lnTo>
                    <a:pt x="551" y="1043"/>
                  </a:lnTo>
                  <a:cubicBezTo>
                    <a:pt x="586" y="1166"/>
                    <a:pt x="633" y="1306"/>
                    <a:pt x="615" y="1464"/>
                  </a:cubicBezTo>
                  <a:cubicBezTo>
                    <a:pt x="609" y="1529"/>
                    <a:pt x="580" y="1576"/>
                    <a:pt x="545" y="1582"/>
                  </a:cubicBezTo>
                  <a:cubicBezTo>
                    <a:pt x="540" y="1582"/>
                    <a:pt x="536" y="1583"/>
                    <a:pt x="531" y="1583"/>
                  </a:cubicBezTo>
                  <a:cubicBezTo>
                    <a:pt x="499" y="1583"/>
                    <a:pt x="461" y="1565"/>
                    <a:pt x="451" y="1529"/>
                  </a:cubicBezTo>
                  <a:cubicBezTo>
                    <a:pt x="439" y="1517"/>
                    <a:pt x="434" y="1494"/>
                    <a:pt x="422" y="1470"/>
                  </a:cubicBezTo>
                  <a:cubicBezTo>
                    <a:pt x="352" y="1353"/>
                    <a:pt x="223" y="1107"/>
                    <a:pt x="188" y="955"/>
                  </a:cubicBezTo>
                  <a:cubicBezTo>
                    <a:pt x="170" y="908"/>
                    <a:pt x="164" y="850"/>
                    <a:pt x="147" y="762"/>
                  </a:cubicBezTo>
                  <a:cubicBezTo>
                    <a:pt x="112" y="475"/>
                    <a:pt x="53" y="30"/>
                    <a:pt x="53" y="24"/>
                  </a:cubicBezTo>
                  <a:cubicBezTo>
                    <a:pt x="53" y="7"/>
                    <a:pt x="41" y="1"/>
                    <a:pt x="24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0" name="Google Shape;1200;p41"/>
            <p:cNvSpPr/>
            <p:nvPr/>
          </p:nvSpPr>
          <p:spPr>
            <a:xfrm>
              <a:off x="6856145" y="2534444"/>
              <a:ext cx="46949" cy="147066"/>
            </a:xfrm>
            <a:custGeom>
              <a:avLst/>
              <a:gdLst/>
              <a:ahLst/>
              <a:cxnLst/>
              <a:rect l="l" t="t" r="r" b="b"/>
              <a:pathLst>
                <a:path w="604" h="1892" extrusionOk="0">
                  <a:moveTo>
                    <a:pt x="41" y="1"/>
                  </a:moveTo>
                  <a:cubicBezTo>
                    <a:pt x="18" y="1"/>
                    <a:pt x="6" y="12"/>
                    <a:pt x="6" y="30"/>
                  </a:cubicBezTo>
                  <a:cubicBezTo>
                    <a:pt x="6" y="59"/>
                    <a:pt x="0" y="750"/>
                    <a:pt x="6" y="914"/>
                  </a:cubicBezTo>
                  <a:cubicBezTo>
                    <a:pt x="18" y="1019"/>
                    <a:pt x="76" y="1166"/>
                    <a:pt x="135" y="1312"/>
                  </a:cubicBezTo>
                  <a:cubicBezTo>
                    <a:pt x="146" y="1359"/>
                    <a:pt x="170" y="1406"/>
                    <a:pt x="187" y="1453"/>
                  </a:cubicBezTo>
                  <a:cubicBezTo>
                    <a:pt x="205" y="1494"/>
                    <a:pt x="217" y="1529"/>
                    <a:pt x="223" y="1552"/>
                  </a:cubicBezTo>
                  <a:lnTo>
                    <a:pt x="223" y="1570"/>
                  </a:lnTo>
                  <a:cubicBezTo>
                    <a:pt x="264" y="1728"/>
                    <a:pt x="293" y="1833"/>
                    <a:pt x="345" y="1863"/>
                  </a:cubicBezTo>
                  <a:cubicBezTo>
                    <a:pt x="351" y="1868"/>
                    <a:pt x="369" y="1868"/>
                    <a:pt x="375" y="1868"/>
                  </a:cubicBezTo>
                  <a:cubicBezTo>
                    <a:pt x="381" y="1868"/>
                    <a:pt x="392" y="1868"/>
                    <a:pt x="381" y="1892"/>
                  </a:cubicBezTo>
                  <a:cubicBezTo>
                    <a:pt x="451" y="1868"/>
                    <a:pt x="603" y="1687"/>
                    <a:pt x="568" y="1365"/>
                  </a:cubicBezTo>
                  <a:cubicBezTo>
                    <a:pt x="550" y="1230"/>
                    <a:pt x="539" y="1131"/>
                    <a:pt x="527" y="1043"/>
                  </a:cubicBezTo>
                  <a:cubicBezTo>
                    <a:pt x="521" y="926"/>
                    <a:pt x="504" y="844"/>
                    <a:pt x="498" y="779"/>
                  </a:cubicBezTo>
                  <a:cubicBezTo>
                    <a:pt x="498" y="762"/>
                    <a:pt x="486" y="756"/>
                    <a:pt x="468" y="756"/>
                  </a:cubicBezTo>
                  <a:cubicBezTo>
                    <a:pt x="457" y="756"/>
                    <a:pt x="445" y="768"/>
                    <a:pt x="445" y="785"/>
                  </a:cubicBezTo>
                  <a:cubicBezTo>
                    <a:pt x="457" y="844"/>
                    <a:pt x="463" y="932"/>
                    <a:pt x="480" y="1043"/>
                  </a:cubicBezTo>
                  <a:cubicBezTo>
                    <a:pt x="492" y="1131"/>
                    <a:pt x="498" y="1230"/>
                    <a:pt x="515" y="1365"/>
                  </a:cubicBezTo>
                  <a:cubicBezTo>
                    <a:pt x="550" y="1664"/>
                    <a:pt x="404" y="1816"/>
                    <a:pt x="369" y="1822"/>
                  </a:cubicBezTo>
                  <a:cubicBezTo>
                    <a:pt x="340" y="1804"/>
                    <a:pt x="305" y="1664"/>
                    <a:pt x="275" y="1558"/>
                  </a:cubicBezTo>
                  <a:lnTo>
                    <a:pt x="275" y="1546"/>
                  </a:lnTo>
                  <a:cubicBezTo>
                    <a:pt x="264" y="1517"/>
                    <a:pt x="252" y="1482"/>
                    <a:pt x="234" y="1435"/>
                  </a:cubicBezTo>
                  <a:cubicBezTo>
                    <a:pt x="223" y="1394"/>
                    <a:pt x="205" y="1347"/>
                    <a:pt x="187" y="1295"/>
                  </a:cubicBezTo>
                  <a:cubicBezTo>
                    <a:pt x="135" y="1166"/>
                    <a:pt x="76" y="1014"/>
                    <a:pt x="70" y="914"/>
                  </a:cubicBezTo>
                  <a:cubicBezTo>
                    <a:pt x="59" y="744"/>
                    <a:pt x="70" y="36"/>
                    <a:pt x="70" y="30"/>
                  </a:cubicBezTo>
                  <a:cubicBezTo>
                    <a:pt x="70" y="18"/>
                    <a:pt x="53" y="1"/>
                    <a:pt x="41" y="1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1" name="Google Shape;1201;p41"/>
            <p:cNvSpPr/>
            <p:nvPr/>
          </p:nvSpPr>
          <p:spPr>
            <a:xfrm>
              <a:off x="6853347" y="1872031"/>
              <a:ext cx="564480" cy="523205"/>
            </a:xfrm>
            <a:custGeom>
              <a:avLst/>
              <a:gdLst/>
              <a:ahLst/>
              <a:cxnLst/>
              <a:rect l="l" t="t" r="r" b="b"/>
              <a:pathLst>
                <a:path w="7262" h="6731" extrusionOk="0">
                  <a:moveTo>
                    <a:pt x="1260" y="0"/>
                  </a:moveTo>
                  <a:cubicBezTo>
                    <a:pt x="812" y="0"/>
                    <a:pt x="130" y="1005"/>
                    <a:pt x="65" y="2146"/>
                  </a:cubicBezTo>
                  <a:cubicBezTo>
                    <a:pt x="1" y="3399"/>
                    <a:pt x="346" y="4307"/>
                    <a:pt x="932" y="4389"/>
                  </a:cubicBezTo>
                  <a:cubicBezTo>
                    <a:pt x="1517" y="4471"/>
                    <a:pt x="3725" y="4840"/>
                    <a:pt x="3725" y="4840"/>
                  </a:cubicBezTo>
                  <a:cubicBezTo>
                    <a:pt x="3280" y="5062"/>
                    <a:pt x="2659" y="5355"/>
                    <a:pt x="2659" y="5355"/>
                  </a:cubicBezTo>
                  <a:lnTo>
                    <a:pt x="3450" y="6731"/>
                  </a:lnTo>
                  <a:cubicBezTo>
                    <a:pt x="3450" y="6731"/>
                    <a:pt x="5932" y="6549"/>
                    <a:pt x="6594" y="5923"/>
                  </a:cubicBezTo>
                  <a:cubicBezTo>
                    <a:pt x="7261" y="5302"/>
                    <a:pt x="7115" y="4781"/>
                    <a:pt x="6887" y="4570"/>
                  </a:cubicBezTo>
                  <a:cubicBezTo>
                    <a:pt x="6846" y="4529"/>
                    <a:pt x="6752" y="4447"/>
                    <a:pt x="6606" y="4324"/>
                  </a:cubicBezTo>
                  <a:cubicBezTo>
                    <a:pt x="5991" y="3803"/>
                    <a:pt x="4615" y="2662"/>
                    <a:pt x="3766" y="1936"/>
                  </a:cubicBezTo>
                  <a:cubicBezTo>
                    <a:pt x="2718" y="1046"/>
                    <a:pt x="1377" y="27"/>
                    <a:pt x="1377" y="27"/>
                  </a:cubicBezTo>
                  <a:cubicBezTo>
                    <a:pt x="1340" y="9"/>
                    <a:pt x="1301" y="0"/>
                    <a:pt x="1260" y="0"/>
                  </a:cubicBezTo>
                  <a:close/>
                </a:path>
              </a:pathLst>
            </a:custGeom>
            <a:solidFill>
              <a:srgbClr val="FFFFFF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2" name="Google Shape;1202;p41"/>
            <p:cNvSpPr/>
            <p:nvPr/>
          </p:nvSpPr>
          <p:spPr>
            <a:xfrm>
              <a:off x="6850626" y="1869932"/>
              <a:ext cx="555386" cy="527636"/>
            </a:xfrm>
            <a:custGeom>
              <a:avLst/>
              <a:gdLst/>
              <a:ahLst/>
              <a:cxnLst/>
              <a:rect l="l" t="t" r="r" b="b"/>
              <a:pathLst>
                <a:path w="7145" h="6788" extrusionOk="0">
                  <a:moveTo>
                    <a:pt x="1292" y="64"/>
                  </a:moveTo>
                  <a:cubicBezTo>
                    <a:pt x="1328" y="64"/>
                    <a:pt x="1361" y="70"/>
                    <a:pt x="1388" y="83"/>
                  </a:cubicBezTo>
                  <a:cubicBezTo>
                    <a:pt x="1406" y="95"/>
                    <a:pt x="2747" y="1114"/>
                    <a:pt x="3777" y="1992"/>
                  </a:cubicBezTo>
                  <a:cubicBezTo>
                    <a:pt x="4257" y="2402"/>
                    <a:pt x="4919" y="2952"/>
                    <a:pt x="5505" y="3444"/>
                  </a:cubicBezTo>
                  <a:cubicBezTo>
                    <a:pt x="5944" y="3801"/>
                    <a:pt x="6354" y="4147"/>
                    <a:pt x="6617" y="4369"/>
                  </a:cubicBezTo>
                  <a:cubicBezTo>
                    <a:pt x="6764" y="4486"/>
                    <a:pt x="6857" y="4574"/>
                    <a:pt x="6904" y="4615"/>
                  </a:cubicBezTo>
                  <a:cubicBezTo>
                    <a:pt x="7021" y="4720"/>
                    <a:pt x="7086" y="4884"/>
                    <a:pt x="7086" y="5060"/>
                  </a:cubicBezTo>
                  <a:cubicBezTo>
                    <a:pt x="7086" y="5247"/>
                    <a:pt x="7004" y="5564"/>
                    <a:pt x="6611" y="5932"/>
                  </a:cubicBezTo>
                  <a:cubicBezTo>
                    <a:pt x="5985" y="6518"/>
                    <a:pt x="3719" y="6711"/>
                    <a:pt x="3496" y="6729"/>
                  </a:cubicBezTo>
                  <a:lnTo>
                    <a:pt x="2729" y="5394"/>
                  </a:lnTo>
                  <a:cubicBezTo>
                    <a:pt x="2852" y="5335"/>
                    <a:pt x="3379" y="5089"/>
                    <a:pt x="3772" y="4890"/>
                  </a:cubicBezTo>
                  <a:cubicBezTo>
                    <a:pt x="3959" y="4802"/>
                    <a:pt x="4111" y="4732"/>
                    <a:pt x="4181" y="4691"/>
                  </a:cubicBezTo>
                  <a:lnTo>
                    <a:pt x="4199" y="4685"/>
                  </a:lnTo>
                  <a:cubicBezTo>
                    <a:pt x="4371" y="4597"/>
                    <a:pt x="4717" y="4422"/>
                    <a:pt x="5387" y="4422"/>
                  </a:cubicBezTo>
                  <a:cubicBezTo>
                    <a:pt x="5605" y="4422"/>
                    <a:pt x="5857" y="4440"/>
                    <a:pt x="6149" y="4486"/>
                  </a:cubicBezTo>
                  <a:cubicBezTo>
                    <a:pt x="6160" y="4486"/>
                    <a:pt x="6178" y="4480"/>
                    <a:pt x="6178" y="4469"/>
                  </a:cubicBezTo>
                  <a:cubicBezTo>
                    <a:pt x="6178" y="4451"/>
                    <a:pt x="6172" y="4439"/>
                    <a:pt x="6155" y="4439"/>
                  </a:cubicBezTo>
                  <a:cubicBezTo>
                    <a:pt x="5862" y="4392"/>
                    <a:pt x="5608" y="4373"/>
                    <a:pt x="5388" y="4373"/>
                  </a:cubicBezTo>
                  <a:cubicBezTo>
                    <a:pt x="4705" y="4373"/>
                    <a:pt x="4347" y="4556"/>
                    <a:pt x="4170" y="4644"/>
                  </a:cubicBezTo>
                  <a:lnTo>
                    <a:pt x="4152" y="4650"/>
                  </a:lnTo>
                  <a:cubicBezTo>
                    <a:pt x="4094" y="4685"/>
                    <a:pt x="3935" y="4761"/>
                    <a:pt x="3754" y="4849"/>
                  </a:cubicBezTo>
                  <a:cubicBezTo>
                    <a:pt x="3608" y="4820"/>
                    <a:pt x="1529" y="4474"/>
                    <a:pt x="967" y="4392"/>
                  </a:cubicBezTo>
                  <a:cubicBezTo>
                    <a:pt x="393" y="4311"/>
                    <a:pt x="59" y="3426"/>
                    <a:pt x="124" y="2185"/>
                  </a:cubicBezTo>
                  <a:cubicBezTo>
                    <a:pt x="176" y="1231"/>
                    <a:pt x="657" y="376"/>
                    <a:pt x="1084" y="124"/>
                  </a:cubicBezTo>
                  <a:cubicBezTo>
                    <a:pt x="1158" y="83"/>
                    <a:pt x="1230" y="64"/>
                    <a:pt x="1292" y="64"/>
                  </a:cubicBezTo>
                  <a:close/>
                  <a:moveTo>
                    <a:pt x="1299" y="0"/>
                  </a:moveTo>
                  <a:cubicBezTo>
                    <a:pt x="1226" y="0"/>
                    <a:pt x="1147" y="25"/>
                    <a:pt x="1061" y="71"/>
                  </a:cubicBezTo>
                  <a:cubicBezTo>
                    <a:pt x="621" y="329"/>
                    <a:pt x="124" y="1207"/>
                    <a:pt x="71" y="2185"/>
                  </a:cubicBezTo>
                  <a:cubicBezTo>
                    <a:pt x="1" y="3450"/>
                    <a:pt x="358" y="4363"/>
                    <a:pt x="961" y="4445"/>
                  </a:cubicBezTo>
                  <a:cubicBezTo>
                    <a:pt x="1470" y="4515"/>
                    <a:pt x="3262" y="4820"/>
                    <a:pt x="3672" y="4884"/>
                  </a:cubicBezTo>
                  <a:cubicBezTo>
                    <a:pt x="3233" y="5095"/>
                    <a:pt x="2688" y="5359"/>
                    <a:pt x="2688" y="5359"/>
                  </a:cubicBezTo>
                  <a:cubicBezTo>
                    <a:pt x="2677" y="5359"/>
                    <a:pt x="2671" y="5364"/>
                    <a:pt x="2671" y="5370"/>
                  </a:cubicBezTo>
                  <a:cubicBezTo>
                    <a:pt x="2665" y="5382"/>
                    <a:pt x="2665" y="5388"/>
                    <a:pt x="2671" y="5394"/>
                  </a:cubicBezTo>
                  <a:lnTo>
                    <a:pt x="3461" y="6770"/>
                  </a:lnTo>
                  <a:cubicBezTo>
                    <a:pt x="3461" y="6781"/>
                    <a:pt x="3479" y="6787"/>
                    <a:pt x="3485" y="6787"/>
                  </a:cubicBezTo>
                  <a:cubicBezTo>
                    <a:pt x="3596" y="6781"/>
                    <a:pt x="5985" y="6606"/>
                    <a:pt x="6652" y="5968"/>
                  </a:cubicBezTo>
                  <a:cubicBezTo>
                    <a:pt x="7056" y="5587"/>
                    <a:pt x="7144" y="5265"/>
                    <a:pt x="7144" y="5060"/>
                  </a:cubicBezTo>
                  <a:cubicBezTo>
                    <a:pt x="7144" y="4867"/>
                    <a:pt x="7068" y="4685"/>
                    <a:pt x="6939" y="4568"/>
                  </a:cubicBezTo>
                  <a:cubicBezTo>
                    <a:pt x="6892" y="4527"/>
                    <a:pt x="6799" y="4445"/>
                    <a:pt x="6652" y="4316"/>
                  </a:cubicBezTo>
                  <a:cubicBezTo>
                    <a:pt x="6389" y="4100"/>
                    <a:pt x="5979" y="3754"/>
                    <a:pt x="5540" y="3391"/>
                  </a:cubicBezTo>
                  <a:cubicBezTo>
                    <a:pt x="4954" y="2905"/>
                    <a:pt x="4298" y="2349"/>
                    <a:pt x="3812" y="1939"/>
                  </a:cubicBezTo>
                  <a:cubicBezTo>
                    <a:pt x="2782" y="1061"/>
                    <a:pt x="1441" y="42"/>
                    <a:pt x="1429" y="30"/>
                  </a:cubicBezTo>
                  <a:cubicBezTo>
                    <a:pt x="1389" y="10"/>
                    <a:pt x="1345" y="0"/>
                    <a:pt x="1299" y="0"/>
                  </a:cubicBezTo>
                  <a:close/>
                </a:path>
              </a:pathLst>
            </a:custGeom>
            <a:solidFill>
              <a:srgbClr val="007DEA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203" name="Google Shape;1203;p41">
            <a:hlinkClick r:id="rId3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204" name="Google Shape;1204;p41">
            <a:hlinkClick r:id="rId4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205" name="Google Shape;1205;p41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206" name="Google Shape;1206;p41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207" name="Google Shape;1207;p41">
            <a:hlinkClick r:id="rId5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8" name="Google Shape;1208;p41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9" name="Google Shape;1209;p41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0" name="Google Shape;1210;p41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1" name="Google Shape;1211;p41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4" name="Rectangle 3"/>
          <p:cNvSpPr txBox="1">
            <a:spLocks noChangeArrowheads="1"/>
          </p:cNvSpPr>
          <p:nvPr/>
        </p:nvSpPr>
        <p:spPr>
          <a:xfrm>
            <a:off x="730991" y="1870470"/>
            <a:ext cx="6077692" cy="25248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3020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1900" b="0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1pPr>
            <a:lvl2pPr marL="914400" marR="0" lvl="1" indent="-33020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1900" b="0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2pPr>
            <a:lvl3pPr marL="1371600" marR="0" lvl="2" indent="-33020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1900" b="0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3pPr>
            <a:lvl4pPr marL="1828800" marR="0" lvl="3" indent="-33020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1900" b="0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4pPr>
            <a:lvl5pPr marL="2286000" marR="0" lvl="4" indent="-33020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1900" b="0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5pPr>
            <a:lvl6pPr marL="2743200" marR="0" lvl="5" indent="-33020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1900" b="0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6pPr>
            <a:lvl7pPr marL="3200400" marR="0" lvl="6" indent="-33020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1900" b="0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7pPr>
            <a:lvl8pPr marL="3657600" marR="0" lvl="7" indent="-33020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1900" b="0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8pPr>
            <a:lvl9pPr marL="4114800" marR="0" lvl="8" indent="-33020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Sen"/>
              <a:buNone/>
              <a:defRPr sz="1900" b="0" i="0" u="none" strike="noStrike" cap="none">
                <a:solidFill>
                  <a:schemeClr val="dk2"/>
                </a:solidFill>
                <a:latin typeface="Sen"/>
                <a:ea typeface="Sen"/>
                <a:cs typeface="Sen"/>
                <a:sym typeface="Sen"/>
              </a:defRPr>
            </a:lvl9pPr>
          </a:lstStyle>
          <a:p>
            <a:pPr algn="l">
              <a:lnSpc>
                <a:spcPct val="80000"/>
              </a:lnSpc>
              <a:buFont typeface="Wingdings" pitchFamily="2" charset="2"/>
              <a:buNone/>
            </a:pPr>
            <a:r>
              <a:rPr lang="id-ID" altLang="en-US" sz="2600" b="1" dirty="0" smtClean="0"/>
              <a:t>		</a:t>
            </a:r>
            <a:r>
              <a:rPr lang="id-ID" altLang="en-US" sz="2000" b="1" dirty="0" smtClean="0"/>
              <a:t>D = S d t</a:t>
            </a:r>
            <a:endParaRPr lang="id-ID" altLang="en-US" sz="2000" dirty="0" smtClean="0"/>
          </a:p>
          <a:p>
            <a:pPr algn="l">
              <a:lnSpc>
                <a:spcPct val="80000"/>
              </a:lnSpc>
              <a:buFont typeface="Wingdings" pitchFamily="2" charset="2"/>
              <a:buNone/>
            </a:pPr>
            <a:r>
              <a:rPr lang="id-ID" altLang="en-US" sz="2000" b="1" dirty="0" smtClean="0"/>
              <a:t>		P = S – D</a:t>
            </a:r>
            <a:endParaRPr lang="id-ID" altLang="en-US" sz="2000" dirty="0" smtClean="0"/>
          </a:p>
          <a:p>
            <a:pPr algn="l">
              <a:lnSpc>
                <a:spcPct val="80000"/>
              </a:lnSpc>
              <a:buFont typeface="Wingdings" pitchFamily="2" charset="2"/>
              <a:buNone/>
            </a:pPr>
            <a:r>
              <a:rPr lang="id-ID" altLang="en-US" sz="2000" b="1" dirty="0" smtClean="0"/>
              <a:t>		P = S – (S d t) = S (1 – d t)</a:t>
            </a:r>
            <a:endParaRPr lang="id-ID" altLang="en-US" sz="2000" dirty="0" smtClean="0"/>
          </a:p>
          <a:p>
            <a:pPr algn="l">
              <a:lnSpc>
                <a:spcPct val="80000"/>
              </a:lnSpc>
              <a:buFont typeface="Wingdings" pitchFamily="2" charset="2"/>
              <a:buNone/>
            </a:pPr>
            <a:endParaRPr lang="id-ID" altLang="en-US" sz="2000" dirty="0" smtClean="0"/>
          </a:p>
          <a:p>
            <a:pPr algn="l">
              <a:lnSpc>
                <a:spcPct val="80000"/>
              </a:lnSpc>
              <a:buFont typeface="Wingdings" pitchFamily="2" charset="2"/>
              <a:buNone/>
            </a:pPr>
            <a:r>
              <a:rPr lang="id-ID" altLang="en-US" sz="2000" dirty="0" smtClean="0"/>
              <a:t>dengan</a:t>
            </a:r>
          </a:p>
          <a:p>
            <a:pPr algn="l">
              <a:lnSpc>
                <a:spcPct val="80000"/>
              </a:lnSpc>
              <a:buFont typeface="Wingdings" pitchFamily="2" charset="2"/>
              <a:buNone/>
            </a:pPr>
            <a:r>
              <a:rPr lang="id-ID" altLang="en-US" sz="2000" dirty="0" smtClean="0"/>
              <a:t>	</a:t>
            </a:r>
            <a:r>
              <a:rPr lang="id-ID" altLang="en-US" sz="2000" i="1" dirty="0" smtClean="0"/>
              <a:t>D	</a:t>
            </a:r>
            <a:r>
              <a:rPr lang="id-ID" altLang="en-US" sz="2000" dirty="0" smtClean="0"/>
              <a:t>=  diskon</a:t>
            </a:r>
          </a:p>
          <a:p>
            <a:pPr algn="l">
              <a:lnSpc>
                <a:spcPct val="80000"/>
              </a:lnSpc>
              <a:buFont typeface="Wingdings" pitchFamily="2" charset="2"/>
              <a:buNone/>
            </a:pPr>
            <a:r>
              <a:rPr lang="id-ID" altLang="en-US" sz="2000" dirty="0" smtClean="0"/>
              <a:t>	</a:t>
            </a:r>
            <a:r>
              <a:rPr lang="id-ID" altLang="en-US" sz="2000" i="1" dirty="0" smtClean="0"/>
              <a:t>S</a:t>
            </a:r>
            <a:r>
              <a:rPr lang="id-ID" altLang="en-US" sz="2000" dirty="0" smtClean="0"/>
              <a:t>	=  jumlah nominal akhir</a:t>
            </a:r>
          </a:p>
          <a:p>
            <a:pPr algn="l">
              <a:lnSpc>
                <a:spcPct val="80000"/>
              </a:lnSpc>
              <a:buFont typeface="Wingdings" pitchFamily="2" charset="2"/>
              <a:buNone/>
            </a:pPr>
            <a:r>
              <a:rPr lang="id-ID" altLang="en-US" sz="2000" dirty="0" smtClean="0"/>
              <a:t>	</a:t>
            </a:r>
            <a:r>
              <a:rPr lang="id-ID" altLang="en-US" sz="2000" i="1" dirty="0" smtClean="0"/>
              <a:t>P</a:t>
            </a:r>
            <a:r>
              <a:rPr lang="id-ID" altLang="en-US" sz="2000" dirty="0" smtClean="0"/>
              <a:t>	=  </a:t>
            </a:r>
            <a:r>
              <a:rPr lang="id-ID" altLang="en-US" sz="2000" i="1" dirty="0" smtClean="0"/>
              <a:t>principal</a:t>
            </a:r>
            <a:r>
              <a:rPr lang="id-ID" altLang="en-US" sz="2000" dirty="0" smtClean="0"/>
              <a:t> (pokok)</a:t>
            </a:r>
          </a:p>
          <a:p>
            <a:pPr algn="l">
              <a:lnSpc>
                <a:spcPct val="80000"/>
              </a:lnSpc>
              <a:buFont typeface="Wingdings" pitchFamily="2" charset="2"/>
              <a:buNone/>
            </a:pPr>
            <a:r>
              <a:rPr lang="id-ID" altLang="en-US" sz="2000" dirty="0" smtClean="0"/>
              <a:t>	</a:t>
            </a:r>
            <a:r>
              <a:rPr lang="id-ID" altLang="en-US" sz="2000" i="1" dirty="0" smtClean="0"/>
              <a:t>d</a:t>
            </a:r>
            <a:r>
              <a:rPr lang="id-ID" altLang="en-US" sz="2000" dirty="0" smtClean="0"/>
              <a:t>	=  tingkat diskon</a:t>
            </a:r>
          </a:p>
          <a:p>
            <a:pPr algn="l">
              <a:lnSpc>
                <a:spcPct val="80000"/>
              </a:lnSpc>
              <a:buFont typeface="Wingdings" pitchFamily="2" charset="2"/>
              <a:buNone/>
            </a:pPr>
            <a:r>
              <a:rPr lang="id-ID" altLang="en-US" sz="2000" dirty="0" smtClean="0"/>
              <a:t>	</a:t>
            </a:r>
            <a:r>
              <a:rPr lang="id-ID" altLang="en-US" sz="2000" i="1" dirty="0" smtClean="0"/>
              <a:t>t</a:t>
            </a:r>
            <a:r>
              <a:rPr lang="id-ID" altLang="en-US" sz="2000" dirty="0" smtClean="0"/>
              <a:t>	=  waktu dalam tahun</a:t>
            </a:r>
            <a:endParaRPr lang="en-US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1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1" grpId="0"/>
      <p:bldP spid="11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" name="Google Shape;1614;p48"/>
          <p:cNvSpPr txBox="1">
            <a:spLocks noGrp="1"/>
          </p:cNvSpPr>
          <p:nvPr>
            <p:ph type="title"/>
          </p:nvPr>
        </p:nvSpPr>
        <p:spPr>
          <a:xfrm>
            <a:off x="716250" y="794806"/>
            <a:ext cx="77115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2800" dirty="0" smtClean="0"/>
              <a:t>CONTOH SOAL</a:t>
            </a:r>
            <a:r>
              <a:rPr lang="id-ID" dirty="0" smtClean="0"/>
              <a:t/>
            </a:r>
            <a:br>
              <a:rPr lang="id-ID" dirty="0" smtClean="0"/>
            </a:br>
            <a:endParaRPr dirty="0"/>
          </a:p>
        </p:txBody>
      </p:sp>
      <p:sp>
        <p:nvSpPr>
          <p:cNvPr id="1616" name="Google Shape;1616;p48">
            <a:hlinkClick r:id="" action="ppaction://hlinkshowjump?jump=previousslide"/>
          </p:cNvPr>
          <p:cNvSpPr/>
          <p:nvPr/>
        </p:nvSpPr>
        <p:spPr>
          <a:xfrm rot="5400000">
            <a:off x="-1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17" name="Google Shape;1617;p48">
            <a:hlinkClick r:id="" action="ppaction://hlinkshowjump?jump=previousslide"/>
          </p:cNvPr>
          <p:cNvSpPr/>
          <p:nvPr/>
        </p:nvSpPr>
        <p:spPr>
          <a:xfrm rot="-5400000">
            <a:off x="158550" y="2420093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18" name="Google Shape;1618;p48">
            <a:hlinkClick r:id="" action="ppaction://hlinkshowjump?jump=nextslide"/>
          </p:cNvPr>
          <p:cNvSpPr/>
          <p:nvPr/>
        </p:nvSpPr>
        <p:spPr>
          <a:xfrm rot="-5400000">
            <a:off x="8566790" y="228201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19" name="Google Shape;1619;p48">
            <a:hlinkClick r:id="" action="ppaction://hlinkshowjump?jump=nextslide"/>
          </p:cNvPr>
          <p:cNvSpPr/>
          <p:nvPr/>
        </p:nvSpPr>
        <p:spPr>
          <a:xfrm rot="5400000">
            <a:off x="8725330" y="2417839"/>
            <a:ext cx="260100" cy="303300"/>
          </a:xfrm>
          <a:prstGeom prst="upArrow">
            <a:avLst>
              <a:gd name="adj1" fmla="val 54503"/>
              <a:gd name="adj2" fmla="val 56391"/>
            </a:avLst>
          </a:prstGeom>
          <a:solidFill>
            <a:schemeClr val="dk2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0" name="Google Shape;1620;p48">
            <a:hlinkClick r:id="rId3" action="ppaction://hlinksldjump"/>
          </p:cNvPr>
          <p:cNvSpPr txBox="1"/>
          <p:nvPr/>
        </p:nvSpPr>
        <p:spPr>
          <a:xfrm>
            <a:off x="1170275" y="447950"/>
            <a:ext cx="17508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Your Teacher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21" name="Google Shape;1621;p48">
            <a:hlinkClick r:id="" action="ppaction://noaction"/>
          </p:cNvPr>
          <p:cNvSpPr txBox="1"/>
          <p:nvPr/>
        </p:nvSpPr>
        <p:spPr>
          <a:xfrm>
            <a:off x="4325317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Homework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22" name="Google Shape;1622;p48">
            <a:hlinkClick r:id="" action="ppaction://noaction"/>
          </p:cNvPr>
          <p:cNvSpPr txBox="1"/>
          <p:nvPr/>
        </p:nvSpPr>
        <p:spPr>
          <a:xfrm>
            <a:off x="5900738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Upload</a:t>
            </a:r>
            <a:endParaRPr sz="1500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1623" name="Google Shape;1623;p48">
            <a:hlinkClick r:id="rId4" action="ppaction://hlinksldjump"/>
          </p:cNvPr>
          <p:cNvSpPr/>
          <p:nvPr/>
        </p:nvSpPr>
        <p:spPr>
          <a:xfrm>
            <a:off x="7768284" y="468133"/>
            <a:ext cx="213106" cy="195722"/>
          </a:xfrm>
          <a:custGeom>
            <a:avLst/>
            <a:gdLst/>
            <a:ahLst/>
            <a:cxnLst/>
            <a:rect l="l" t="t" r="r" b="b"/>
            <a:pathLst>
              <a:path w="34372" h="31568" extrusionOk="0">
                <a:moveTo>
                  <a:pt x="17158" y="1"/>
                </a:moveTo>
                <a:cubicBezTo>
                  <a:pt x="11439" y="3246"/>
                  <a:pt x="5719" y="6490"/>
                  <a:pt x="0" y="9735"/>
                </a:cubicBezTo>
                <a:lnTo>
                  <a:pt x="2750" y="9735"/>
                </a:lnTo>
                <a:lnTo>
                  <a:pt x="2750" y="31567"/>
                </a:lnTo>
                <a:lnTo>
                  <a:pt x="11659" y="31567"/>
                </a:lnTo>
                <a:lnTo>
                  <a:pt x="11659" y="17379"/>
                </a:lnTo>
                <a:lnTo>
                  <a:pt x="23373" y="17379"/>
                </a:lnTo>
                <a:lnTo>
                  <a:pt x="23373" y="31567"/>
                </a:lnTo>
                <a:lnTo>
                  <a:pt x="31622" y="31567"/>
                </a:lnTo>
                <a:lnTo>
                  <a:pt x="31622" y="9735"/>
                </a:lnTo>
                <a:lnTo>
                  <a:pt x="34371" y="9735"/>
                </a:lnTo>
                <a:cubicBezTo>
                  <a:pt x="28597" y="6490"/>
                  <a:pt x="22878" y="3246"/>
                  <a:pt x="17158" y="1"/>
                </a:cubicBezTo>
                <a:close/>
              </a:path>
            </a:pathLst>
          </a:custGeom>
          <a:noFill/>
          <a:ln w="9525" cap="flat" cmpd="sng">
            <a:solidFill>
              <a:srgbClr val="007DE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4" name="Google Shape;1624;p48"/>
          <p:cNvSpPr/>
          <p:nvPr/>
        </p:nvSpPr>
        <p:spPr>
          <a:xfrm>
            <a:off x="428339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25" name="Google Shape;1625;p48"/>
          <p:cNvGrpSpPr/>
          <p:nvPr/>
        </p:nvGrpSpPr>
        <p:grpSpPr>
          <a:xfrm>
            <a:off x="4402319" y="4732206"/>
            <a:ext cx="344058" cy="344096"/>
            <a:chOff x="1561313" y="2098162"/>
            <a:chExt cx="383822" cy="383822"/>
          </a:xfrm>
        </p:grpSpPr>
        <p:sp>
          <p:nvSpPr>
            <p:cNvPr id="1626" name="Google Shape;1626;p48"/>
            <p:cNvSpPr/>
            <p:nvPr/>
          </p:nvSpPr>
          <p:spPr>
            <a:xfrm>
              <a:off x="1561313" y="2256347"/>
              <a:ext cx="383822" cy="225637"/>
            </a:xfrm>
            <a:custGeom>
              <a:avLst/>
              <a:gdLst/>
              <a:ahLst/>
              <a:cxnLst/>
              <a:rect l="l" t="t" r="r" b="b"/>
              <a:pathLst>
                <a:path w="19273" h="11330" extrusionOk="0">
                  <a:moveTo>
                    <a:pt x="5120" y="1130"/>
                  </a:moveTo>
                  <a:cubicBezTo>
                    <a:pt x="5433" y="1130"/>
                    <a:pt x="5683" y="1380"/>
                    <a:pt x="5683" y="1693"/>
                  </a:cubicBezTo>
                  <a:cubicBezTo>
                    <a:pt x="5683" y="2006"/>
                    <a:pt x="5433" y="2259"/>
                    <a:pt x="5120" y="2259"/>
                  </a:cubicBezTo>
                  <a:lnTo>
                    <a:pt x="2861" y="2259"/>
                  </a:lnTo>
                  <a:cubicBezTo>
                    <a:pt x="2548" y="2259"/>
                    <a:pt x="2298" y="2006"/>
                    <a:pt x="2298" y="1693"/>
                  </a:cubicBezTo>
                  <a:cubicBezTo>
                    <a:pt x="2298" y="1380"/>
                    <a:pt x="2548" y="1130"/>
                    <a:pt x="2861" y="1130"/>
                  </a:cubicBezTo>
                  <a:close/>
                  <a:moveTo>
                    <a:pt x="10766" y="1130"/>
                  </a:moveTo>
                  <a:cubicBezTo>
                    <a:pt x="11079" y="1130"/>
                    <a:pt x="11329" y="1380"/>
                    <a:pt x="11329" y="1693"/>
                  </a:cubicBezTo>
                  <a:cubicBezTo>
                    <a:pt x="11329" y="2006"/>
                    <a:pt x="11079" y="2259"/>
                    <a:pt x="10766" y="2259"/>
                  </a:cubicBezTo>
                  <a:lnTo>
                    <a:pt x="8507" y="2259"/>
                  </a:lnTo>
                  <a:cubicBezTo>
                    <a:pt x="8194" y="2259"/>
                    <a:pt x="7944" y="2006"/>
                    <a:pt x="7944" y="1693"/>
                  </a:cubicBezTo>
                  <a:cubicBezTo>
                    <a:pt x="7944" y="1380"/>
                    <a:pt x="8194" y="1130"/>
                    <a:pt x="8507" y="1130"/>
                  </a:cubicBezTo>
                  <a:close/>
                  <a:moveTo>
                    <a:pt x="16412" y="1130"/>
                  </a:moveTo>
                  <a:cubicBezTo>
                    <a:pt x="16725" y="1130"/>
                    <a:pt x="16975" y="1380"/>
                    <a:pt x="16975" y="1693"/>
                  </a:cubicBezTo>
                  <a:cubicBezTo>
                    <a:pt x="16975" y="2006"/>
                    <a:pt x="16725" y="2259"/>
                    <a:pt x="16412" y="2259"/>
                  </a:cubicBezTo>
                  <a:lnTo>
                    <a:pt x="14153" y="2259"/>
                  </a:lnTo>
                  <a:cubicBezTo>
                    <a:pt x="13840" y="2259"/>
                    <a:pt x="13590" y="2006"/>
                    <a:pt x="13590" y="1693"/>
                  </a:cubicBezTo>
                  <a:cubicBezTo>
                    <a:pt x="13590" y="1380"/>
                    <a:pt x="13840" y="1130"/>
                    <a:pt x="14153" y="1130"/>
                  </a:cubicBezTo>
                  <a:close/>
                  <a:moveTo>
                    <a:pt x="5120" y="4518"/>
                  </a:moveTo>
                  <a:cubicBezTo>
                    <a:pt x="5433" y="4518"/>
                    <a:pt x="5683" y="4767"/>
                    <a:pt x="5683" y="5081"/>
                  </a:cubicBezTo>
                  <a:cubicBezTo>
                    <a:pt x="5683" y="5394"/>
                    <a:pt x="5433" y="5647"/>
                    <a:pt x="5120" y="5647"/>
                  </a:cubicBezTo>
                  <a:lnTo>
                    <a:pt x="2861" y="5647"/>
                  </a:lnTo>
                  <a:cubicBezTo>
                    <a:pt x="2548" y="5647"/>
                    <a:pt x="2298" y="5394"/>
                    <a:pt x="2298" y="5081"/>
                  </a:cubicBezTo>
                  <a:cubicBezTo>
                    <a:pt x="2298" y="4767"/>
                    <a:pt x="2548" y="4518"/>
                    <a:pt x="2861" y="4518"/>
                  </a:cubicBezTo>
                  <a:close/>
                  <a:moveTo>
                    <a:pt x="10766" y="4518"/>
                  </a:moveTo>
                  <a:cubicBezTo>
                    <a:pt x="11079" y="4518"/>
                    <a:pt x="11329" y="4767"/>
                    <a:pt x="11329" y="5081"/>
                  </a:cubicBezTo>
                  <a:cubicBezTo>
                    <a:pt x="11329" y="5394"/>
                    <a:pt x="11079" y="5647"/>
                    <a:pt x="10766" y="5647"/>
                  </a:cubicBezTo>
                  <a:lnTo>
                    <a:pt x="8507" y="5647"/>
                  </a:lnTo>
                  <a:cubicBezTo>
                    <a:pt x="8194" y="5647"/>
                    <a:pt x="7944" y="5394"/>
                    <a:pt x="7944" y="5081"/>
                  </a:cubicBezTo>
                  <a:cubicBezTo>
                    <a:pt x="7944" y="4767"/>
                    <a:pt x="8194" y="4518"/>
                    <a:pt x="8507" y="4518"/>
                  </a:cubicBezTo>
                  <a:close/>
                  <a:moveTo>
                    <a:pt x="16412" y="4518"/>
                  </a:moveTo>
                  <a:cubicBezTo>
                    <a:pt x="16725" y="4518"/>
                    <a:pt x="16975" y="4767"/>
                    <a:pt x="16975" y="5081"/>
                  </a:cubicBezTo>
                  <a:cubicBezTo>
                    <a:pt x="16975" y="5394"/>
                    <a:pt x="16725" y="5647"/>
                    <a:pt x="16412" y="5647"/>
                  </a:cubicBezTo>
                  <a:lnTo>
                    <a:pt x="14153" y="5647"/>
                  </a:lnTo>
                  <a:cubicBezTo>
                    <a:pt x="13840" y="5647"/>
                    <a:pt x="13590" y="5394"/>
                    <a:pt x="13590" y="5081"/>
                  </a:cubicBezTo>
                  <a:cubicBezTo>
                    <a:pt x="13590" y="4767"/>
                    <a:pt x="13840" y="4518"/>
                    <a:pt x="14153" y="4518"/>
                  </a:cubicBezTo>
                  <a:close/>
                  <a:moveTo>
                    <a:pt x="5120" y="7941"/>
                  </a:moveTo>
                  <a:cubicBezTo>
                    <a:pt x="5433" y="7941"/>
                    <a:pt x="5683" y="8194"/>
                    <a:pt x="5683" y="8507"/>
                  </a:cubicBezTo>
                  <a:cubicBezTo>
                    <a:pt x="5683" y="8818"/>
                    <a:pt x="5433" y="9071"/>
                    <a:pt x="5120" y="9071"/>
                  </a:cubicBezTo>
                  <a:lnTo>
                    <a:pt x="2861" y="9071"/>
                  </a:lnTo>
                  <a:cubicBezTo>
                    <a:pt x="2548" y="9071"/>
                    <a:pt x="2298" y="8818"/>
                    <a:pt x="2298" y="8507"/>
                  </a:cubicBezTo>
                  <a:cubicBezTo>
                    <a:pt x="2298" y="8194"/>
                    <a:pt x="2548" y="7941"/>
                    <a:pt x="2861" y="7941"/>
                  </a:cubicBezTo>
                  <a:close/>
                  <a:moveTo>
                    <a:pt x="10766" y="7941"/>
                  </a:moveTo>
                  <a:cubicBezTo>
                    <a:pt x="11079" y="7941"/>
                    <a:pt x="11329" y="8194"/>
                    <a:pt x="11329" y="8507"/>
                  </a:cubicBezTo>
                  <a:cubicBezTo>
                    <a:pt x="11329" y="8818"/>
                    <a:pt x="11079" y="9071"/>
                    <a:pt x="10766" y="9071"/>
                  </a:cubicBezTo>
                  <a:lnTo>
                    <a:pt x="8507" y="9071"/>
                  </a:lnTo>
                  <a:cubicBezTo>
                    <a:pt x="8194" y="9071"/>
                    <a:pt x="7944" y="8818"/>
                    <a:pt x="7944" y="8507"/>
                  </a:cubicBezTo>
                  <a:cubicBezTo>
                    <a:pt x="7944" y="8194"/>
                    <a:pt x="8194" y="7941"/>
                    <a:pt x="8507" y="7941"/>
                  </a:cubicBezTo>
                  <a:close/>
                  <a:moveTo>
                    <a:pt x="16412" y="7941"/>
                  </a:moveTo>
                  <a:cubicBezTo>
                    <a:pt x="16725" y="7941"/>
                    <a:pt x="16975" y="8194"/>
                    <a:pt x="16975" y="8507"/>
                  </a:cubicBezTo>
                  <a:cubicBezTo>
                    <a:pt x="16975" y="8818"/>
                    <a:pt x="16725" y="9071"/>
                    <a:pt x="16412" y="9071"/>
                  </a:cubicBezTo>
                  <a:lnTo>
                    <a:pt x="14153" y="9071"/>
                  </a:lnTo>
                  <a:cubicBezTo>
                    <a:pt x="13840" y="9071"/>
                    <a:pt x="13590" y="8818"/>
                    <a:pt x="13590" y="8507"/>
                  </a:cubicBezTo>
                  <a:cubicBezTo>
                    <a:pt x="13590" y="8194"/>
                    <a:pt x="13840" y="7941"/>
                    <a:pt x="14153" y="7941"/>
                  </a:cubicBezTo>
                  <a:close/>
                  <a:moveTo>
                    <a:pt x="1" y="1"/>
                  </a:moveTo>
                  <a:lnTo>
                    <a:pt x="1" y="9637"/>
                  </a:lnTo>
                  <a:cubicBezTo>
                    <a:pt x="1" y="10570"/>
                    <a:pt x="759" y="11329"/>
                    <a:pt x="1696" y="11329"/>
                  </a:cubicBezTo>
                  <a:lnTo>
                    <a:pt x="17580" y="11329"/>
                  </a:lnTo>
                  <a:cubicBezTo>
                    <a:pt x="18514" y="11329"/>
                    <a:pt x="19273" y="10570"/>
                    <a:pt x="19273" y="9637"/>
                  </a:cubicBezTo>
                  <a:lnTo>
                    <a:pt x="19273" y="1"/>
                  </a:ln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  <p:sp>
          <p:nvSpPr>
            <p:cNvPr id="1627" name="Google Shape;1627;p48"/>
            <p:cNvSpPr/>
            <p:nvPr/>
          </p:nvSpPr>
          <p:spPr>
            <a:xfrm>
              <a:off x="1561313" y="2098162"/>
              <a:ext cx="383822" cy="135721"/>
            </a:xfrm>
            <a:custGeom>
              <a:avLst/>
              <a:gdLst/>
              <a:ahLst/>
              <a:cxnLst/>
              <a:rect l="l" t="t" r="r" b="b"/>
              <a:pathLst>
                <a:path w="19273" h="6815" extrusionOk="0">
                  <a:moveTo>
                    <a:pt x="3990" y="1129"/>
                  </a:moveTo>
                  <a:cubicBezTo>
                    <a:pt x="4304" y="1129"/>
                    <a:pt x="4557" y="1382"/>
                    <a:pt x="4557" y="1695"/>
                  </a:cubicBezTo>
                  <a:lnTo>
                    <a:pt x="4557" y="3954"/>
                  </a:lnTo>
                  <a:cubicBezTo>
                    <a:pt x="4557" y="4264"/>
                    <a:pt x="4304" y="4517"/>
                    <a:pt x="3990" y="4517"/>
                  </a:cubicBezTo>
                  <a:cubicBezTo>
                    <a:pt x="3677" y="4517"/>
                    <a:pt x="3427" y="4264"/>
                    <a:pt x="3427" y="3954"/>
                  </a:cubicBezTo>
                  <a:lnTo>
                    <a:pt x="3427" y="1695"/>
                  </a:lnTo>
                  <a:cubicBezTo>
                    <a:pt x="3427" y="1382"/>
                    <a:pt x="3677" y="1129"/>
                    <a:pt x="3990" y="1129"/>
                  </a:cubicBezTo>
                  <a:close/>
                  <a:moveTo>
                    <a:pt x="9637" y="1129"/>
                  </a:moveTo>
                  <a:cubicBezTo>
                    <a:pt x="9950" y="1129"/>
                    <a:pt x="10203" y="1382"/>
                    <a:pt x="10203" y="1695"/>
                  </a:cubicBezTo>
                  <a:lnTo>
                    <a:pt x="10203" y="3954"/>
                  </a:lnTo>
                  <a:cubicBezTo>
                    <a:pt x="10203" y="4264"/>
                    <a:pt x="9950" y="4517"/>
                    <a:pt x="9637" y="4517"/>
                  </a:cubicBezTo>
                  <a:cubicBezTo>
                    <a:pt x="9323" y="4517"/>
                    <a:pt x="9073" y="4264"/>
                    <a:pt x="9073" y="3954"/>
                  </a:cubicBezTo>
                  <a:lnTo>
                    <a:pt x="9073" y="1695"/>
                  </a:lnTo>
                  <a:cubicBezTo>
                    <a:pt x="9073" y="1382"/>
                    <a:pt x="9323" y="1129"/>
                    <a:pt x="9637" y="1129"/>
                  </a:cubicBezTo>
                  <a:close/>
                  <a:moveTo>
                    <a:pt x="15283" y="1129"/>
                  </a:moveTo>
                  <a:cubicBezTo>
                    <a:pt x="15596" y="1129"/>
                    <a:pt x="15849" y="1382"/>
                    <a:pt x="15849" y="1695"/>
                  </a:cubicBezTo>
                  <a:lnTo>
                    <a:pt x="15849" y="3954"/>
                  </a:lnTo>
                  <a:cubicBezTo>
                    <a:pt x="15849" y="4264"/>
                    <a:pt x="15596" y="4517"/>
                    <a:pt x="15283" y="4517"/>
                  </a:cubicBezTo>
                  <a:cubicBezTo>
                    <a:pt x="14969" y="4517"/>
                    <a:pt x="14719" y="4264"/>
                    <a:pt x="14719" y="3954"/>
                  </a:cubicBezTo>
                  <a:lnTo>
                    <a:pt x="14719" y="1695"/>
                  </a:lnTo>
                  <a:cubicBezTo>
                    <a:pt x="14719" y="1382"/>
                    <a:pt x="14969" y="1129"/>
                    <a:pt x="15283" y="1129"/>
                  </a:cubicBezTo>
                  <a:close/>
                  <a:moveTo>
                    <a:pt x="3990" y="0"/>
                  </a:moveTo>
                  <a:cubicBezTo>
                    <a:pt x="3054" y="0"/>
                    <a:pt x="2298" y="759"/>
                    <a:pt x="2298" y="1695"/>
                  </a:cubicBezTo>
                  <a:lnTo>
                    <a:pt x="2298" y="2258"/>
                  </a:lnTo>
                  <a:lnTo>
                    <a:pt x="1696" y="2258"/>
                  </a:lnTo>
                  <a:cubicBezTo>
                    <a:pt x="759" y="2258"/>
                    <a:pt x="1" y="3017"/>
                    <a:pt x="1" y="3954"/>
                  </a:cubicBezTo>
                  <a:lnTo>
                    <a:pt x="1" y="6814"/>
                  </a:lnTo>
                  <a:lnTo>
                    <a:pt x="19273" y="6814"/>
                  </a:lnTo>
                  <a:lnTo>
                    <a:pt x="19273" y="3954"/>
                  </a:lnTo>
                  <a:cubicBezTo>
                    <a:pt x="19273" y="3017"/>
                    <a:pt x="18514" y="2258"/>
                    <a:pt x="17580" y="2258"/>
                  </a:cubicBezTo>
                  <a:lnTo>
                    <a:pt x="16978" y="2258"/>
                  </a:lnTo>
                  <a:lnTo>
                    <a:pt x="16978" y="1695"/>
                  </a:lnTo>
                  <a:cubicBezTo>
                    <a:pt x="16978" y="759"/>
                    <a:pt x="16219" y="0"/>
                    <a:pt x="15283" y="0"/>
                  </a:cubicBezTo>
                  <a:cubicBezTo>
                    <a:pt x="14346" y="0"/>
                    <a:pt x="13590" y="759"/>
                    <a:pt x="13590" y="1695"/>
                  </a:cubicBezTo>
                  <a:lnTo>
                    <a:pt x="13590" y="2258"/>
                  </a:lnTo>
                  <a:lnTo>
                    <a:pt x="11332" y="2258"/>
                  </a:lnTo>
                  <a:lnTo>
                    <a:pt x="11332" y="1695"/>
                  </a:lnTo>
                  <a:cubicBezTo>
                    <a:pt x="11332" y="759"/>
                    <a:pt x="10573" y="0"/>
                    <a:pt x="9637" y="0"/>
                  </a:cubicBezTo>
                  <a:cubicBezTo>
                    <a:pt x="8700" y="0"/>
                    <a:pt x="7944" y="759"/>
                    <a:pt x="7944" y="1695"/>
                  </a:cubicBezTo>
                  <a:lnTo>
                    <a:pt x="7944" y="2258"/>
                  </a:lnTo>
                  <a:lnTo>
                    <a:pt x="5686" y="2258"/>
                  </a:lnTo>
                  <a:lnTo>
                    <a:pt x="5686" y="1695"/>
                  </a:lnTo>
                  <a:cubicBezTo>
                    <a:pt x="5686" y="759"/>
                    <a:pt x="4927" y="0"/>
                    <a:pt x="3990" y="0"/>
                  </a:cubicBezTo>
                  <a:close/>
                </a:path>
              </a:pathLst>
            </a:custGeom>
            <a:noFill/>
            <a:ln w="9525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solidFill>
                  <a:srgbClr val="435D74"/>
                </a:solidFill>
              </a:endParaRPr>
            </a:p>
          </p:txBody>
        </p:sp>
      </p:grpSp>
      <p:sp>
        <p:nvSpPr>
          <p:cNvPr id="1628" name="Google Shape;1628;p48">
            <a:hlinkClick r:id="rId5" action="ppaction://hlinksldjump"/>
          </p:cNvPr>
          <p:cNvSpPr/>
          <p:nvPr/>
        </p:nvSpPr>
        <p:spPr>
          <a:xfrm>
            <a:off x="4285743" y="4615646"/>
            <a:ext cx="577200" cy="577200"/>
          </a:xfrm>
          <a:prstGeom prst="round2SameRect">
            <a:avLst>
              <a:gd name="adj1" fmla="val 50000"/>
              <a:gd name="adj2" fmla="val 0"/>
            </a:avLst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29" name="Google Shape;1629;p48">
            <a:hlinkClick r:id="rId6" action="ppaction://hlinksldjump"/>
          </p:cNvPr>
          <p:cNvSpPr txBox="1"/>
          <p:nvPr/>
        </p:nvSpPr>
        <p:spPr>
          <a:xfrm>
            <a:off x="2749896" y="447944"/>
            <a:ext cx="1746600" cy="23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500" b="1">
                <a:solidFill>
                  <a:srgbClr val="007DEA"/>
                </a:solidFill>
                <a:latin typeface="Sen"/>
                <a:ea typeface="Sen"/>
                <a:cs typeface="Sen"/>
                <a:sym typeface="Sen"/>
              </a:rPr>
              <a:t>Our Week</a:t>
            </a:r>
            <a:endParaRPr sz="1500" b="1">
              <a:solidFill>
                <a:srgbClr val="007DEA"/>
              </a:solidFill>
              <a:latin typeface="Sen"/>
              <a:ea typeface="Sen"/>
              <a:cs typeface="Sen"/>
              <a:sym typeface="Sen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827584" y="1269888"/>
            <a:ext cx="763284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buFont typeface="Wingdings" pitchFamily="2" charset="2"/>
              <a:buNone/>
            </a:pPr>
            <a:r>
              <a:rPr lang="id-ID" altLang="en-US" dirty="0">
                <a:latin typeface="+mj-lt"/>
              </a:rPr>
              <a:t>Bapak </a:t>
            </a:r>
            <a:r>
              <a:rPr lang="id-ID" altLang="en-US" dirty="0" smtClean="0">
                <a:latin typeface="+mj-lt"/>
              </a:rPr>
              <a:t>Tejo </a:t>
            </a:r>
            <a:r>
              <a:rPr lang="id-ID" altLang="en-US" dirty="0">
                <a:latin typeface="+mj-lt"/>
              </a:rPr>
              <a:t>meminjam Rp 50.000.000 selama enam bulan dari sebuah bank yang mengenakan tingkat diskon 12%. Berapakah besarnya diskon dan berapa uang yang diterima Bapak </a:t>
            </a:r>
            <a:r>
              <a:rPr lang="id-ID" altLang="en-US" dirty="0" smtClean="0">
                <a:latin typeface="+mj-lt"/>
              </a:rPr>
              <a:t>Tejo?</a:t>
            </a:r>
            <a:endParaRPr lang="id-ID" altLang="en-US" dirty="0">
              <a:latin typeface="+mj-lt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id-ID" altLang="en-US" dirty="0">
                <a:latin typeface="+mj-lt"/>
              </a:rPr>
              <a:t>Jawab:</a:t>
            </a:r>
          </a:p>
        </p:txBody>
      </p:sp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683568" y="2261028"/>
            <a:ext cx="3313112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	S	= Rp 50.000.000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	d	= 12%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	t	= </a:t>
            </a:r>
            <a:r>
              <a:rPr lang="id-ID" altLang="en-US" sz="1800" u="sng" dirty="0" smtClean="0"/>
              <a:t>6   </a:t>
            </a:r>
            <a:r>
              <a:rPr lang="id-ID" altLang="en-US" sz="1800" dirty="0" smtClean="0"/>
              <a:t>= 0,5</a:t>
            </a:r>
            <a:endParaRPr lang="id-ID" altLang="en-US" sz="1800" u="sng" dirty="0" smtClean="0"/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 smtClean="0"/>
              <a:t> 		   12</a:t>
            </a:r>
            <a:endParaRPr lang="id-ID" altLang="en-US" sz="1800" dirty="0"/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3708400" y="2010070"/>
            <a:ext cx="4608016" cy="2195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D	= S d t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	= Rp 50.000.000 x 12% x 0,5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	= Rp 3.000.000</a:t>
            </a:r>
            <a:endParaRPr lang="en-US" altLang="en-US" sz="1800" dirty="0"/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Maka uang yang diterima Bapak </a:t>
            </a:r>
            <a:r>
              <a:rPr lang="id-ID" altLang="en-US" sz="1800" dirty="0" smtClean="0"/>
              <a:t>Tejo </a:t>
            </a:r>
            <a:r>
              <a:rPr lang="id-ID" altLang="en-US" sz="1800" dirty="0"/>
              <a:t>: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P	= S – D 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	= Rp 50.000.000 – Rp 3.000.000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altLang="en-US" sz="1800" dirty="0"/>
              <a:t>	= Rp 47.000.000</a:t>
            </a:r>
          </a:p>
          <a:p>
            <a:pPr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theme/theme1.xml><?xml version="1.0" encoding="utf-8"?>
<a:theme xmlns:a="http://schemas.openxmlformats.org/drawingml/2006/main" name="Creative Online Learning  by Slidesgo">
  <a:themeElements>
    <a:clrScheme name="Simple Light">
      <a:dk1>
        <a:srgbClr val="007DEA"/>
      </a:dk1>
      <a:lt1>
        <a:srgbClr val="FFFFFF"/>
      </a:lt1>
      <a:dk2>
        <a:srgbClr val="007DEA"/>
      </a:dk2>
      <a:lt2>
        <a:srgbClr val="EA698C"/>
      </a:lt2>
      <a:accent1>
        <a:srgbClr val="007DEA"/>
      </a:accent1>
      <a:accent2>
        <a:srgbClr val="FFC830"/>
      </a:accent2>
      <a:accent3>
        <a:srgbClr val="BFDFFA"/>
      </a:accent3>
      <a:accent4>
        <a:srgbClr val="FFC830"/>
      </a:accent4>
      <a:accent5>
        <a:srgbClr val="007DEA"/>
      </a:accent5>
      <a:accent6>
        <a:srgbClr val="FFC830"/>
      </a:accent6>
      <a:hlink>
        <a:srgbClr val="EA698C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</TotalTime>
  <Words>643</Words>
  <Application>Microsoft Office PowerPoint</Application>
  <PresentationFormat>On-screen Show (16:9)</PresentationFormat>
  <Paragraphs>162</Paragraphs>
  <Slides>24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Sen</vt:lpstr>
      <vt:lpstr>Sen ExtraBold</vt:lpstr>
      <vt:lpstr>Fredoka One</vt:lpstr>
      <vt:lpstr>Wingdings</vt:lpstr>
      <vt:lpstr>Comfortaa</vt:lpstr>
      <vt:lpstr>Creative Online Learning  by Slidesgo</vt:lpstr>
      <vt:lpstr>Equation</vt:lpstr>
      <vt:lpstr>Visio</vt:lpstr>
      <vt:lpstr>TINGKAT DISKON DAN DISKON TUNAI</vt:lpstr>
      <vt:lpstr>CAPAIAN PEMBELAJARAN</vt:lpstr>
      <vt:lpstr>MATERI</vt:lpstr>
      <vt:lpstr>01</vt:lpstr>
      <vt:lpstr>DISKON -&gt; pengurangan jumlah dari yang seharusnya dibayarkan, yang dilakukan di muka. </vt:lpstr>
      <vt:lpstr>Penghitungan diskon dengan tingkat bunga:</vt:lpstr>
      <vt:lpstr>CONTOH SOAL</vt:lpstr>
      <vt:lpstr>Penghitungan Diskon Dengan  Tingkat Diskon</vt:lpstr>
      <vt:lpstr>CONTOH SOAL </vt:lpstr>
      <vt:lpstr>02</vt:lpstr>
      <vt:lpstr>PowerPoint Presentation</vt:lpstr>
      <vt:lpstr>Contoh Manipulasi Persamaan 1</vt:lpstr>
      <vt:lpstr>Contoh Manipulasi Persamaan 2</vt:lpstr>
      <vt:lpstr>Contoh Manipulasi Persamaan 3</vt:lpstr>
      <vt:lpstr>—Wesel</vt:lpstr>
      <vt:lpstr>Wesel</vt:lpstr>
      <vt:lpstr>Contoh Soal Wesel</vt:lpstr>
      <vt:lpstr>Jawab:  Pertama kita perlu membuat diagram waktu dan nilai sebagai berikut:</vt:lpstr>
      <vt:lpstr>PowerPoint Presentation</vt:lpstr>
      <vt:lpstr>PowerPoint Presentation</vt:lpstr>
      <vt:lpstr>c. Tuan Bachtiar mendapatkan bunga sebesar Rp 594.888,4 untuk investasi Rp 100.000.000 selama 31 hari. Tingkat bunga yang ia dapatkan adalah:</vt:lpstr>
      <vt:lpstr>Diskon Tunai</vt:lpstr>
      <vt:lpstr>Contoh Soal Diskon Tunai  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AIAN PEMBELAJARAN</dc:title>
  <dc:creator>Mel</dc:creator>
  <cp:lastModifiedBy>HP</cp:lastModifiedBy>
  <cp:revision>14</cp:revision>
  <dcterms:modified xsi:type="dcterms:W3CDTF">2021-03-03T14:12:48Z</dcterms:modified>
</cp:coreProperties>
</file>